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A5998AB" w14:textId="51351940" w:rsidR="00AB2B2A" w:rsidRPr="001C34CD" w:rsidRDefault="00AB2B2A" w:rsidP="001C34CD"/>
    <w:p w14:paraId="1E72BD1E" w14:textId="702DC7D0" w:rsidR="000510A9" w:rsidRDefault="000510A9" w:rsidP="001C34CD"/>
    <w:p w14:paraId="2C47FC40" w14:textId="4C65EB42" w:rsidR="003F5924" w:rsidRDefault="003F5924" w:rsidP="001C34CD"/>
    <w:p w14:paraId="6D264896" w14:textId="60E9E345" w:rsidR="003F5924" w:rsidRDefault="003F5924" w:rsidP="001C34CD"/>
    <w:p w14:paraId="32CDE7F7" w14:textId="6FF10F41" w:rsidR="000510A9" w:rsidRDefault="000510A9" w:rsidP="001C34CD"/>
    <w:p w14:paraId="29C24144" w14:textId="7F7CBCA8" w:rsidR="00A50CC8" w:rsidRDefault="00A50CC8" w:rsidP="001C34CD"/>
    <w:p w14:paraId="08A212D5" w14:textId="1425CF17" w:rsidR="00A50CC8" w:rsidRDefault="00A50CC8" w:rsidP="001C34CD"/>
    <w:p w14:paraId="4CB9185F" w14:textId="4BF7A198" w:rsidR="00A50CC8" w:rsidRDefault="00A50CC8" w:rsidP="001C34CD"/>
    <w:p w14:paraId="05654D4C" w14:textId="7614C8B5" w:rsidR="003F5924" w:rsidRDefault="003F5924" w:rsidP="001C34CD"/>
    <w:p w14:paraId="1A530765" w14:textId="12468E47" w:rsidR="003F5924" w:rsidRDefault="003F5924" w:rsidP="001C34CD"/>
    <w:p w14:paraId="44F483C3" w14:textId="77777777" w:rsidR="005C1243" w:rsidRDefault="005C1243" w:rsidP="001C34CD"/>
    <w:p w14:paraId="736FB55D" w14:textId="77777777" w:rsidR="005C1243" w:rsidRDefault="005C1243" w:rsidP="001C34CD"/>
    <w:p w14:paraId="1F8DB5B6" w14:textId="77777777" w:rsidR="005C1243" w:rsidRDefault="005C1243" w:rsidP="001C34CD"/>
    <w:p w14:paraId="7E4F7CAA" w14:textId="5B849CD2" w:rsidR="003F5924" w:rsidRDefault="003F5924" w:rsidP="001C34CD"/>
    <w:p w14:paraId="5CD7EE8E" w14:textId="60322870" w:rsidR="00A50CC8" w:rsidRPr="001C34CD" w:rsidRDefault="00A50CC8" w:rsidP="001C34CD"/>
    <w:p w14:paraId="36D55A7F" w14:textId="50EFC17B" w:rsidR="007B07F9" w:rsidRPr="008F33DF" w:rsidRDefault="00D91B9C" w:rsidP="00D91B9C">
      <w:pPr>
        <w:pStyle w:val="8lab-9"/>
        <w:rPr>
          <w14:textFill>
            <w14:gradFill>
              <w14:gsLst>
                <w14:gs w14:pos="0">
                  <w14:srgbClr w14:val="0070C0"/>
                </w14:gs>
                <w14:gs w14:pos="100000">
                  <w14:srgbClr w14:val="00B0F0"/>
                </w14:gs>
              </w14:gsLst>
              <w14:lin w14:ang="21000000" w14:scaled="0"/>
            </w14:gradFill>
          </w14:textFill>
        </w:rPr>
      </w:pPr>
      <w:r>
        <w:rPr>
          <w14:textFill>
            <w14:gradFill>
              <w14:gsLst>
                <w14:gs w14:pos="0">
                  <w14:srgbClr w14:val="0070C0"/>
                </w14:gs>
                <w14:gs w14:pos="100000">
                  <w14:srgbClr w14:val="00B0F0"/>
                </w14:gs>
              </w14:gsLst>
              <w14:lin w14:ang="21000000" w14:scaled="0"/>
            </w14:gradFill>
          </w14:textFill>
        </w:rPr>
        <w:t>StreamNet</w:t>
      </w:r>
      <w:r w:rsidR="00FC42A9">
        <w:rPr>
          <w:rFonts w:hint="eastAsia"/>
          <w14:textFill>
            <w14:gradFill>
              <w14:gsLst>
                <w14:gs w14:pos="0">
                  <w14:srgbClr w14:val="0070C0"/>
                </w14:gs>
                <w14:gs w14:pos="100000">
                  <w14:srgbClr w14:val="00B0F0"/>
                </w14:gs>
              </w14:gsLst>
              <w14:lin w14:ang="21000000" w14:scaled="0"/>
            </w14:gradFill>
          </w14:textFill>
        </w:rPr>
        <w:t>工程说明文档</w:t>
      </w:r>
      <w:r w:rsidR="00760BC6" w:rsidRPr="008F33DF">
        <w:rPr>
          <w14:textFill>
            <w14:gradFill>
              <w14:gsLst>
                <w14:gs w14:pos="0">
                  <w14:srgbClr w14:val="0070C0"/>
                </w14:gs>
                <w14:gs w14:pos="100000">
                  <w14:srgbClr w14:val="00B0F0"/>
                </w14:gs>
              </w14:gsLst>
              <w14:lin w14:ang="21000000" w14:scaled="0"/>
            </w14:gradFill>
          </w14:textFill>
        </w:rPr>
        <w:t xml:space="preserve"> </w:t>
      </w:r>
    </w:p>
    <w:p w14:paraId="6DF25C40" w14:textId="4CB4CE7B" w:rsidR="001C34CD" w:rsidRDefault="001C34CD" w:rsidP="001B33EB"/>
    <w:p w14:paraId="055E9B4B" w14:textId="5DE2FD78" w:rsidR="003F5924" w:rsidRDefault="003F5924" w:rsidP="001B33EB"/>
    <w:p w14:paraId="2792286A" w14:textId="1A49A6C9" w:rsidR="003F5924" w:rsidRDefault="003F5924" w:rsidP="001B33EB"/>
    <w:p w14:paraId="2D252C99" w14:textId="49D48D59" w:rsidR="003F5924" w:rsidRDefault="003F5924" w:rsidP="001B33EB"/>
    <w:p w14:paraId="062CA501" w14:textId="5E529B8F" w:rsidR="003F5924" w:rsidRDefault="003F5924" w:rsidP="001B33EB"/>
    <w:p w14:paraId="79C2CC69" w14:textId="107A3418" w:rsidR="003F5924" w:rsidRDefault="003F5924" w:rsidP="001B33EB"/>
    <w:p w14:paraId="4128C910" w14:textId="69A8B60C" w:rsidR="003F5924" w:rsidRDefault="003F5924" w:rsidP="001B33EB"/>
    <w:p w14:paraId="69694701" w14:textId="01BCCBFD" w:rsidR="003F5924" w:rsidRDefault="003F5924" w:rsidP="001B33EB"/>
    <w:p w14:paraId="06D5ED86" w14:textId="22B105ED" w:rsidR="003F5924" w:rsidRDefault="003F5924" w:rsidP="001B33EB"/>
    <w:p w14:paraId="5805E054" w14:textId="1ABEDADE" w:rsidR="003F5924" w:rsidRDefault="003F5924" w:rsidP="001B33EB"/>
    <w:p w14:paraId="70C64AD4" w14:textId="71473503" w:rsidR="00A50CC8" w:rsidRPr="000510A9" w:rsidRDefault="00A50CC8" w:rsidP="001B33EB"/>
    <w:p w14:paraId="3BF7EC26" w14:textId="516D602C" w:rsidR="001C34CD" w:rsidRDefault="001C34CD" w:rsidP="001B33EB"/>
    <w:p w14:paraId="10A970A4" w14:textId="6C0F6C1F" w:rsidR="001C34CD" w:rsidRDefault="005C1243" w:rsidP="001B33EB">
      <w:r>
        <w:rPr>
          <w:noProof/>
        </w:rPr>
        <mc:AlternateContent>
          <mc:Choice Requires="wps">
            <w:drawing>
              <wp:anchor distT="45720" distB="45720" distL="114300" distR="114300" simplePos="0" relativeHeight="251659264" behindDoc="0" locked="0" layoutInCell="1" allowOverlap="1" wp14:anchorId="09FAA280" wp14:editId="5B3CC23D">
                <wp:simplePos x="0" y="0"/>
                <wp:positionH relativeFrom="margin">
                  <wp:posOffset>1664335</wp:posOffset>
                </wp:positionH>
                <wp:positionV relativeFrom="paragraph">
                  <wp:posOffset>21590</wp:posOffset>
                </wp:positionV>
                <wp:extent cx="2112010" cy="892810"/>
                <wp:effectExtent l="0" t="0" r="0" b="254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12010" cy="892810"/>
                        </a:xfrm>
                        <a:prstGeom prst="rect">
                          <a:avLst/>
                        </a:prstGeom>
                        <a:noFill/>
                        <a:ln w="9525">
                          <a:noFill/>
                          <a:miter lim="800000"/>
                          <a:headEnd/>
                          <a:tailEnd/>
                        </a:ln>
                      </wps:spPr>
                      <wps:txbx>
                        <w:txbxContent>
                          <w:p w14:paraId="71CCD0DA" w14:textId="63ED0775" w:rsidR="00EE69FF" w:rsidRDefault="00EE69FF" w:rsidP="001C34CD">
                            <w:pPr>
                              <w:pStyle w:val="8lab-a"/>
                              <w:jc w:val="left"/>
                            </w:pPr>
                            <w:r>
                              <w:rPr>
                                <w:rFonts w:hint="eastAsia"/>
                              </w:rPr>
                              <w:t>文件编号：</w:t>
                            </w:r>
                            <w:r>
                              <w:t>80303</w:t>
                            </w:r>
                          </w:p>
                          <w:p w14:paraId="0B5BA6A6" w14:textId="344CD351" w:rsidR="00EE69FF" w:rsidRPr="001C34CD" w:rsidRDefault="00EE69FF" w:rsidP="001C34CD">
                            <w:pPr>
                              <w:pStyle w:val="8lab-a"/>
                              <w:jc w:val="left"/>
                            </w:pPr>
                            <w:r>
                              <w:rPr>
                                <w:rFonts w:hint="eastAsia"/>
                              </w:rPr>
                              <w:t>版本编号</w:t>
                            </w:r>
                            <w:r>
                              <w:t>：</w:t>
                            </w:r>
                            <w:r>
                              <w:rPr>
                                <w:rFonts w:hint="eastAsia"/>
                              </w:rPr>
                              <w:t>v.</w:t>
                            </w:r>
                            <w:r>
                              <w:t>1</w:t>
                            </w:r>
                            <w:r>
                              <w:rPr>
                                <w:rFonts w:hint="eastAsia"/>
                              </w:rPr>
                              <w:t>.0</w:t>
                            </w:r>
                            <w:r>
                              <w:t>.9</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09FAA280" id="_x0000_t202" coordsize="21600,21600" o:spt="202" path="m0,0l0,21600,21600,21600,21600,0xe">
                <v:stroke joinstyle="miter"/>
                <v:path gradientshapeok="t" o:connecttype="rect"/>
              </v:shapetype>
              <v:shape id="_x6587__x672c__x6846__x0020_2" o:spid="_x0000_s1026" type="#_x0000_t202" style="position:absolute;left:0;text-align:left;margin-left:131.05pt;margin-top:1.7pt;width:166.3pt;height:70.3pt;z-index:25165926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" filled="f" stroked="f">
                <v:textbox style="mso-fit-shape-to-text:t">
                  <w:txbxContent>
                    <w:p w14:paraId="71CCD0DA" w14:textId="63ED0775" w:rsidR="00EE69FF" w:rsidRDefault="00EE69FF" w:rsidP="001C34CD">
                      <w:pPr>
                        <w:pStyle w:val="8lab-a"/>
                        <w:jc w:val="left"/>
                      </w:pPr>
                      <w:r>
                        <w:rPr>
                          <w:rFonts w:hint="eastAsia"/>
                        </w:rPr>
                        <w:t>文件编号：</w:t>
                      </w:r>
                      <w:r>
                        <w:t>80303</w:t>
                      </w:r>
                    </w:p>
                    <w:p w14:paraId="0B5BA6A6" w14:textId="344CD351" w:rsidR="00EE69FF" w:rsidRPr="001C34CD" w:rsidRDefault="00EE69FF" w:rsidP="001C34CD">
                      <w:pPr>
                        <w:pStyle w:val="8lab-a"/>
                        <w:jc w:val="left"/>
                      </w:pPr>
                      <w:r>
                        <w:rPr>
                          <w:rFonts w:hint="eastAsia"/>
                        </w:rPr>
                        <w:t>版本编号</w:t>
                      </w:r>
                      <w:r>
                        <w:t>：</w:t>
                      </w:r>
                      <w:r>
                        <w:rPr>
                          <w:rFonts w:hint="eastAsia"/>
                        </w:rPr>
                        <w:t>v.</w:t>
                      </w:r>
                      <w:r>
                        <w:t>1</w:t>
                      </w:r>
                      <w:r>
                        <w:rPr>
                          <w:rFonts w:hint="eastAsia"/>
                        </w:rPr>
                        <w:t>.0</w:t>
                      </w:r>
                      <w:r>
                        <w:t>.9</w:t>
                      </w:r>
                    </w:p>
                  </w:txbxContent>
                </v:textbox>
                <w10:wrap anchorx="margin"/>
              </v:shape>
            </w:pict>
          </mc:Fallback>
        </mc:AlternateContent>
      </w:r>
    </w:p>
    <w:p w14:paraId="517E507B" w14:textId="441C53C2" w:rsidR="003F5924" w:rsidRDefault="003F5924" w:rsidP="001B33EB"/>
    <w:p w14:paraId="75E26F4C" w14:textId="064A9A4D" w:rsidR="003F5924" w:rsidRDefault="003F5924" w:rsidP="001B33EB"/>
    <w:p w14:paraId="0AD4B70A" w14:textId="0C9E5082" w:rsidR="003F5924" w:rsidRDefault="003F5924" w:rsidP="001B33EB"/>
    <w:p w14:paraId="1D7EBB00" w14:textId="37869F33" w:rsidR="003F5924" w:rsidRDefault="003F5924" w:rsidP="001B33EB"/>
    <w:p w14:paraId="21D8A39A" w14:textId="7D9FB3CE" w:rsidR="003F5924" w:rsidRDefault="003F5924" w:rsidP="001B33EB"/>
    <w:p w14:paraId="0F09120E" w14:textId="4A9A9D00" w:rsidR="003F5924" w:rsidRDefault="003F5924" w:rsidP="001B33EB"/>
    <w:p w14:paraId="6A066505" w14:textId="7E45498F" w:rsidR="003F5924" w:rsidRDefault="003F5924" w:rsidP="001B33EB"/>
    <w:p w14:paraId="125E6B07" w14:textId="646AE371" w:rsidR="003F5924" w:rsidRDefault="003F5924" w:rsidP="001B33EB"/>
    <w:p w14:paraId="4B3CA8D5" w14:textId="689FE325" w:rsidR="003F5924" w:rsidRDefault="003F5924" w:rsidP="001B33EB"/>
    <w:p w14:paraId="595F1863" w14:textId="58E60B99" w:rsidR="007C4F56" w:rsidRPr="001C34CD" w:rsidRDefault="00AF1307" w:rsidP="00AF1307">
      <w:pPr>
        <w:jc w:val="center"/>
        <w:rPr>
          <w:rFonts w:ascii="微软雅黑" w:eastAsia="微软雅黑" w:hAnsi="微软雅黑" w:cs="Arial"/>
          <w:sz w:val="32"/>
          <w:szCs w:val="28"/>
        </w:rPr>
      </w:pPr>
      <w:r w:rsidRPr="001C34CD">
        <w:rPr>
          <w:rFonts w:ascii="微软雅黑" w:eastAsia="微软雅黑" w:hAnsi="微软雅黑" w:cs="Arial"/>
          <w:sz w:val="32"/>
          <w:szCs w:val="28"/>
        </w:rPr>
        <w:t>201</w:t>
      </w:r>
      <w:r w:rsidR="00630577">
        <w:rPr>
          <w:rFonts w:ascii="微软雅黑" w:eastAsia="微软雅黑" w:hAnsi="微软雅黑" w:cs="Arial" w:hint="eastAsia"/>
          <w:sz w:val="32"/>
          <w:szCs w:val="28"/>
        </w:rPr>
        <w:t>9</w:t>
      </w:r>
      <w:r w:rsidRPr="001C34CD">
        <w:rPr>
          <w:rFonts w:ascii="微软雅黑" w:eastAsia="微软雅黑" w:hAnsi="微软雅黑" w:cs="Arial"/>
          <w:sz w:val="32"/>
          <w:szCs w:val="28"/>
        </w:rPr>
        <w:t>年</w:t>
      </w:r>
      <w:r w:rsidR="00630577">
        <w:rPr>
          <w:rFonts w:ascii="微软雅黑" w:eastAsia="微软雅黑" w:hAnsi="微软雅黑" w:cs="Arial"/>
          <w:sz w:val="32"/>
          <w:szCs w:val="28"/>
        </w:rPr>
        <w:t>02</w:t>
      </w:r>
      <w:r w:rsidRPr="001C34CD">
        <w:rPr>
          <w:rFonts w:ascii="微软雅黑" w:eastAsia="微软雅黑" w:hAnsi="微软雅黑" w:cs="Arial"/>
          <w:sz w:val="32"/>
          <w:szCs w:val="28"/>
        </w:rPr>
        <w:t>月</w:t>
      </w:r>
      <w:r w:rsidR="00630577">
        <w:rPr>
          <w:rFonts w:ascii="微软雅黑" w:eastAsia="微软雅黑" w:hAnsi="微软雅黑" w:cs="Arial" w:hint="eastAsia"/>
          <w:sz w:val="32"/>
          <w:szCs w:val="28"/>
        </w:rPr>
        <w:t>27</w:t>
      </w:r>
      <w:r w:rsidRPr="001C34CD">
        <w:rPr>
          <w:rFonts w:ascii="微软雅黑" w:eastAsia="微软雅黑" w:hAnsi="微软雅黑" w:cs="Arial"/>
          <w:sz w:val="32"/>
          <w:szCs w:val="28"/>
        </w:rPr>
        <w:t>日</w:t>
      </w:r>
    </w:p>
    <w:bookmarkStart w:id="0" w:name="_Toc473904597"/>
    <w:bookmarkStart w:id="1" w:name="_Toc473914514"/>
    <w:p w14:paraId="6A5CC7E1" w14:textId="6C0458AD" w:rsidR="00924201" w:rsidRPr="00924201" w:rsidRDefault="00247C90" w:rsidP="003217CA">
      <w:pPr>
        <w:pStyle w:val="8lab-b"/>
        <w:spacing w:after="600"/>
        <w:outlineLvl w:val="9"/>
        <w:rPr>
          <w:sz w:val="44"/>
          <w:szCs w:val="44"/>
        </w:rPr>
      </w:pPr>
      <w:r>
        <w:rPr>
          <w:noProof/>
          <w:sz w:val="44"/>
          <w:szCs w:val="44"/>
          <w:lang w:val="en-US"/>
        </w:rPr>
        <w:lastRenderedPageBreak/>
        <mc:AlternateContent>
          <mc:Choice Requires="wps">
            <w:drawing>
              <wp:anchor distT="0" distB="0" distL="114300" distR="114300" simplePos="0" relativeHeight="251665408" behindDoc="1" locked="0" layoutInCell="1" allowOverlap="1" wp14:anchorId="7DCAD6F6" wp14:editId="12C543B8">
                <wp:simplePos x="0" y="0"/>
                <wp:positionH relativeFrom="column">
                  <wp:posOffset>7221</wp:posOffset>
                </wp:positionH>
                <wp:positionV relativeFrom="paragraph">
                  <wp:posOffset>499730</wp:posOffset>
                </wp:positionV>
                <wp:extent cx="567690" cy="50165"/>
                <wp:effectExtent l="0" t="0" r="3810" b="6985"/>
                <wp:wrapNone/>
                <wp:docPr id="14" name="矩形 14"/>
                <wp:cNvGraphicFramePr/>
                <a:graphic xmlns:a="http://schemas.openxmlformats.org/drawingml/2006/main">
                  <a:graphicData uri="http://schemas.microsoft.com/office/word/2010/wordprocessingShape">
                    <wps:wsp>
                      <wps:cNvSpPr/>
                      <wps:spPr>
                        <a:xfrm>
                          <a:off x="0" y="0"/>
                          <a:ext cx="567690" cy="50165"/>
                        </a:xfrm>
                        <a:prstGeom prst="rect">
                          <a:avLst/>
                        </a:prstGeom>
                        <a:gradFill>
                          <a:gsLst>
                            <a:gs pos="0">
                              <a:srgbClr val="0070C0"/>
                            </a:gs>
                            <a:gs pos="100000">
                              <a:srgbClr val="00B0F0"/>
                            </a:gs>
                          </a:gsLst>
                          <a:lin ang="12600000" scaled="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ect w14:anchorId="10C6BA21" id="矩形 14" o:spid="_x0000_s1026" style="position:absolute;left:0;text-align:left;margin-left:.55pt;margin-top:39.35pt;width:44.7pt;height:3.9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" fillcolor="#0070c0" stroked="f" strokeweight="2pt">
                <v:fill color2="#00b0f0" angle="240" focus="100%" type="gradient">
                  <o:fill v:ext="view" type="gradientUnscaled"/>
                </v:fill>
              </v:rect>
            </w:pict>
          </mc:Fallback>
        </mc:AlternateContent>
      </w:r>
      <w:r w:rsidR="000D04D1" w:rsidRPr="00A2684A">
        <w:rPr>
          <w:sz w:val="44"/>
          <w:szCs w:val="44"/>
        </w:rPr>
        <w:t>目录</w:t>
      </w:r>
      <w:bookmarkEnd w:id="0"/>
      <w:bookmarkEnd w:id="1"/>
    </w:p>
    <w:p w14:paraId="27DA73D8" w14:textId="71090335" w:rsidR="00085EDC" w:rsidRDefault="00924201">
      <w:pPr>
        <w:pStyle w:val="TOC1"/>
        <w:tabs>
          <w:tab w:val="right" w:leader="dot" w:pos="8302"/>
        </w:tabs>
        <w:rPr>
          <w:rFonts w:eastAsiaTheme="minorEastAsia" w:cstheme="minorBidi"/>
          <w:b w:val="0"/>
          <w:bCs w:val="0"/>
          <w:caps w:val="0"/>
          <w:noProof/>
          <w:sz w:val="21"/>
          <w:szCs w:val="22"/>
        </w:rPr>
      </w:pPr>
      <w:r>
        <w:rPr>
          <w:rFonts w:ascii="仿宋" w:eastAsia="仿宋" w:hAnsi="仿宋"/>
          <w:b w:val="0"/>
          <w:bCs w:val="0"/>
          <w:sz w:val="28"/>
          <w:szCs w:val="28"/>
          <w:lang w:val="zh-CN"/>
        </w:rPr>
        <w:fldChar w:fldCharType="begin"/>
      </w:r>
      <w:r>
        <w:rPr>
          <w:rFonts w:ascii="仿宋" w:eastAsia="仿宋" w:hAnsi="仿宋"/>
          <w:b w:val="0"/>
          <w:bCs w:val="0"/>
          <w:sz w:val="28"/>
          <w:szCs w:val="28"/>
          <w:lang w:val="zh-CN"/>
        </w:rPr>
        <w:instrText xml:space="preserve"> TOC \o "1-5" \h \z \u </w:instrText>
      </w:r>
      <w:r>
        <w:rPr>
          <w:rFonts w:ascii="仿宋" w:eastAsia="仿宋" w:hAnsi="仿宋"/>
          <w:b w:val="0"/>
          <w:bCs w:val="0"/>
          <w:sz w:val="28"/>
          <w:szCs w:val="28"/>
          <w:lang w:val="zh-CN"/>
        </w:rPr>
        <w:fldChar w:fldCharType="separate"/>
      </w:r>
      <w:hyperlink w:anchor="_Toc517471865" w:history="1">
        <w:r w:rsidR="00085EDC" w:rsidRPr="00D638F4">
          <w:rPr>
            <w:rStyle w:val="Hyperlink"/>
            <w:noProof/>
          </w:rPr>
          <w:t>版本记录</w:t>
        </w:r>
        <w:r w:rsidR="00085EDC">
          <w:rPr>
            <w:noProof/>
            <w:webHidden/>
          </w:rPr>
          <w:tab/>
        </w:r>
        <w:r w:rsidR="00085EDC">
          <w:rPr>
            <w:noProof/>
            <w:webHidden/>
          </w:rPr>
          <w:fldChar w:fldCharType="begin"/>
        </w:r>
        <w:r w:rsidR="00085EDC">
          <w:rPr>
            <w:noProof/>
            <w:webHidden/>
          </w:rPr>
          <w:instrText xml:space="preserve"> PAGEREF _Toc517471865 \h </w:instrText>
        </w:r>
        <w:r w:rsidR="00085EDC">
          <w:rPr>
            <w:noProof/>
            <w:webHidden/>
          </w:rPr>
        </w:r>
        <w:r w:rsidR="00085EDC">
          <w:rPr>
            <w:noProof/>
            <w:webHidden/>
          </w:rPr>
          <w:fldChar w:fldCharType="separate"/>
        </w:r>
        <w:r w:rsidR="00085EDC">
          <w:rPr>
            <w:noProof/>
            <w:webHidden/>
          </w:rPr>
          <w:t>2</w:t>
        </w:r>
        <w:r w:rsidR="00085EDC">
          <w:rPr>
            <w:noProof/>
            <w:webHidden/>
          </w:rPr>
          <w:fldChar w:fldCharType="end"/>
        </w:r>
      </w:hyperlink>
    </w:p>
    <w:p w14:paraId="029AF366" w14:textId="2211FC39" w:rsidR="00085EDC" w:rsidRDefault="001F08F6">
      <w:pPr>
        <w:pStyle w:val="TOC1"/>
        <w:tabs>
          <w:tab w:val="right" w:leader="dot" w:pos="8302"/>
        </w:tabs>
        <w:rPr>
          <w:rFonts w:eastAsiaTheme="minorEastAsia" w:cstheme="minorBidi"/>
          <w:b w:val="0"/>
          <w:bCs w:val="0"/>
          <w:caps w:val="0"/>
          <w:noProof/>
          <w:sz w:val="21"/>
          <w:szCs w:val="22"/>
        </w:rPr>
      </w:pPr>
      <w:hyperlink w:anchor="_Toc517471866" w:history="1">
        <w:r w:rsidR="00085EDC" w:rsidRPr="00D638F4">
          <w:rPr>
            <w:rStyle w:val="Hyperlink"/>
            <w:noProof/>
          </w:rPr>
          <w:t>图片目录</w:t>
        </w:r>
        <w:r w:rsidR="00085EDC">
          <w:rPr>
            <w:noProof/>
            <w:webHidden/>
          </w:rPr>
          <w:tab/>
        </w:r>
        <w:r w:rsidR="00085EDC">
          <w:rPr>
            <w:noProof/>
            <w:webHidden/>
          </w:rPr>
          <w:fldChar w:fldCharType="begin"/>
        </w:r>
        <w:r w:rsidR="00085EDC">
          <w:rPr>
            <w:noProof/>
            <w:webHidden/>
          </w:rPr>
          <w:instrText xml:space="preserve"> PAGEREF _Toc517471866 \h </w:instrText>
        </w:r>
        <w:r w:rsidR="00085EDC">
          <w:rPr>
            <w:noProof/>
            <w:webHidden/>
          </w:rPr>
        </w:r>
        <w:r w:rsidR="00085EDC">
          <w:rPr>
            <w:noProof/>
            <w:webHidden/>
          </w:rPr>
          <w:fldChar w:fldCharType="separate"/>
        </w:r>
        <w:r w:rsidR="00085EDC">
          <w:rPr>
            <w:noProof/>
            <w:webHidden/>
          </w:rPr>
          <w:t>3</w:t>
        </w:r>
        <w:r w:rsidR="00085EDC">
          <w:rPr>
            <w:noProof/>
            <w:webHidden/>
          </w:rPr>
          <w:fldChar w:fldCharType="end"/>
        </w:r>
      </w:hyperlink>
    </w:p>
    <w:p w14:paraId="0D783FF0" w14:textId="4F5ED666" w:rsidR="00085EDC" w:rsidRDefault="001F08F6">
      <w:pPr>
        <w:pStyle w:val="TOC1"/>
        <w:tabs>
          <w:tab w:val="left" w:pos="420"/>
          <w:tab w:val="right" w:leader="dot" w:pos="8302"/>
        </w:tabs>
        <w:rPr>
          <w:rFonts w:eastAsiaTheme="minorEastAsia" w:cstheme="minorBidi"/>
          <w:b w:val="0"/>
          <w:bCs w:val="0"/>
          <w:caps w:val="0"/>
          <w:noProof/>
          <w:sz w:val="21"/>
          <w:szCs w:val="22"/>
        </w:rPr>
      </w:pPr>
      <w:hyperlink w:anchor="_Toc517471867" w:history="1">
        <w:r w:rsidR="00085EDC" w:rsidRPr="00D638F4">
          <w:rPr>
            <w:rStyle w:val="Hyperlink"/>
            <w:noProof/>
          </w:rPr>
          <w:t>1</w:t>
        </w:r>
        <w:r w:rsidR="00085EDC">
          <w:rPr>
            <w:rFonts w:eastAsiaTheme="minorEastAsia" w:cstheme="minorBidi"/>
            <w:b w:val="0"/>
            <w:bCs w:val="0"/>
            <w:caps w:val="0"/>
            <w:noProof/>
            <w:sz w:val="21"/>
            <w:szCs w:val="22"/>
          </w:rPr>
          <w:tab/>
        </w:r>
        <w:r w:rsidR="00085EDC" w:rsidRPr="00D638F4">
          <w:rPr>
            <w:rStyle w:val="Hyperlink"/>
            <w:noProof/>
          </w:rPr>
          <w:t>工程概述</w:t>
        </w:r>
        <w:r w:rsidR="00085EDC">
          <w:rPr>
            <w:noProof/>
            <w:webHidden/>
          </w:rPr>
          <w:tab/>
        </w:r>
        <w:r w:rsidR="00085EDC">
          <w:rPr>
            <w:noProof/>
            <w:webHidden/>
          </w:rPr>
          <w:fldChar w:fldCharType="begin"/>
        </w:r>
        <w:r w:rsidR="00085EDC">
          <w:rPr>
            <w:noProof/>
            <w:webHidden/>
          </w:rPr>
          <w:instrText xml:space="preserve"> PAGEREF _Toc517471867 \h </w:instrText>
        </w:r>
        <w:r w:rsidR="00085EDC">
          <w:rPr>
            <w:noProof/>
            <w:webHidden/>
          </w:rPr>
        </w:r>
        <w:r w:rsidR="00085EDC">
          <w:rPr>
            <w:noProof/>
            <w:webHidden/>
          </w:rPr>
          <w:fldChar w:fldCharType="separate"/>
        </w:r>
        <w:r w:rsidR="00085EDC">
          <w:rPr>
            <w:noProof/>
            <w:webHidden/>
          </w:rPr>
          <w:t>5</w:t>
        </w:r>
        <w:r w:rsidR="00085EDC">
          <w:rPr>
            <w:noProof/>
            <w:webHidden/>
          </w:rPr>
          <w:fldChar w:fldCharType="end"/>
        </w:r>
      </w:hyperlink>
    </w:p>
    <w:p w14:paraId="59399049" w14:textId="624D52EF" w:rsidR="00085EDC" w:rsidRDefault="001F08F6">
      <w:pPr>
        <w:pStyle w:val="TOC1"/>
        <w:tabs>
          <w:tab w:val="left" w:pos="420"/>
          <w:tab w:val="right" w:leader="dot" w:pos="8302"/>
        </w:tabs>
        <w:rPr>
          <w:rFonts w:eastAsiaTheme="minorEastAsia" w:cstheme="minorBidi"/>
          <w:b w:val="0"/>
          <w:bCs w:val="0"/>
          <w:caps w:val="0"/>
          <w:noProof/>
          <w:sz w:val="21"/>
          <w:szCs w:val="22"/>
        </w:rPr>
      </w:pPr>
      <w:hyperlink w:anchor="_Toc517471868" w:history="1">
        <w:r w:rsidR="00085EDC" w:rsidRPr="00D638F4">
          <w:rPr>
            <w:rStyle w:val="Hyperlink"/>
            <w:noProof/>
          </w:rPr>
          <w:t>2</w:t>
        </w:r>
        <w:r w:rsidR="00085EDC">
          <w:rPr>
            <w:rFonts w:eastAsiaTheme="minorEastAsia" w:cstheme="minorBidi"/>
            <w:b w:val="0"/>
            <w:bCs w:val="0"/>
            <w:caps w:val="0"/>
            <w:noProof/>
            <w:sz w:val="21"/>
            <w:szCs w:val="22"/>
          </w:rPr>
          <w:tab/>
        </w:r>
        <w:r w:rsidR="00085EDC" w:rsidRPr="00D638F4">
          <w:rPr>
            <w:rStyle w:val="Hyperlink"/>
            <w:noProof/>
          </w:rPr>
          <w:t>参数配置相关</w:t>
        </w:r>
        <w:r w:rsidR="00085EDC">
          <w:rPr>
            <w:noProof/>
            <w:webHidden/>
          </w:rPr>
          <w:tab/>
        </w:r>
        <w:r w:rsidR="00085EDC">
          <w:rPr>
            <w:noProof/>
            <w:webHidden/>
          </w:rPr>
          <w:fldChar w:fldCharType="begin"/>
        </w:r>
        <w:r w:rsidR="00085EDC">
          <w:rPr>
            <w:noProof/>
            <w:webHidden/>
          </w:rPr>
          <w:instrText xml:space="preserve"> PAGEREF _Toc517471868 \h </w:instrText>
        </w:r>
        <w:r w:rsidR="00085EDC">
          <w:rPr>
            <w:noProof/>
            <w:webHidden/>
          </w:rPr>
        </w:r>
        <w:r w:rsidR="00085EDC">
          <w:rPr>
            <w:noProof/>
            <w:webHidden/>
          </w:rPr>
          <w:fldChar w:fldCharType="separate"/>
        </w:r>
        <w:r w:rsidR="00085EDC">
          <w:rPr>
            <w:noProof/>
            <w:webHidden/>
          </w:rPr>
          <w:t>6</w:t>
        </w:r>
        <w:r w:rsidR="00085EDC">
          <w:rPr>
            <w:noProof/>
            <w:webHidden/>
          </w:rPr>
          <w:fldChar w:fldCharType="end"/>
        </w:r>
      </w:hyperlink>
    </w:p>
    <w:p w14:paraId="106136E9" w14:textId="64644177" w:rsidR="00085EDC" w:rsidRDefault="001F08F6">
      <w:pPr>
        <w:pStyle w:val="TOC1"/>
        <w:tabs>
          <w:tab w:val="left" w:pos="420"/>
          <w:tab w:val="right" w:leader="dot" w:pos="8302"/>
        </w:tabs>
        <w:rPr>
          <w:rFonts w:eastAsiaTheme="minorEastAsia" w:cstheme="minorBidi"/>
          <w:b w:val="0"/>
          <w:bCs w:val="0"/>
          <w:caps w:val="0"/>
          <w:noProof/>
          <w:sz w:val="21"/>
          <w:szCs w:val="22"/>
        </w:rPr>
      </w:pPr>
      <w:hyperlink w:anchor="_Toc517471869" w:history="1">
        <w:r w:rsidR="00085EDC" w:rsidRPr="00D638F4">
          <w:rPr>
            <w:rStyle w:val="Hyperlink"/>
            <w:noProof/>
          </w:rPr>
          <w:t>3</w:t>
        </w:r>
        <w:r w:rsidR="00085EDC">
          <w:rPr>
            <w:rFonts w:eastAsiaTheme="minorEastAsia" w:cstheme="minorBidi"/>
            <w:b w:val="0"/>
            <w:bCs w:val="0"/>
            <w:caps w:val="0"/>
            <w:noProof/>
            <w:sz w:val="21"/>
            <w:szCs w:val="22"/>
          </w:rPr>
          <w:tab/>
        </w:r>
        <w:r w:rsidR="00085EDC" w:rsidRPr="00D638F4">
          <w:rPr>
            <w:rStyle w:val="Hyperlink"/>
            <w:noProof/>
          </w:rPr>
          <w:t>离线训练与模型生成相关</w:t>
        </w:r>
        <w:r w:rsidR="00085EDC">
          <w:rPr>
            <w:noProof/>
            <w:webHidden/>
          </w:rPr>
          <w:tab/>
        </w:r>
        <w:r w:rsidR="00085EDC">
          <w:rPr>
            <w:noProof/>
            <w:webHidden/>
          </w:rPr>
          <w:fldChar w:fldCharType="begin"/>
        </w:r>
        <w:r w:rsidR="00085EDC">
          <w:rPr>
            <w:noProof/>
            <w:webHidden/>
          </w:rPr>
          <w:instrText xml:space="preserve"> PAGEREF _Toc517471869 \h </w:instrText>
        </w:r>
        <w:r w:rsidR="00085EDC">
          <w:rPr>
            <w:noProof/>
            <w:webHidden/>
          </w:rPr>
        </w:r>
        <w:r w:rsidR="00085EDC">
          <w:rPr>
            <w:noProof/>
            <w:webHidden/>
          </w:rPr>
          <w:fldChar w:fldCharType="separate"/>
        </w:r>
        <w:r w:rsidR="00085EDC">
          <w:rPr>
            <w:noProof/>
            <w:webHidden/>
          </w:rPr>
          <w:t>7</w:t>
        </w:r>
        <w:r w:rsidR="00085EDC">
          <w:rPr>
            <w:noProof/>
            <w:webHidden/>
          </w:rPr>
          <w:fldChar w:fldCharType="end"/>
        </w:r>
      </w:hyperlink>
    </w:p>
    <w:p w14:paraId="7C843BD1" w14:textId="6AE032E0" w:rsidR="00085EDC" w:rsidRDefault="001F08F6">
      <w:pPr>
        <w:pStyle w:val="TOC2"/>
        <w:tabs>
          <w:tab w:val="left" w:pos="840"/>
          <w:tab w:val="right" w:leader="dot" w:pos="8302"/>
        </w:tabs>
        <w:rPr>
          <w:rFonts w:eastAsiaTheme="minorEastAsia" w:cstheme="minorBidi"/>
          <w:smallCaps w:val="0"/>
          <w:noProof/>
          <w:sz w:val="21"/>
          <w:szCs w:val="22"/>
        </w:rPr>
      </w:pPr>
      <w:hyperlink w:anchor="_Toc517471870" w:history="1">
        <w:r w:rsidR="00085EDC" w:rsidRPr="00D638F4">
          <w:rPr>
            <w:rStyle w:val="Hyperlink"/>
            <w:noProof/>
          </w:rPr>
          <w:t>3.1</w:t>
        </w:r>
        <w:r w:rsidR="00085EDC">
          <w:rPr>
            <w:rFonts w:eastAsiaTheme="minorEastAsia" w:cstheme="minorBidi"/>
            <w:smallCaps w:val="0"/>
            <w:noProof/>
            <w:sz w:val="21"/>
            <w:szCs w:val="22"/>
          </w:rPr>
          <w:tab/>
        </w:r>
        <w:r w:rsidR="00085EDC" w:rsidRPr="00D638F4">
          <w:rPr>
            <w:rStyle w:val="Hyperlink"/>
            <w:noProof/>
          </w:rPr>
          <w:t>数据去重</w:t>
        </w:r>
        <w:r w:rsidR="00085EDC">
          <w:rPr>
            <w:noProof/>
            <w:webHidden/>
          </w:rPr>
          <w:tab/>
        </w:r>
        <w:r w:rsidR="00085EDC">
          <w:rPr>
            <w:noProof/>
            <w:webHidden/>
          </w:rPr>
          <w:fldChar w:fldCharType="begin"/>
        </w:r>
        <w:r w:rsidR="00085EDC">
          <w:rPr>
            <w:noProof/>
            <w:webHidden/>
          </w:rPr>
          <w:instrText xml:space="preserve"> PAGEREF _Toc517471870 \h </w:instrText>
        </w:r>
        <w:r w:rsidR="00085EDC">
          <w:rPr>
            <w:noProof/>
            <w:webHidden/>
          </w:rPr>
        </w:r>
        <w:r w:rsidR="00085EDC">
          <w:rPr>
            <w:noProof/>
            <w:webHidden/>
          </w:rPr>
          <w:fldChar w:fldCharType="separate"/>
        </w:r>
        <w:r w:rsidR="00085EDC">
          <w:rPr>
            <w:noProof/>
            <w:webHidden/>
          </w:rPr>
          <w:t>7</w:t>
        </w:r>
        <w:r w:rsidR="00085EDC">
          <w:rPr>
            <w:noProof/>
            <w:webHidden/>
          </w:rPr>
          <w:fldChar w:fldCharType="end"/>
        </w:r>
      </w:hyperlink>
    </w:p>
    <w:p w14:paraId="77F7C373" w14:textId="3FB80A00" w:rsidR="00085EDC" w:rsidRDefault="001F08F6">
      <w:pPr>
        <w:pStyle w:val="TOC2"/>
        <w:tabs>
          <w:tab w:val="left" w:pos="840"/>
          <w:tab w:val="right" w:leader="dot" w:pos="8302"/>
        </w:tabs>
        <w:rPr>
          <w:rFonts w:eastAsiaTheme="minorEastAsia" w:cstheme="minorBidi"/>
          <w:smallCaps w:val="0"/>
          <w:noProof/>
          <w:sz w:val="21"/>
          <w:szCs w:val="22"/>
        </w:rPr>
      </w:pPr>
      <w:hyperlink w:anchor="_Toc517471871" w:history="1">
        <w:r w:rsidR="00085EDC" w:rsidRPr="00D638F4">
          <w:rPr>
            <w:rStyle w:val="Hyperlink"/>
            <w:noProof/>
          </w:rPr>
          <w:t>3.2</w:t>
        </w:r>
        <w:r w:rsidR="00085EDC">
          <w:rPr>
            <w:rFonts w:eastAsiaTheme="minorEastAsia" w:cstheme="minorBidi"/>
            <w:smallCaps w:val="0"/>
            <w:noProof/>
            <w:sz w:val="21"/>
            <w:szCs w:val="22"/>
          </w:rPr>
          <w:tab/>
        </w:r>
        <w:r w:rsidR="00085EDC" w:rsidRPr="00D638F4">
          <w:rPr>
            <w:rStyle w:val="Hyperlink"/>
            <w:noProof/>
          </w:rPr>
          <w:t>模型训练</w:t>
        </w:r>
        <w:r w:rsidR="00085EDC">
          <w:rPr>
            <w:noProof/>
            <w:webHidden/>
          </w:rPr>
          <w:tab/>
        </w:r>
        <w:r w:rsidR="00085EDC">
          <w:rPr>
            <w:noProof/>
            <w:webHidden/>
          </w:rPr>
          <w:fldChar w:fldCharType="begin"/>
        </w:r>
        <w:r w:rsidR="00085EDC">
          <w:rPr>
            <w:noProof/>
            <w:webHidden/>
          </w:rPr>
          <w:instrText xml:space="preserve"> PAGEREF _Toc517471871 \h </w:instrText>
        </w:r>
        <w:r w:rsidR="00085EDC">
          <w:rPr>
            <w:noProof/>
            <w:webHidden/>
          </w:rPr>
        </w:r>
        <w:r w:rsidR="00085EDC">
          <w:rPr>
            <w:noProof/>
            <w:webHidden/>
          </w:rPr>
          <w:fldChar w:fldCharType="separate"/>
        </w:r>
        <w:r w:rsidR="00085EDC">
          <w:rPr>
            <w:noProof/>
            <w:webHidden/>
          </w:rPr>
          <w:t>8</w:t>
        </w:r>
        <w:r w:rsidR="00085EDC">
          <w:rPr>
            <w:noProof/>
            <w:webHidden/>
          </w:rPr>
          <w:fldChar w:fldCharType="end"/>
        </w:r>
      </w:hyperlink>
    </w:p>
    <w:p w14:paraId="7711FCCC" w14:textId="31F2A0F1" w:rsidR="00085EDC" w:rsidRDefault="001F08F6">
      <w:pPr>
        <w:pStyle w:val="TOC3"/>
        <w:tabs>
          <w:tab w:val="left" w:pos="1260"/>
          <w:tab w:val="right" w:leader="dot" w:pos="8302"/>
        </w:tabs>
        <w:rPr>
          <w:rFonts w:eastAsiaTheme="minorEastAsia" w:cstheme="minorBidi"/>
          <w:i w:val="0"/>
          <w:iCs w:val="0"/>
          <w:noProof/>
          <w:sz w:val="21"/>
          <w:szCs w:val="22"/>
        </w:rPr>
      </w:pPr>
      <w:hyperlink w:anchor="_Toc517471872" w:history="1">
        <w:r w:rsidR="00085EDC" w:rsidRPr="00D638F4">
          <w:rPr>
            <w:rStyle w:val="Hyperlink"/>
            <w:noProof/>
            <w14:scene3d>
              <w14:camera w14:prst="orthographicFront"/>
              <w14:lightRig w14:rig="threePt" w14:dir="t">
                <w14:rot w14:lat="0" w14:lon="0" w14:rev="0"/>
              </w14:lightRig>
            </w14:scene3d>
          </w:rPr>
          <w:t>3.2.1</w:t>
        </w:r>
        <w:r w:rsidR="00085EDC">
          <w:rPr>
            <w:rFonts w:eastAsiaTheme="minorEastAsia" w:cstheme="minorBidi"/>
            <w:i w:val="0"/>
            <w:iCs w:val="0"/>
            <w:noProof/>
            <w:sz w:val="21"/>
            <w:szCs w:val="22"/>
          </w:rPr>
          <w:tab/>
        </w:r>
        <w:r w:rsidR="00085EDC" w:rsidRPr="00D638F4">
          <w:rPr>
            <w:rStyle w:val="Hyperlink"/>
            <w:noProof/>
          </w:rPr>
          <w:t>训练命令</w:t>
        </w:r>
        <w:r w:rsidR="00085EDC">
          <w:rPr>
            <w:noProof/>
            <w:webHidden/>
          </w:rPr>
          <w:tab/>
        </w:r>
        <w:r w:rsidR="00085EDC">
          <w:rPr>
            <w:noProof/>
            <w:webHidden/>
          </w:rPr>
          <w:fldChar w:fldCharType="begin"/>
        </w:r>
        <w:r w:rsidR="00085EDC">
          <w:rPr>
            <w:noProof/>
            <w:webHidden/>
          </w:rPr>
          <w:instrText xml:space="preserve"> PAGEREF _Toc517471872 \h </w:instrText>
        </w:r>
        <w:r w:rsidR="00085EDC">
          <w:rPr>
            <w:noProof/>
            <w:webHidden/>
          </w:rPr>
        </w:r>
        <w:r w:rsidR="00085EDC">
          <w:rPr>
            <w:noProof/>
            <w:webHidden/>
          </w:rPr>
          <w:fldChar w:fldCharType="separate"/>
        </w:r>
        <w:r w:rsidR="00085EDC">
          <w:rPr>
            <w:noProof/>
            <w:webHidden/>
          </w:rPr>
          <w:t>8</w:t>
        </w:r>
        <w:r w:rsidR="00085EDC">
          <w:rPr>
            <w:noProof/>
            <w:webHidden/>
          </w:rPr>
          <w:fldChar w:fldCharType="end"/>
        </w:r>
      </w:hyperlink>
    </w:p>
    <w:p w14:paraId="081C1F37" w14:textId="5A4AB38A" w:rsidR="00085EDC" w:rsidRDefault="001F08F6">
      <w:pPr>
        <w:pStyle w:val="TOC3"/>
        <w:tabs>
          <w:tab w:val="left" w:pos="1260"/>
          <w:tab w:val="right" w:leader="dot" w:pos="8302"/>
        </w:tabs>
        <w:rPr>
          <w:rFonts w:eastAsiaTheme="minorEastAsia" w:cstheme="minorBidi"/>
          <w:i w:val="0"/>
          <w:iCs w:val="0"/>
          <w:noProof/>
          <w:sz w:val="21"/>
          <w:szCs w:val="22"/>
        </w:rPr>
      </w:pPr>
      <w:hyperlink w:anchor="_Toc517471873" w:history="1">
        <w:r w:rsidR="00085EDC" w:rsidRPr="00D638F4">
          <w:rPr>
            <w:rStyle w:val="Hyperlink"/>
            <w:noProof/>
            <w14:scene3d>
              <w14:camera w14:prst="orthographicFront"/>
              <w14:lightRig w14:rig="threePt" w14:dir="t">
                <w14:rot w14:lat="0" w14:lon="0" w14:rev="0"/>
              </w14:lightRig>
            </w14:scene3d>
          </w:rPr>
          <w:t>3.2.2</w:t>
        </w:r>
        <w:r w:rsidR="00085EDC">
          <w:rPr>
            <w:rFonts w:eastAsiaTheme="minorEastAsia" w:cstheme="minorBidi"/>
            <w:i w:val="0"/>
            <w:iCs w:val="0"/>
            <w:noProof/>
            <w:sz w:val="21"/>
            <w:szCs w:val="22"/>
          </w:rPr>
          <w:tab/>
        </w:r>
        <w:r w:rsidR="00085EDC" w:rsidRPr="00D638F4">
          <w:rPr>
            <w:rStyle w:val="Hyperlink"/>
            <w:noProof/>
          </w:rPr>
          <w:t>训练入口文件</w:t>
        </w:r>
        <w:r w:rsidR="00085EDC">
          <w:rPr>
            <w:noProof/>
            <w:webHidden/>
          </w:rPr>
          <w:tab/>
        </w:r>
        <w:r w:rsidR="00085EDC">
          <w:rPr>
            <w:noProof/>
            <w:webHidden/>
          </w:rPr>
          <w:fldChar w:fldCharType="begin"/>
        </w:r>
        <w:r w:rsidR="00085EDC">
          <w:rPr>
            <w:noProof/>
            <w:webHidden/>
          </w:rPr>
          <w:instrText xml:space="preserve"> PAGEREF _Toc517471873 \h </w:instrText>
        </w:r>
        <w:r w:rsidR="00085EDC">
          <w:rPr>
            <w:noProof/>
            <w:webHidden/>
          </w:rPr>
        </w:r>
        <w:r w:rsidR="00085EDC">
          <w:rPr>
            <w:noProof/>
            <w:webHidden/>
          </w:rPr>
          <w:fldChar w:fldCharType="separate"/>
        </w:r>
        <w:r w:rsidR="00085EDC">
          <w:rPr>
            <w:noProof/>
            <w:webHidden/>
          </w:rPr>
          <w:t>8</w:t>
        </w:r>
        <w:r w:rsidR="00085EDC">
          <w:rPr>
            <w:noProof/>
            <w:webHidden/>
          </w:rPr>
          <w:fldChar w:fldCharType="end"/>
        </w:r>
      </w:hyperlink>
    </w:p>
    <w:p w14:paraId="39E63342" w14:textId="5A3F40D7" w:rsidR="00085EDC" w:rsidRDefault="001F08F6">
      <w:pPr>
        <w:pStyle w:val="TOC3"/>
        <w:tabs>
          <w:tab w:val="left" w:pos="1260"/>
          <w:tab w:val="right" w:leader="dot" w:pos="8302"/>
        </w:tabs>
        <w:rPr>
          <w:rFonts w:eastAsiaTheme="minorEastAsia" w:cstheme="minorBidi"/>
          <w:i w:val="0"/>
          <w:iCs w:val="0"/>
          <w:noProof/>
          <w:sz w:val="21"/>
          <w:szCs w:val="22"/>
        </w:rPr>
      </w:pPr>
      <w:hyperlink w:anchor="_Toc517471874" w:history="1">
        <w:r w:rsidR="00085EDC" w:rsidRPr="00D638F4">
          <w:rPr>
            <w:rStyle w:val="Hyperlink"/>
            <w:noProof/>
            <w14:scene3d>
              <w14:camera w14:prst="orthographicFront"/>
              <w14:lightRig w14:rig="threePt" w14:dir="t">
                <w14:rot w14:lat="0" w14:lon="0" w14:rev="0"/>
              </w14:lightRig>
            </w14:scene3d>
          </w:rPr>
          <w:t>3.2.3</w:t>
        </w:r>
        <w:r w:rsidR="00085EDC">
          <w:rPr>
            <w:rFonts w:eastAsiaTheme="minorEastAsia" w:cstheme="minorBidi"/>
            <w:i w:val="0"/>
            <w:iCs w:val="0"/>
            <w:noProof/>
            <w:sz w:val="21"/>
            <w:szCs w:val="22"/>
          </w:rPr>
          <w:tab/>
        </w:r>
        <w:r w:rsidR="00085EDC" w:rsidRPr="00D638F4">
          <w:rPr>
            <w:rStyle w:val="Hyperlink"/>
            <w:noProof/>
          </w:rPr>
          <w:t>训练核心流程及文件说明</w:t>
        </w:r>
        <w:r w:rsidR="00085EDC">
          <w:rPr>
            <w:noProof/>
            <w:webHidden/>
          </w:rPr>
          <w:tab/>
        </w:r>
        <w:r w:rsidR="00085EDC">
          <w:rPr>
            <w:noProof/>
            <w:webHidden/>
          </w:rPr>
          <w:fldChar w:fldCharType="begin"/>
        </w:r>
        <w:r w:rsidR="00085EDC">
          <w:rPr>
            <w:noProof/>
            <w:webHidden/>
          </w:rPr>
          <w:instrText xml:space="preserve"> PAGEREF _Toc517471874 \h </w:instrText>
        </w:r>
        <w:r w:rsidR="00085EDC">
          <w:rPr>
            <w:noProof/>
            <w:webHidden/>
          </w:rPr>
        </w:r>
        <w:r w:rsidR="00085EDC">
          <w:rPr>
            <w:noProof/>
            <w:webHidden/>
          </w:rPr>
          <w:fldChar w:fldCharType="separate"/>
        </w:r>
        <w:r w:rsidR="00085EDC">
          <w:rPr>
            <w:noProof/>
            <w:webHidden/>
          </w:rPr>
          <w:t>9</w:t>
        </w:r>
        <w:r w:rsidR="00085EDC">
          <w:rPr>
            <w:noProof/>
            <w:webHidden/>
          </w:rPr>
          <w:fldChar w:fldCharType="end"/>
        </w:r>
      </w:hyperlink>
    </w:p>
    <w:p w14:paraId="4F49403F" w14:textId="3B1DADFA" w:rsidR="00085EDC" w:rsidRDefault="001F08F6">
      <w:pPr>
        <w:pStyle w:val="TOC2"/>
        <w:tabs>
          <w:tab w:val="left" w:pos="840"/>
          <w:tab w:val="right" w:leader="dot" w:pos="8302"/>
        </w:tabs>
        <w:rPr>
          <w:rFonts w:eastAsiaTheme="minorEastAsia" w:cstheme="minorBidi"/>
          <w:smallCaps w:val="0"/>
          <w:noProof/>
          <w:sz w:val="21"/>
          <w:szCs w:val="22"/>
        </w:rPr>
      </w:pPr>
      <w:hyperlink w:anchor="_Toc517471875" w:history="1">
        <w:r w:rsidR="00085EDC" w:rsidRPr="00D638F4">
          <w:rPr>
            <w:rStyle w:val="Hyperlink"/>
            <w:noProof/>
          </w:rPr>
          <w:t>3.3</w:t>
        </w:r>
        <w:r w:rsidR="00085EDC">
          <w:rPr>
            <w:rFonts w:eastAsiaTheme="minorEastAsia" w:cstheme="minorBidi"/>
            <w:smallCaps w:val="0"/>
            <w:noProof/>
            <w:sz w:val="21"/>
            <w:szCs w:val="22"/>
          </w:rPr>
          <w:tab/>
        </w:r>
        <w:r w:rsidR="00085EDC" w:rsidRPr="00D638F4">
          <w:rPr>
            <w:rStyle w:val="Hyperlink"/>
            <w:noProof/>
          </w:rPr>
          <w:t>模型存储</w:t>
        </w:r>
        <w:r w:rsidR="00085EDC">
          <w:rPr>
            <w:noProof/>
            <w:webHidden/>
          </w:rPr>
          <w:tab/>
        </w:r>
        <w:r w:rsidR="00085EDC">
          <w:rPr>
            <w:noProof/>
            <w:webHidden/>
          </w:rPr>
          <w:fldChar w:fldCharType="begin"/>
        </w:r>
        <w:r w:rsidR="00085EDC">
          <w:rPr>
            <w:noProof/>
            <w:webHidden/>
          </w:rPr>
          <w:instrText xml:space="preserve"> PAGEREF _Toc517471875 \h </w:instrText>
        </w:r>
        <w:r w:rsidR="00085EDC">
          <w:rPr>
            <w:noProof/>
            <w:webHidden/>
          </w:rPr>
        </w:r>
        <w:r w:rsidR="00085EDC">
          <w:rPr>
            <w:noProof/>
            <w:webHidden/>
          </w:rPr>
          <w:fldChar w:fldCharType="separate"/>
        </w:r>
        <w:r w:rsidR="00085EDC">
          <w:rPr>
            <w:noProof/>
            <w:webHidden/>
          </w:rPr>
          <w:t>12</w:t>
        </w:r>
        <w:r w:rsidR="00085EDC">
          <w:rPr>
            <w:noProof/>
            <w:webHidden/>
          </w:rPr>
          <w:fldChar w:fldCharType="end"/>
        </w:r>
      </w:hyperlink>
    </w:p>
    <w:p w14:paraId="48327F7C" w14:textId="68B62BB3" w:rsidR="00085EDC" w:rsidRDefault="001F08F6">
      <w:pPr>
        <w:pStyle w:val="TOC1"/>
        <w:tabs>
          <w:tab w:val="left" w:pos="420"/>
          <w:tab w:val="right" w:leader="dot" w:pos="8302"/>
        </w:tabs>
        <w:rPr>
          <w:rFonts w:eastAsiaTheme="minorEastAsia" w:cstheme="minorBidi"/>
          <w:b w:val="0"/>
          <w:bCs w:val="0"/>
          <w:caps w:val="0"/>
          <w:noProof/>
          <w:sz w:val="21"/>
          <w:szCs w:val="22"/>
        </w:rPr>
      </w:pPr>
      <w:hyperlink w:anchor="_Toc517471876" w:history="1">
        <w:r w:rsidR="00085EDC" w:rsidRPr="00D638F4">
          <w:rPr>
            <w:rStyle w:val="Hyperlink"/>
            <w:noProof/>
          </w:rPr>
          <w:t>4</w:t>
        </w:r>
        <w:r w:rsidR="00085EDC">
          <w:rPr>
            <w:rFonts w:eastAsiaTheme="minorEastAsia" w:cstheme="minorBidi"/>
            <w:b w:val="0"/>
            <w:bCs w:val="0"/>
            <w:caps w:val="0"/>
            <w:noProof/>
            <w:sz w:val="21"/>
            <w:szCs w:val="22"/>
          </w:rPr>
          <w:tab/>
        </w:r>
        <w:r w:rsidR="00085EDC" w:rsidRPr="00D638F4">
          <w:rPr>
            <w:rStyle w:val="Hyperlink"/>
            <w:noProof/>
          </w:rPr>
          <w:t>启动相关</w:t>
        </w:r>
        <w:r w:rsidR="00085EDC">
          <w:rPr>
            <w:noProof/>
            <w:webHidden/>
          </w:rPr>
          <w:tab/>
        </w:r>
        <w:r w:rsidR="00085EDC">
          <w:rPr>
            <w:noProof/>
            <w:webHidden/>
          </w:rPr>
          <w:fldChar w:fldCharType="begin"/>
        </w:r>
        <w:r w:rsidR="00085EDC">
          <w:rPr>
            <w:noProof/>
            <w:webHidden/>
          </w:rPr>
          <w:instrText xml:space="preserve"> PAGEREF _Toc517471876 \h </w:instrText>
        </w:r>
        <w:r w:rsidR="00085EDC">
          <w:rPr>
            <w:noProof/>
            <w:webHidden/>
          </w:rPr>
        </w:r>
        <w:r w:rsidR="00085EDC">
          <w:rPr>
            <w:noProof/>
            <w:webHidden/>
          </w:rPr>
          <w:fldChar w:fldCharType="separate"/>
        </w:r>
        <w:r w:rsidR="00085EDC">
          <w:rPr>
            <w:noProof/>
            <w:webHidden/>
          </w:rPr>
          <w:t>12</w:t>
        </w:r>
        <w:r w:rsidR="00085EDC">
          <w:rPr>
            <w:noProof/>
            <w:webHidden/>
          </w:rPr>
          <w:fldChar w:fldCharType="end"/>
        </w:r>
      </w:hyperlink>
    </w:p>
    <w:p w14:paraId="5451A6A4" w14:textId="7E729AA4" w:rsidR="00085EDC" w:rsidRDefault="001F08F6">
      <w:pPr>
        <w:pStyle w:val="TOC1"/>
        <w:tabs>
          <w:tab w:val="left" w:pos="420"/>
          <w:tab w:val="right" w:leader="dot" w:pos="8302"/>
        </w:tabs>
        <w:rPr>
          <w:rFonts w:eastAsiaTheme="minorEastAsia" w:cstheme="minorBidi"/>
          <w:b w:val="0"/>
          <w:bCs w:val="0"/>
          <w:caps w:val="0"/>
          <w:noProof/>
          <w:sz w:val="21"/>
          <w:szCs w:val="22"/>
        </w:rPr>
      </w:pPr>
      <w:hyperlink w:anchor="_Toc517471877" w:history="1">
        <w:r w:rsidR="00085EDC" w:rsidRPr="00D638F4">
          <w:rPr>
            <w:rStyle w:val="Hyperlink"/>
            <w:noProof/>
          </w:rPr>
          <w:t>5</w:t>
        </w:r>
        <w:r w:rsidR="00085EDC">
          <w:rPr>
            <w:rFonts w:eastAsiaTheme="minorEastAsia" w:cstheme="minorBidi"/>
            <w:b w:val="0"/>
            <w:bCs w:val="0"/>
            <w:caps w:val="0"/>
            <w:noProof/>
            <w:sz w:val="21"/>
            <w:szCs w:val="22"/>
          </w:rPr>
          <w:tab/>
        </w:r>
        <w:r w:rsidR="00085EDC" w:rsidRPr="00D638F4">
          <w:rPr>
            <w:rStyle w:val="Hyperlink"/>
            <w:noProof/>
          </w:rPr>
          <w:t>异常检测相关</w:t>
        </w:r>
        <w:r w:rsidR="00085EDC">
          <w:rPr>
            <w:noProof/>
            <w:webHidden/>
          </w:rPr>
          <w:tab/>
        </w:r>
        <w:r w:rsidR="00085EDC">
          <w:rPr>
            <w:noProof/>
            <w:webHidden/>
          </w:rPr>
          <w:fldChar w:fldCharType="begin"/>
        </w:r>
        <w:r w:rsidR="00085EDC">
          <w:rPr>
            <w:noProof/>
            <w:webHidden/>
          </w:rPr>
          <w:instrText xml:space="preserve"> PAGEREF _Toc517471877 \h </w:instrText>
        </w:r>
        <w:r w:rsidR="00085EDC">
          <w:rPr>
            <w:noProof/>
            <w:webHidden/>
          </w:rPr>
        </w:r>
        <w:r w:rsidR="00085EDC">
          <w:rPr>
            <w:noProof/>
            <w:webHidden/>
          </w:rPr>
          <w:fldChar w:fldCharType="separate"/>
        </w:r>
        <w:r w:rsidR="00085EDC">
          <w:rPr>
            <w:noProof/>
            <w:webHidden/>
          </w:rPr>
          <w:t>13</w:t>
        </w:r>
        <w:r w:rsidR="00085EDC">
          <w:rPr>
            <w:noProof/>
            <w:webHidden/>
          </w:rPr>
          <w:fldChar w:fldCharType="end"/>
        </w:r>
      </w:hyperlink>
    </w:p>
    <w:p w14:paraId="5B72BF50" w14:textId="5D0363F1" w:rsidR="00085EDC" w:rsidRDefault="001F08F6">
      <w:pPr>
        <w:pStyle w:val="TOC2"/>
        <w:tabs>
          <w:tab w:val="left" w:pos="840"/>
          <w:tab w:val="right" w:leader="dot" w:pos="8302"/>
        </w:tabs>
        <w:rPr>
          <w:rFonts w:eastAsiaTheme="minorEastAsia" w:cstheme="minorBidi"/>
          <w:smallCaps w:val="0"/>
          <w:noProof/>
          <w:sz w:val="21"/>
          <w:szCs w:val="22"/>
        </w:rPr>
      </w:pPr>
      <w:hyperlink w:anchor="_Toc517471878" w:history="1">
        <w:r w:rsidR="00085EDC" w:rsidRPr="00D638F4">
          <w:rPr>
            <w:rStyle w:val="Hyperlink"/>
            <w:noProof/>
          </w:rPr>
          <w:t>5.1</w:t>
        </w:r>
        <w:r w:rsidR="00085EDC">
          <w:rPr>
            <w:rFonts w:eastAsiaTheme="minorEastAsia" w:cstheme="minorBidi"/>
            <w:smallCaps w:val="0"/>
            <w:noProof/>
            <w:sz w:val="21"/>
            <w:szCs w:val="22"/>
          </w:rPr>
          <w:tab/>
        </w:r>
        <w:r w:rsidR="00085EDC" w:rsidRPr="00D638F4">
          <w:rPr>
            <w:rStyle w:val="Hyperlink"/>
            <w:noProof/>
          </w:rPr>
          <w:t>Topology</w:t>
        </w:r>
        <w:r w:rsidR="00085EDC" w:rsidRPr="00D638F4">
          <w:rPr>
            <w:rStyle w:val="Hyperlink"/>
            <w:noProof/>
          </w:rPr>
          <w:t>说明</w:t>
        </w:r>
        <w:r w:rsidR="00085EDC">
          <w:rPr>
            <w:noProof/>
            <w:webHidden/>
          </w:rPr>
          <w:tab/>
        </w:r>
        <w:r w:rsidR="00085EDC">
          <w:rPr>
            <w:noProof/>
            <w:webHidden/>
          </w:rPr>
          <w:fldChar w:fldCharType="begin"/>
        </w:r>
        <w:r w:rsidR="00085EDC">
          <w:rPr>
            <w:noProof/>
            <w:webHidden/>
          </w:rPr>
          <w:instrText xml:space="preserve"> PAGEREF _Toc517471878 \h </w:instrText>
        </w:r>
        <w:r w:rsidR="00085EDC">
          <w:rPr>
            <w:noProof/>
            <w:webHidden/>
          </w:rPr>
        </w:r>
        <w:r w:rsidR="00085EDC">
          <w:rPr>
            <w:noProof/>
            <w:webHidden/>
          </w:rPr>
          <w:fldChar w:fldCharType="separate"/>
        </w:r>
        <w:r w:rsidR="00085EDC">
          <w:rPr>
            <w:noProof/>
            <w:webHidden/>
          </w:rPr>
          <w:t>13</w:t>
        </w:r>
        <w:r w:rsidR="00085EDC">
          <w:rPr>
            <w:noProof/>
            <w:webHidden/>
          </w:rPr>
          <w:fldChar w:fldCharType="end"/>
        </w:r>
      </w:hyperlink>
    </w:p>
    <w:p w14:paraId="5C2242D1" w14:textId="1775A4BA" w:rsidR="00085EDC" w:rsidRDefault="001F08F6">
      <w:pPr>
        <w:pStyle w:val="TOC3"/>
        <w:tabs>
          <w:tab w:val="left" w:pos="1050"/>
          <w:tab w:val="right" w:leader="dot" w:pos="8302"/>
        </w:tabs>
        <w:rPr>
          <w:rFonts w:eastAsiaTheme="minorEastAsia" w:cstheme="minorBidi"/>
          <w:i w:val="0"/>
          <w:iCs w:val="0"/>
          <w:noProof/>
          <w:sz w:val="21"/>
          <w:szCs w:val="22"/>
        </w:rPr>
      </w:pPr>
      <w:hyperlink w:anchor="_Toc517471879" w:history="1">
        <w:r w:rsidR="00085EDC" w:rsidRPr="00D638F4">
          <w:rPr>
            <w:rStyle w:val="Hyperlink"/>
            <w:noProof/>
            <w14:scene3d>
              <w14:camera w14:prst="orthographicFront"/>
              <w14:lightRig w14:rig="threePt" w14:dir="t">
                <w14:rot w14:lat="0" w14:lon="0" w14:rev="0"/>
              </w14:lightRig>
            </w14:scene3d>
          </w:rPr>
          <w:t>5.1.1</w:t>
        </w:r>
        <w:r w:rsidR="00085EDC">
          <w:rPr>
            <w:rFonts w:eastAsiaTheme="minorEastAsia" w:cstheme="minorBidi"/>
            <w:i w:val="0"/>
            <w:iCs w:val="0"/>
            <w:noProof/>
            <w:sz w:val="21"/>
            <w:szCs w:val="22"/>
          </w:rPr>
          <w:tab/>
        </w:r>
        <w:r w:rsidR="00085EDC" w:rsidRPr="00D638F4">
          <w:rPr>
            <w:rStyle w:val="Hyperlink"/>
            <w:noProof/>
          </w:rPr>
          <w:t>GetFieldBolt</w:t>
        </w:r>
        <w:r w:rsidR="00085EDC">
          <w:rPr>
            <w:noProof/>
            <w:webHidden/>
          </w:rPr>
          <w:tab/>
        </w:r>
        <w:r w:rsidR="00085EDC">
          <w:rPr>
            <w:noProof/>
            <w:webHidden/>
          </w:rPr>
          <w:fldChar w:fldCharType="begin"/>
        </w:r>
        <w:r w:rsidR="00085EDC">
          <w:rPr>
            <w:noProof/>
            <w:webHidden/>
          </w:rPr>
          <w:instrText xml:space="preserve"> PAGEREF _Toc517471879 \h </w:instrText>
        </w:r>
        <w:r w:rsidR="00085EDC">
          <w:rPr>
            <w:noProof/>
            <w:webHidden/>
          </w:rPr>
        </w:r>
        <w:r w:rsidR="00085EDC">
          <w:rPr>
            <w:noProof/>
            <w:webHidden/>
          </w:rPr>
          <w:fldChar w:fldCharType="separate"/>
        </w:r>
        <w:r w:rsidR="00085EDC">
          <w:rPr>
            <w:noProof/>
            <w:webHidden/>
          </w:rPr>
          <w:t>14</w:t>
        </w:r>
        <w:r w:rsidR="00085EDC">
          <w:rPr>
            <w:noProof/>
            <w:webHidden/>
          </w:rPr>
          <w:fldChar w:fldCharType="end"/>
        </w:r>
      </w:hyperlink>
    </w:p>
    <w:p w14:paraId="296A3534" w14:textId="657008B7" w:rsidR="00085EDC" w:rsidRDefault="001F08F6">
      <w:pPr>
        <w:pStyle w:val="TOC3"/>
        <w:tabs>
          <w:tab w:val="left" w:pos="1050"/>
          <w:tab w:val="right" w:leader="dot" w:pos="8302"/>
        </w:tabs>
        <w:rPr>
          <w:rFonts w:eastAsiaTheme="minorEastAsia" w:cstheme="minorBidi"/>
          <w:i w:val="0"/>
          <w:iCs w:val="0"/>
          <w:noProof/>
          <w:sz w:val="21"/>
          <w:szCs w:val="22"/>
        </w:rPr>
      </w:pPr>
      <w:hyperlink w:anchor="_Toc517471880" w:history="1">
        <w:r w:rsidR="00085EDC" w:rsidRPr="00D638F4">
          <w:rPr>
            <w:rStyle w:val="Hyperlink"/>
            <w:noProof/>
            <w14:scene3d>
              <w14:camera w14:prst="orthographicFront"/>
              <w14:lightRig w14:rig="threePt" w14:dir="t">
                <w14:rot w14:lat="0" w14:lon="0" w14:rev="0"/>
              </w14:lightRig>
            </w14:scene3d>
          </w:rPr>
          <w:t>5.1.2</w:t>
        </w:r>
        <w:r w:rsidR="00085EDC">
          <w:rPr>
            <w:rFonts w:eastAsiaTheme="minorEastAsia" w:cstheme="minorBidi"/>
            <w:i w:val="0"/>
            <w:iCs w:val="0"/>
            <w:noProof/>
            <w:sz w:val="21"/>
            <w:szCs w:val="22"/>
          </w:rPr>
          <w:tab/>
        </w:r>
        <w:r w:rsidR="00085EDC" w:rsidRPr="00D638F4">
          <w:rPr>
            <w:rStyle w:val="Hyperlink"/>
            <w:noProof/>
          </w:rPr>
          <w:t>DupfilterBolt</w:t>
        </w:r>
        <w:r w:rsidR="00085EDC">
          <w:rPr>
            <w:noProof/>
            <w:webHidden/>
          </w:rPr>
          <w:tab/>
        </w:r>
        <w:r w:rsidR="00085EDC">
          <w:rPr>
            <w:noProof/>
            <w:webHidden/>
          </w:rPr>
          <w:fldChar w:fldCharType="begin"/>
        </w:r>
        <w:r w:rsidR="00085EDC">
          <w:rPr>
            <w:noProof/>
            <w:webHidden/>
          </w:rPr>
          <w:instrText xml:space="preserve"> PAGEREF _Toc517471880 \h </w:instrText>
        </w:r>
        <w:r w:rsidR="00085EDC">
          <w:rPr>
            <w:noProof/>
            <w:webHidden/>
          </w:rPr>
        </w:r>
        <w:r w:rsidR="00085EDC">
          <w:rPr>
            <w:noProof/>
            <w:webHidden/>
          </w:rPr>
          <w:fldChar w:fldCharType="separate"/>
        </w:r>
        <w:r w:rsidR="00085EDC">
          <w:rPr>
            <w:noProof/>
            <w:webHidden/>
          </w:rPr>
          <w:t>14</w:t>
        </w:r>
        <w:r w:rsidR="00085EDC">
          <w:rPr>
            <w:noProof/>
            <w:webHidden/>
          </w:rPr>
          <w:fldChar w:fldCharType="end"/>
        </w:r>
      </w:hyperlink>
    </w:p>
    <w:p w14:paraId="6A87C73B" w14:textId="6ED1F241" w:rsidR="00085EDC" w:rsidRDefault="001F08F6">
      <w:pPr>
        <w:pStyle w:val="TOC3"/>
        <w:tabs>
          <w:tab w:val="left" w:pos="1050"/>
          <w:tab w:val="right" w:leader="dot" w:pos="8302"/>
        </w:tabs>
        <w:rPr>
          <w:rFonts w:eastAsiaTheme="minorEastAsia" w:cstheme="minorBidi"/>
          <w:i w:val="0"/>
          <w:iCs w:val="0"/>
          <w:noProof/>
          <w:sz w:val="21"/>
          <w:szCs w:val="22"/>
        </w:rPr>
      </w:pPr>
      <w:hyperlink w:anchor="_Toc517471881" w:history="1">
        <w:r w:rsidR="00085EDC" w:rsidRPr="00D638F4">
          <w:rPr>
            <w:rStyle w:val="Hyperlink"/>
            <w:noProof/>
            <w14:scene3d>
              <w14:camera w14:prst="orthographicFront"/>
              <w14:lightRig w14:rig="threePt" w14:dir="t">
                <w14:rot w14:lat="0" w14:lon="0" w14:rev="0"/>
              </w14:lightRig>
            </w14:scene3d>
          </w:rPr>
          <w:t>5.1.3</w:t>
        </w:r>
        <w:r w:rsidR="00085EDC">
          <w:rPr>
            <w:rFonts w:eastAsiaTheme="minorEastAsia" w:cstheme="minorBidi"/>
            <w:i w:val="0"/>
            <w:iCs w:val="0"/>
            <w:noProof/>
            <w:sz w:val="21"/>
            <w:szCs w:val="22"/>
          </w:rPr>
          <w:tab/>
        </w:r>
        <w:r w:rsidR="00085EDC" w:rsidRPr="00D638F4">
          <w:rPr>
            <w:rStyle w:val="Hyperlink"/>
            <w:noProof/>
          </w:rPr>
          <w:t>HeuristicBolt</w:t>
        </w:r>
        <w:r w:rsidR="00085EDC">
          <w:rPr>
            <w:noProof/>
            <w:webHidden/>
          </w:rPr>
          <w:tab/>
        </w:r>
        <w:r w:rsidR="00085EDC">
          <w:rPr>
            <w:noProof/>
            <w:webHidden/>
          </w:rPr>
          <w:fldChar w:fldCharType="begin"/>
        </w:r>
        <w:r w:rsidR="00085EDC">
          <w:rPr>
            <w:noProof/>
            <w:webHidden/>
          </w:rPr>
          <w:instrText xml:space="preserve"> PAGEREF _Toc517471881 \h </w:instrText>
        </w:r>
        <w:r w:rsidR="00085EDC">
          <w:rPr>
            <w:noProof/>
            <w:webHidden/>
          </w:rPr>
        </w:r>
        <w:r w:rsidR="00085EDC">
          <w:rPr>
            <w:noProof/>
            <w:webHidden/>
          </w:rPr>
          <w:fldChar w:fldCharType="separate"/>
        </w:r>
        <w:r w:rsidR="00085EDC">
          <w:rPr>
            <w:noProof/>
            <w:webHidden/>
          </w:rPr>
          <w:t>15</w:t>
        </w:r>
        <w:r w:rsidR="00085EDC">
          <w:rPr>
            <w:noProof/>
            <w:webHidden/>
          </w:rPr>
          <w:fldChar w:fldCharType="end"/>
        </w:r>
      </w:hyperlink>
    </w:p>
    <w:p w14:paraId="75F31D3D" w14:textId="0207862F" w:rsidR="00085EDC" w:rsidRDefault="001F08F6">
      <w:pPr>
        <w:pStyle w:val="TOC3"/>
        <w:tabs>
          <w:tab w:val="left" w:pos="1050"/>
          <w:tab w:val="right" w:leader="dot" w:pos="8302"/>
        </w:tabs>
        <w:rPr>
          <w:rFonts w:eastAsiaTheme="minorEastAsia" w:cstheme="minorBidi"/>
          <w:i w:val="0"/>
          <w:iCs w:val="0"/>
          <w:noProof/>
          <w:sz w:val="21"/>
          <w:szCs w:val="22"/>
        </w:rPr>
      </w:pPr>
      <w:hyperlink w:anchor="_Toc517471882" w:history="1">
        <w:r w:rsidR="00085EDC" w:rsidRPr="00D638F4">
          <w:rPr>
            <w:rStyle w:val="Hyperlink"/>
            <w:noProof/>
            <w14:scene3d>
              <w14:camera w14:prst="orthographicFront"/>
              <w14:lightRig w14:rig="threePt" w14:dir="t">
                <w14:rot w14:lat="0" w14:lon="0" w14:rev="0"/>
              </w14:lightRig>
            </w14:scene3d>
          </w:rPr>
          <w:t>5.1.4</w:t>
        </w:r>
        <w:r w:rsidR="00085EDC">
          <w:rPr>
            <w:rFonts w:eastAsiaTheme="minorEastAsia" w:cstheme="minorBidi"/>
            <w:i w:val="0"/>
            <w:iCs w:val="0"/>
            <w:noProof/>
            <w:sz w:val="21"/>
            <w:szCs w:val="22"/>
          </w:rPr>
          <w:tab/>
        </w:r>
        <w:r w:rsidR="00085EDC" w:rsidRPr="00D638F4">
          <w:rPr>
            <w:rStyle w:val="Hyperlink"/>
            <w:noProof/>
          </w:rPr>
          <w:t>ServiceModelBolt</w:t>
        </w:r>
        <w:r w:rsidR="00085EDC">
          <w:rPr>
            <w:noProof/>
            <w:webHidden/>
          </w:rPr>
          <w:tab/>
        </w:r>
        <w:r w:rsidR="00085EDC">
          <w:rPr>
            <w:noProof/>
            <w:webHidden/>
          </w:rPr>
          <w:fldChar w:fldCharType="begin"/>
        </w:r>
        <w:r w:rsidR="00085EDC">
          <w:rPr>
            <w:noProof/>
            <w:webHidden/>
          </w:rPr>
          <w:instrText xml:space="preserve"> PAGEREF _Toc517471882 \h </w:instrText>
        </w:r>
        <w:r w:rsidR="00085EDC">
          <w:rPr>
            <w:noProof/>
            <w:webHidden/>
          </w:rPr>
        </w:r>
        <w:r w:rsidR="00085EDC">
          <w:rPr>
            <w:noProof/>
            <w:webHidden/>
          </w:rPr>
          <w:fldChar w:fldCharType="separate"/>
        </w:r>
        <w:r w:rsidR="00085EDC">
          <w:rPr>
            <w:noProof/>
            <w:webHidden/>
          </w:rPr>
          <w:t>17</w:t>
        </w:r>
        <w:r w:rsidR="00085EDC">
          <w:rPr>
            <w:noProof/>
            <w:webHidden/>
          </w:rPr>
          <w:fldChar w:fldCharType="end"/>
        </w:r>
      </w:hyperlink>
    </w:p>
    <w:p w14:paraId="0AB5A234" w14:textId="25C7BA7C" w:rsidR="00085EDC" w:rsidRDefault="001F08F6">
      <w:pPr>
        <w:pStyle w:val="TOC3"/>
        <w:tabs>
          <w:tab w:val="left" w:pos="1050"/>
          <w:tab w:val="right" w:leader="dot" w:pos="8302"/>
        </w:tabs>
        <w:rPr>
          <w:rFonts w:eastAsiaTheme="minorEastAsia" w:cstheme="minorBidi"/>
          <w:i w:val="0"/>
          <w:iCs w:val="0"/>
          <w:noProof/>
          <w:sz w:val="21"/>
          <w:szCs w:val="22"/>
        </w:rPr>
      </w:pPr>
      <w:hyperlink w:anchor="_Toc517471883" w:history="1">
        <w:r w:rsidR="00085EDC" w:rsidRPr="00D638F4">
          <w:rPr>
            <w:rStyle w:val="Hyperlink"/>
            <w:noProof/>
            <w14:scene3d>
              <w14:camera w14:prst="orthographicFront"/>
              <w14:lightRig w14:rig="threePt" w14:dir="t">
                <w14:rot w14:lat="0" w14:lon="0" w14:rev="0"/>
              </w14:lightRig>
            </w14:scene3d>
          </w:rPr>
          <w:t>5.1.5</w:t>
        </w:r>
        <w:r w:rsidR="00085EDC">
          <w:rPr>
            <w:rFonts w:eastAsiaTheme="minorEastAsia" w:cstheme="minorBidi"/>
            <w:i w:val="0"/>
            <w:iCs w:val="0"/>
            <w:noProof/>
            <w:sz w:val="21"/>
            <w:szCs w:val="22"/>
          </w:rPr>
          <w:tab/>
        </w:r>
        <w:r w:rsidR="00085EDC" w:rsidRPr="00D638F4">
          <w:rPr>
            <w:rStyle w:val="Hyperlink"/>
            <w:noProof/>
          </w:rPr>
          <w:t>DetectionBolt</w:t>
        </w:r>
        <w:r w:rsidR="00085EDC">
          <w:rPr>
            <w:noProof/>
            <w:webHidden/>
          </w:rPr>
          <w:tab/>
        </w:r>
        <w:r w:rsidR="00085EDC">
          <w:rPr>
            <w:noProof/>
            <w:webHidden/>
          </w:rPr>
          <w:fldChar w:fldCharType="begin"/>
        </w:r>
        <w:r w:rsidR="00085EDC">
          <w:rPr>
            <w:noProof/>
            <w:webHidden/>
          </w:rPr>
          <w:instrText xml:space="preserve"> PAGEREF _Toc517471883 \h </w:instrText>
        </w:r>
        <w:r w:rsidR="00085EDC">
          <w:rPr>
            <w:noProof/>
            <w:webHidden/>
          </w:rPr>
        </w:r>
        <w:r w:rsidR="00085EDC">
          <w:rPr>
            <w:noProof/>
            <w:webHidden/>
          </w:rPr>
          <w:fldChar w:fldCharType="separate"/>
        </w:r>
        <w:r w:rsidR="00085EDC">
          <w:rPr>
            <w:noProof/>
            <w:webHidden/>
          </w:rPr>
          <w:t>17</w:t>
        </w:r>
        <w:r w:rsidR="00085EDC">
          <w:rPr>
            <w:noProof/>
            <w:webHidden/>
          </w:rPr>
          <w:fldChar w:fldCharType="end"/>
        </w:r>
      </w:hyperlink>
    </w:p>
    <w:p w14:paraId="751C4DE0" w14:textId="4866E5D4" w:rsidR="00085EDC" w:rsidRDefault="001F08F6">
      <w:pPr>
        <w:pStyle w:val="TOC3"/>
        <w:tabs>
          <w:tab w:val="left" w:pos="1050"/>
          <w:tab w:val="right" w:leader="dot" w:pos="8302"/>
        </w:tabs>
        <w:rPr>
          <w:rFonts w:eastAsiaTheme="minorEastAsia" w:cstheme="minorBidi"/>
          <w:i w:val="0"/>
          <w:iCs w:val="0"/>
          <w:noProof/>
          <w:sz w:val="21"/>
          <w:szCs w:val="22"/>
        </w:rPr>
      </w:pPr>
      <w:hyperlink w:anchor="_Toc517471884" w:history="1">
        <w:r w:rsidR="00085EDC" w:rsidRPr="00D638F4">
          <w:rPr>
            <w:rStyle w:val="Hyperlink"/>
            <w:noProof/>
            <w14:scene3d>
              <w14:camera w14:prst="orthographicFront"/>
              <w14:lightRig w14:rig="threePt" w14:dir="t">
                <w14:rot w14:lat="0" w14:lon="0" w14:rev="0"/>
              </w14:lightRig>
            </w14:scene3d>
          </w:rPr>
          <w:t>5.1.6</w:t>
        </w:r>
        <w:r w:rsidR="00085EDC">
          <w:rPr>
            <w:rFonts w:eastAsiaTheme="minorEastAsia" w:cstheme="minorBidi"/>
            <w:i w:val="0"/>
            <w:iCs w:val="0"/>
            <w:noProof/>
            <w:sz w:val="21"/>
            <w:szCs w:val="22"/>
          </w:rPr>
          <w:tab/>
        </w:r>
        <w:r w:rsidR="00085EDC" w:rsidRPr="00D638F4">
          <w:rPr>
            <w:rStyle w:val="Hyperlink"/>
            <w:noProof/>
          </w:rPr>
          <w:t>AlertBolt</w:t>
        </w:r>
        <w:r w:rsidR="00085EDC">
          <w:rPr>
            <w:noProof/>
            <w:webHidden/>
          </w:rPr>
          <w:tab/>
        </w:r>
        <w:r w:rsidR="00085EDC">
          <w:rPr>
            <w:noProof/>
            <w:webHidden/>
          </w:rPr>
          <w:fldChar w:fldCharType="begin"/>
        </w:r>
        <w:r w:rsidR="00085EDC">
          <w:rPr>
            <w:noProof/>
            <w:webHidden/>
          </w:rPr>
          <w:instrText xml:space="preserve"> PAGEREF _Toc517471884 \h </w:instrText>
        </w:r>
        <w:r w:rsidR="00085EDC">
          <w:rPr>
            <w:noProof/>
            <w:webHidden/>
          </w:rPr>
        </w:r>
        <w:r w:rsidR="00085EDC">
          <w:rPr>
            <w:noProof/>
            <w:webHidden/>
          </w:rPr>
          <w:fldChar w:fldCharType="separate"/>
        </w:r>
        <w:r w:rsidR="00085EDC">
          <w:rPr>
            <w:noProof/>
            <w:webHidden/>
          </w:rPr>
          <w:t>18</w:t>
        </w:r>
        <w:r w:rsidR="00085EDC">
          <w:rPr>
            <w:noProof/>
            <w:webHidden/>
          </w:rPr>
          <w:fldChar w:fldCharType="end"/>
        </w:r>
      </w:hyperlink>
    </w:p>
    <w:p w14:paraId="59E471ED" w14:textId="2F36B00F" w:rsidR="00085EDC" w:rsidRDefault="001F08F6">
      <w:pPr>
        <w:pStyle w:val="TOC2"/>
        <w:tabs>
          <w:tab w:val="left" w:pos="840"/>
          <w:tab w:val="right" w:leader="dot" w:pos="8302"/>
        </w:tabs>
        <w:rPr>
          <w:rFonts w:eastAsiaTheme="minorEastAsia" w:cstheme="minorBidi"/>
          <w:smallCaps w:val="0"/>
          <w:noProof/>
          <w:sz w:val="21"/>
          <w:szCs w:val="22"/>
        </w:rPr>
      </w:pPr>
      <w:hyperlink w:anchor="_Toc517471885" w:history="1">
        <w:r w:rsidR="00085EDC" w:rsidRPr="00D638F4">
          <w:rPr>
            <w:rStyle w:val="Hyperlink"/>
            <w:noProof/>
          </w:rPr>
          <w:t>5.2</w:t>
        </w:r>
        <w:r w:rsidR="00085EDC">
          <w:rPr>
            <w:rFonts w:eastAsiaTheme="minorEastAsia" w:cstheme="minorBidi"/>
            <w:smallCaps w:val="0"/>
            <w:noProof/>
            <w:sz w:val="21"/>
            <w:szCs w:val="22"/>
          </w:rPr>
          <w:tab/>
        </w:r>
        <w:r w:rsidR="00085EDC" w:rsidRPr="00D638F4">
          <w:rPr>
            <w:rStyle w:val="Hyperlink"/>
            <w:noProof/>
          </w:rPr>
          <w:t>Python</w:t>
        </w:r>
        <w:r w:rsidR="00085EDC" w:rsidRPr="00D638F4">
          <w:rPr>
            <w:rStyle w:val="Hyperlink"/>
            <w:noProof/>
          </w:rPr>
          <w:t>代码打包</w:t>
        </w:r>
        <w:r w:rsidR="00085EDC">
          <w:rPr>
            <w:noProof/>
            <w:webHidden/>
          </w:rPr>
          <w:tab/>
        </w:r>
        <w:r w:rsidR="00085EDC">
          <w:rPr>
            <w:noProof/>
            <w:webHidden/>
          </w:rPr>
          <w:fldChar w:fldCharType="begin"/>
        </w:r>
        <w:r w:rsidR="00085EDC">
          <w:rPr>
            <w:noProof/>
            <w:webHidden/>
          </w:rPr>
          <w:instrText xml:space="preserve"> PAGEREF _Toc517471885 \h </w:instrText>
        </w:r>
        <w:r w:rsidR="00085EDC">
          <w:rPr>
            <w:noProof/>
            <w:webHidden/>
          </w:rPr>
        </w:r>
        <w:r w:rsidR="00085EDC">
          <w:rPr>
            <w:noProof/>
            <w:webHidden/>
          </w:rPr>
          <w:fldChar w:fldCharType="separate"/>
        </w:r>
        <w:r w:rsidR="00085EDC">
          <w:rPr>
            <w:noProof/>
            <w:webHidden/>
          </w:rPr>
          <w:t>18</w:t>
        </w:r>
        <w:r w:rsidR="00085EDC">
          <w:rPr>
            <w:noProof/>
            <w:webHidden/>
          </w:rPr>
          <w:fldChar w:fldCharType="end"/>
        </w:r>
      </w:hyperlink>
    </w:p>
    <w:p w14:paraId="2BF36C23" w14:textId="1DEB1415" w:rsidR="00085EDC" w:rsidRDefault="001F08F6">
      <w:pPr>
        <w:pStyle w:val="TOC1"/>
        <w:tabs>
          <w:tab w:val="left" w:pos="420"/>
          <w:tab w:val="right" w:leader="dot" w:pos="8302"/>
        </w:tabs>
        <w:rPr>
          <w:rFonts w:eastAsiaTheme="minorEastAsia" w:cstheme="minorBidi"/>
          <w:b w:val="0"/>
          <w:bCs w:val="0"/>
          <w:caps w:val="0"/>
          <w:noProof/>
          <w:sz w:val="21"/>
          <w:szCs w:val="22"/>
        </w:rPr>
      </w:pPr>
      <w:hyperlink w:anchor="_Toc517471886" w:history="1">
        <w:r w:rsidR="00085EDC" w:rsidRPr="00D638F4">
          <w:rPr>
            <w:rStyle w:val="Hyperlink"/>
            <w:noProof/>
          </w:rPr>
          <w:t>6</w:t>
        </w:r>
        <w:r w:rsidR="00085EDC">
          <w:rPr>
            <w:rFonts w:eastAsiaTheme="minorEastAsia" w:cstheme="minorBidi"/>
            <w:b w:val="0"/>
            <w:bCs w:val="0"/>
            <w:caps w:val="0"/>
            <w:noProof/>
            <w:sz w:val="21"/>
            <w:szCs w:val="22"/>
          </w:rPr>
          <w:tab/>
        </w:r>
        <w:r w:rsidR="00085EDC" w:rsidRPr="00D638F4">
          <w:rPr>
            <w:rStyle w:val="Hyperlink"/>
            <w:noProof/>
          </w:rPr>
          <w:t>知识补偿相关</w:t>
        </w:r>
        <w:r w:rsidR="00085EDC">
          <w:rPr>
            <w:noProof/>
            <w:webHidden/>
          </w:rPr>
          <w:tab/>
        </w:r>
        <w:r w:rsidR="00085EDC">
          <w:rPr>
            <w:noProof/>
            <w:webHidden/>
          </w:rPr>
          <w:fldChar w:fldCharType="begin"/>
        </w:r>
        <w:r w:rsidR="00085EDC">
          <w:rPr>
            <w:noProof/>
            <w:webHidden/>
          </w:rPr>
          <w:instrText xml:space="preserve"> PAGEREF _Toc517471886 \h </w:instrText>
        </w:r>
        <w:r w:rsidR="00085EDC">
          <w:rPr>
            <w:noProof/>
            <w:webHidden/>
          </w:rPr>
        </w:r>
        <w:r w:rsidR="00085EDC">
          <w:rPr>
            <w:noProof/>
            <w:webHidden/>
          </w:rPr>
          <w:fldChar w:fldCharType="separate"/>
        </w:r>
        <w:r w:rsidR="00085EDC">
          <w:rPr>
            <w:noProof/>
            <w:webHidden/>
          </w:rPr>
          <w:t>19</w:t>
        </w:r>
        <w:r w:rsidR="00085EDC">
          <w:rPr>
            <w:noProof/>
            <w:webHidden/>
          </w:rPr>
          <w:fldChar w:fldCharType="end"/>
        </w:r>
      </w:hyperlink>
    </w:p>
    <w:p w14:paraId="348848CB" w14:textId="6705C65B" w:rsidR="00085EDC" w:rsidRDefault="001F08F6">
      <w:pPr>
        <w:pStyle w:val="TOC2"/>
        <w:tabs>
          <w:tab w:val="left" w:pos="840"/>
          <w:tab w:val="right" w:leader="dot" w:pos="8302"/>
        </w:tabs>
        <w:rPr>
          <w:rFonts w:eastAsiaTheme="minorEastAsia" w:cstheme="minorBidi"/>
          <w:smallCaps w:val="0"/>
          <w:noProof/>
          <w:sz w:val="21"/>
          <w:szCs w:val="22"/>
        </w:rPr>
      </w:pPr>
      <w:hyperlink w:anchor="_Toc517471887" w:history="1">
        <w:r w:rsidR="00085EDC" w:rsidRPr="00D638F4">
          <w:rPr>
            <w:rStyle w:val="Hyperlink"/>
            <w:noProof/>
          </w:rPr>
          <w:t>6.1</w:t>
        </w:r>
        <w:r w:rsidR="00085EDC">
          <w:rPr>
            <w:rFonts w:eastAsiaTheme="minorEastAsia" w:cstheme="minorBidi"/>
            <w:smallCaps w:val="0"/>
            <w:noProof/>
            <w:sz w:val="21"/>
            <w:szCs w:val="22"/>
          </w:rPr>
          <w:tab/>
        </w:r>
        <w:r w:rsidR="00085EDC" w:rsidRPr="00D638F4">
          <w:rPr>
            <w:rStyle w:val="Hyperlink"/>
            <w:noProof/>
          </w:rPr>
          <w:t>知识概述</w:t>
        </w:r>
        <w:r w:rsidR="00085EDC">
          <w:rPr>
            <w:noProof/>
            <w:webHidden/>
          </w:rPr>
          <w:tab/>
        </w:r>
        <w:r w:rsidR="00085EDC">
          <w:rPr>
            <w:noProof/>
            <w:webHidden/>
          </w:rPr>
          <w:fldChar w:fldCharType="begin"/>
        </w:r>
        <w:r w:rsidR="00085EDC">
          <w:rPr>
            <w:noProof/>
            <w:webHidden/>
          </w:rPr>
          <w:instrText xml:space="preserve"> PAGEREF _Toc517471887 \h </w:instrText>
        </w:r>
        <w:r w:rsidR="00085EDC">
          <w:rPr>
            <w:noProof/>
            <w:webHidden/>
          </w:rPr>
        </w:r>
        <w:r w:rsidR="00085EDC">
          <w:rPr>
            <w:noProof/>
            <w:webHidden/>
          </w:rPr>
          <w:fldChar w:fldCharType="separate"/>
        </w:r>
        <w:r w:rsidR="00085EDC">
          <w:rPr>
            <w:noProof/>
            <w:webHidden/>
          </w:rPr>
          <w:t>19</w:t>
        </w:r>
        <w:r w:rsidR="00085EDC">
          <w:rPr>
            <w:noProof/>
            <w:webHidden/>
          </w:rPr>
          <w:fldChar w:fldCharType="end"/>
        </w:r>
      </w:hyperlink>
    </w:p>
    <w:p w14:paraId="6B5D518F" w14:textId="3986B149" w:rsidR="00085EDC" w:rsidRDefault="001F08F6">
      <w:pPr>
        <w:pStyle w:val="TOC2"/>
        <w:tabs>
          <w:tab w:val="left" w:pos="840"/>
          <w:tab w:val="right" w:leader="dot" w:pos="8302"/>
        </w:tabs>
        <w:rPr>
          <w:rFonts w:eastAsiaTheme="minorEastAsia" w:cstheme="minorBidi"/>
          <w:smallCaps w:val="0"/>
          <w:noProof/>
          <w:sz w:val="21"/>
          <w:szCs w:val="22"/>
        </w:rPr>
      </w:pPr>
      <w:hyperlink w:anchor="_Toc517471888" w:history="1">
        <w:r w:rsidR="00085EDC" w:rsidRPr="00D638F4">
          <w:rPr>
            <w:rStyle w:val="Hyperlink"/>
            <w:noProof/>
          </w:rPr>
          <w:t>6.2</w:t>
        </w:r>
        <w:r w:rsidR="00085EDC">
          <w:rPr>
            <w:rFonts w:eastAsiaTheme="minorEastAsia" w:cstheme="minorBidi"/>
            <w:smallCaps w:val="0"/>
            <w:noProof/>
            <w:sz w:val="21"/>
            <w:szCs w:val="22"/>
          </w:rPr>
          <w:tab/>
        </w:r>
        <w:r w:rsidR="00085EDC" w:rsidRPr="00D638F4">
          <w:rPr>
            <w:rStyle w:val="Hyperlink"/>
            <w:noProof/>
          </w:rPr>
          <w:t>训练过程使用</w:t>
        </w:r>
        <w:r w:rsidR="00085EDC">
          <w:rPr>
            <w:noProof/>
            <w:webHidden/>
          </w:rPr>
          <w:tab/>
        </w:r>
        <w:r w:rsidR="00085EDC">
          <w:rPr>
            <w:noProof/>
            <w:webHidden/>
          </w:rPr>
          <w:fldChar w:fldCharType="begin"/>
        </w:r>
        <w:r w:rsidR="00085EDC">
          <w:rPr>
            <w:noProof/>
            <w:webHidden/>
          </w:rPr>
          <w:instrText xml:space="preserve"> PAGEREF _Toc517471888 \h </w:instrText>
        </w:r>
        <w:r w:rsidR="00085EDC">
          <w:rPr>
            <w:noProof/>
            <w:webHidden/>
          </w:rPr>
        </w:r>
        <w:r w:rsidR="00085EDC">
          <w:rPr>
            <w:noProof/>
            <w:webHidden/>
          </w:rPr>
          <w:fldChar w:fldCharType="separate"/>
        </w:r>
        <w:r w:rsidR="00085EDC">
          <w:rPr>
            <w:noProof/>
            <w:webHidden/>
          </w:rPr>
          <w:t>19</w:t>
        </w:r>
        <w:r w:rsidR="00085EDC">
          <w:rPr>
            <w:noProof/>
            <w:webHidden/>
          </w:rPr>
          <w:fldChar w:fldCharType="end"/>
        </w:r>
      </w:hyperlink>
    </w:p>
    <w:p w14:paraId="760ED587" w14:textId="19D0EB2A" w:rsidR="00085EDC" w:rsidRDefault="001F08F6">
      <w:pPr>
        <w:pStyle w:val="TOC2"/>
        <w:tabs>
          <w:tab w:val="left" w:pos="840"/>
          <w:tab w:val="right" w:leader="dot" w:pos="8302"/>
        </w:tabs>
        <w:rPr>
          <w:rFonts w:eastAsiaTheme="minorEastAsia" w:cstheme="minorBidi"/>
          <w:smallCaps w:val="0"/>
          <w:noProof/>
          <w:sz w:val="21"/>
          <w:szCs w:val="22"/>
        </w:rPr>
      </w:pPr>
      <w:hyperlink w:anchor="_Toc517471889" w:history="1">
        <w:r w:rsidR="00085EDC" w:rsidRPr="00D638F4">
          <w:rPr>
            <w:rStyle w:val="Hyperlink"/>
            <w:noProof/>
          </w:rPr>
          <w:t>6.3</w:t>
        </w:r>
        <w:r w:rsidR="00085EDC">
          <w:rPr>
            <w:rFonts w:eastAsiaTheme="minorEastAsia" w:cstheme="minorBidi"/>
            <w:smallCaps w:val="0"/>
            <w:noProof/>
            <w:sz w:val="21"/>
            <w:szCs w:val="22"/>
          </w:rPr>
          <w:tab/>
        </w:r>
        <w:r w:rsidR="00085EDC" w:rsidRPr="00D638F4">
          <w:rPr>
            <w:rStyle w:val="Hyperlink"/>
            <w:noProof/>
          </w:rPr>
          <w:t>检测过程使用</w:t>
        </w:r>
        <w:r w:rsidR="00085EDC">
          <w:rPr>
            <w:noProof/>
            <w:webHidden/>
          </w:rPr>
          <w:tab/>
        </w:r>
        <w:r w:rsidR="00085EDC">
          <w:rPr>
            <w:noProof/>
            <w:webHidden/>
          </w:rPr>
          <w:fldChar w:fldCharType="begin"/>
        </w:r>
        <w:r w:rsidR="00085EDC">
          <w:rPr>
            <w:noProof/>
            <w:webHidden/>
          </w:rPr>
          <w:instrText xml:space="preserve"> PAGEREF _Toc517471889 \h </w:instrText>
        </w:r>
        <w:r w:rsidR="00085EDC">
          <w:rPr>
            <w:noProof/>
            <w:webHidden/>
          </w:rPr>
        </w:r>
        <w:r w:rsidR="00085EDC">
          <w:rPr>
            <w:noProof/>
            <w:webHidden/>
          </w:rPr>
          <w:fldChar w:fldCharType="separate"/>
        </w:r>
        <w:r w:rsidR="00085EDC">
          <w:rPr>
            <w:noProof/>
            <w:webHidden/>
          </w:rPr>
          <w:t>20</w:t>
        </w:r>
        <w:r w:rsidR="00085EDC">
          <w:rPr>
            <w:noProof/>
            <w:webHidden/>
          </w:rPr>
          <w:fldChar w:fldCharType="end"/>
        </w:r>
      </w:hyperlink>
    </w:p>
    <w:p w14:paraId="3222A28A" w14:textId="33097DDE" w:rsidR="00085EDC" w:rsidRDefault="001F08F6">
      <w:pPr>
        <w:pStyle w:val="TOC3"/>
        <w:tabs>
          <w:tab w:val="left" w:pos="1050"/>
          <w:tab w:val="right" w:leader="dot" w:pos="8302"/>
        </w:tabs>
        <w:rPr>
          <w:rFonts w:eastAsiaTheme="minorEastAsia" w:cstheme="minorBidi"/>
          <w:i w:val="0"/>
          <w:iCs w:val="0"/>
          <w:noProof/>
          <w:sz w:val="21"/>
          <w:szCs w:val="22"/>
        </w:rPr>
      </w:pPr>
      <w:hyperlink w:anchor="_Toc517471890" w:history="1">
        <w:r w:rsidR="00085EDC" w:rsidRPr="00D638F4">
          <w:rPr>
            <w:rStyle w:val="Hyperlink"/>
            <w:noProof/>
            <w14:scene3d>
              <w14:camera w14:prst="orthographicFront"/>
              <w14:lightRig w14:rig="threePt" w14:dir="t">
                <w14:rot w14:lat="0" w14:lon="0" w14:rev="0"/>
              </w14:lightRig>
            </w14:scene3d>
          </w:rPr>
          <w:t>6.3.1</w:t>
        </w:r>
        <w:r w:rsidR="00085EDC">
          <w:rPr>
            <w:rFonts w:eastAsiaTheme="minorEastAsia" w:cstheme="minorBidi"/>
            <w:i w:val="0"/>
            <w:iCs w:val="0"/>
            <w:noProof/>
            <w:sz w:val="21"/>
            <w:szCs w:val="22"/>
          </w:rPr>
          <w:tab/>
        </w:r>
        <w:r w:rsidR="00085EDC" w:rsidRPr="00D638F4">
          <w:rPr>
            <w:rStyle w:val="Hyperlink"/>
            <w:noProof/>
          </w:rPr>
          <w:t>DupfilterBolt</w:t>
        </w:r>
        <w:r w:rsidR="00085EDC" w:rsidRPr="00D638F4">
          <w:rPr>
            <w:rStyle w:val="Hyperlink"/>
            <w:noProof/>
          </w:rPr>
          <w:t>中的使用</w:t>
        </w:r>
        <w:r w:rsidR="00085EDC">
          <w:rPr>
            <w:noProof/>
            <w:webHidden/>
          </w:rPr>
          <w:tab/>
        </w:r>
        <w:r w:rsidR="00085EDC">
          <w:rPr>
            <w:noProof/>
            <w:webHidden/>
          </w:rPr>
          <w:fldChar w:fldCharType="begin"/>
        </w:r>
        <w:r w:rsidR="00085EDC">
          <w:rPr>
            <w:noProof/>
            <w:webHidden/>
          </w:rPr>
          <w:instrText xml:space="preserve"> PAGEREF _Toc517471890 \h </w:instrText>
        </w:r>
        <w:r w:rsidR="00085EDC">
          <w:rPr>
            <w:noProof/>
            <w:webHidden/>
          </w:rPr>
        </w:r>
        <w:r w:rsidR="00085EDC">
          <w:rPr>
            <w:noProof/>
            <w:webHidden/>
          </w:rPr>
          <w:fldChar w:fldCharType="separate"/>
        </w:r>
        <w:r w:rsidR="00085EDC">
          <w:rPr>
            <w:noProof/>
            <w:webHidden/>
          </w:rPr>
          <w:t>20</w:t>
        </w:r>
        <w:r w:rsidR="00085EDC">
          <w:rPr>
            <w:noProof/>
            <w:webHidden/>
          </w:rPr>
          <w:fldChar w:fldCharType="end"/>
        </w:r>
      </w:hyperlink>
    </w:p>
    <w:p w14:paraId="75C263C4" w14:textId="57D1E082" w:rsidR="00085EDC" w:rsidRDefault="001F08F6">
      <w:pPr>
        <w:pStyle w:val="TOC3"/>
        <w:tabs>
          <w:tab w:val="left" w:pos="1050"/>
          <w:tab w:val="right" w:leader="dot" w:pos="8302"/>
        </w:tabs>
        <w:rPr>
          <w:rFonts w:eastAsiaTheme="minorEastAsia" w:cstheme="minorBidi"/>
          <w:i w:val="0"/>
          <w:iCs w:val="0"/>
          <w:noProof/>
          <w:sz w:val="21"/>
          <w:szCs w:val="22"/>
        </w:rPr>
      </w:pPr>
      <w:hyperlink w:anchor="_Toc517471891" w:history="1">
        <w:r w:rsidR="00085EDC" w:rsidRPr="00D638F4">
          <w:rPr>
            <w:rStyle w:val="Hyperlink"/>
            <w:noProof/>
            <w14:scene3d>
              <w14:camera w14:prst="orthographicFront"/>
              <w14:lightRig w14:rig="threePt" w14:dir="t">
                <w14:rot w14:lat="0" w14:lon="0" w14:rev="0"/>
              </w14:lightRig>
            </w14:scene3d>
          </w:rPr>
          <w:t>6.3.2</w:t>
        </w:r>
        <w:r w:rsidR="00085EDC">
          <w:rPr>
            <w:rFonts w:eastAsiaTheme="minorEastAsia" w:cstheme="minorBidi"/>
            <w:i w:val="0"/>
            <w:iCs w:val="0"/>
            <w:noProof/>
            <w:sz w:val="21"/>
            <w:szCs w:val="22"/>
          </w:rPr>
          <w:tab/>
        </w:r>
        <w:r w:rsidR="00085EDC" w:rsidRPr="00D638F4">
          <w:rPr>
            <w:rStyle w:val="Hyperlink"/>
            <w:noProof/>
          </w:rPr>
          <w:t>HeuristicBolt</w:t>
        </w:r>
        <w:r w:rsidR="00085EDC" w:rsidRPr="00D638F4">
          <w:rPr>
            <w:rStyle w:val="Hyperlink"/>
            <w:noProof/>
          </w:rPr>
          <w:t>中的使用</w:t>
        </w:r>
        <w:r w:rsidR="00085EDC">
          <w:rPr>
            <w:noProof/>
            <w:webHidden/>
          </w:rPr>
          <w:tab/>
        </w:r>
        <w:r w:rsidR="00085EDC">
          <w:rPr>
            <w:noProof/>
            <w:webHidden/>
          </w:rPr>
          <w:fldChar w:fldCharType="begin"/>
        </w:r>
        <w:r w:rsidR="00085EDC">
          <w:rPr>
            <w:noProof/>
            <w:webHidden/>
          </w:rPr>
          <w:instrText xml:space="preserve"> PAGEREF _Toc517471891 \h </w:instrText>
        </w:r>
        <w:r w:rsidR="00085EDC">
          <w:rPr>
            <w:noProof/>
            <w:webHidden/>
          </w:rPr>
        </w:r>
        <w:r w:rsidR="00085EDC">
          <w:rPr>
            <w:noProof/>
            <w:webHidden/>
          </w:rPr>
          <w:fldChar w:fldCharType="separate"/>
        </w:r>
        <w:r w:rsidR="00085EDC">
          <w:rPr>
            <w:noProof/>
            <w:webHidden/>
          </w:rPr>
          <w:t>21</w:t>
        </w:r>
        <w:r w:rsidR="00085EDC">
          <w:rPr>
            <w:noProof/>
            <w:webHidden/>
          </w:rPr>
          <w:fldChar w:fldCharType="end"/>
        </w:r>
      </w:hyperlink>
    </w:p>
    <w:p w14:paraId="3D7A5C07" w14:textId="251232E5" w:rsidR="00085EDC" w:rsidRDefault="001F08F6">
      <w:pPr>
        <w:pStyle w:val="TOC3"/>
        <w:tabs>
          <w:tab w:val="left" w:pos="1050"/>
          <w:tab w:val="right" w:leader="dot" w:pos="8302"/>
        </w:tabs>
        <w:rPr>
          <w:rFonts w:eastAsiaTheme="minorEastAsia" w:cstheme="minorBidi"/>
          <w:i w:val="0"/>
          <w:iCs w:val="0"/>
          <w:noProof/>
          <w:sz w:val="21"/>
          <w:szCs w:val="22"/>
        </w:rPr>
      </w:pPr>
      <w:hyperlink w:anchor="_Toc517471892" w:history="1">
        <w:r w:rsidR="00085EDC" w:rsidRPr="00D638F4">
          <w:rPr>
            <w:rStyle w:val="Hyperlink"/>
            <w:noProof/>
            <w14:scene3d>
              <w14:camera w14:prst="orthographicFront"/>
              <w14:lightRig w14:rig="threePt" w14:dir="t">
                <w14:rot w14:lat="0" w14:lon="0" w14:rev="0"/>
              </w14:lightRig>
            </w14:scene3d>
          </w:rPr>
          <w:t>6.3.3</w:t>
        </w:r>
        <w:r w:rsidR="00085EDC">
          <w:rPr>
            <w:rFonts w:eastAsiaTheme="minorEastAsia" w:cstheme="minorBidi"/>
            <w:i w:val="0"/>
            <w:iCs w:val="0"/>
            <w:noProof/>
            <w:sz w:val="21"/>
            <w:szCs w:val="22"/>
          </w:rPr>
          <w:tab/>
        </w:r>
        <w:r w:rsidR="00085EDC" w:rsidRPr="00D638F4">
          <w:rPr>
            <w:rStyle w:val="Hyperlink"/>
            <w:noProof/>
          </w:rPr>
          <w:t>ServiceBolt</w:t>
        </w:r>
        <w:r w:rsidR="00085EDC" w:rsidRPr="00D638F4">
          <w:rPr>
            <w:rStyle w:val="Hyperlink"/>
            <w:noProof/>
          </w:rPr>
          <w:t>中的使用</w:t>
        </w:r>
        <w:r w:rsidR="00085EDC">
          <w:rPr>
            <w:noProof/>
            <w:webHidden/>
          </w:rPr>
          <w:tab/>
        </w:r>
        <w:r w:rsidR="00085EDC">
          <w:rPr>
            <w:noProof/>
            <w:webHidden/>
          </w:rPr>
          <w:fldChar w:fldCharType="begin"/>
        </w:r>
        <w:r w:rsidR="00085EDC">
          <w:rPr>
            <w:noProof/>
            <w:webHidden/>
          </w:rPr>
          <w:instrText xml:space="preserve"> PAGEREF _Toc517471892 \h </w:instrText>
        </w:r>
        <w:r w:rsidR="00085EDC">
          <w:rPr>
            <w:noProof/>
            <w:webHidden/>
          </w:rPr>
        </w:r>
        <w:r w:rsidR="00085EDC">
          <w:rPr>
            <w:noProof/>
            <w:webHidden/>
          </w:rPr>
          <w:fldChar w:fldCharType="separate"/>
        </w:r>
        <w:r w:rsidR="00085EDC">
          <w:rPr>
            <w:noProof/>
            <w:webHidden/>
          </w:rPr>
          <w:t>22</w:t>
        </w:r>
        <w:r w:rsidR="00085EDC">
          <w:rPr>
            <w:noProof/>
            <w:webHidden/>
          </w:rPr>
          <w:fldChar w:fldCharType="end"/>
        </w:r>
      </w:hyperlink>
    </w:p>
    <w:p w14:paraId="1A293BE8" w14:textId="16209307" w:rsidR="00085EDC" w:rsidRDefault="001F08F6">
      <w:pPr>
        <w:pStyle w:val="TOC3"/>
        <w:tabs>
          <w:tab w:val="left" w:pos="1050"/>
          <w:tab w:val="right" w:leader="dot" w:pos="8302"/>
        </w:tabs>
        <w:rPr>
          <w:rFonts w:eastAsiaTheme="minorEastAsia" w:cstheme="minorBidi"/>
          <w:i w:val="0"/>
          <w:iCs w:val="0"/>
          <w:noProof/>
          <w:sz w:val="21"/>
          <w:szCs w:val="22"/>
        </w:rPr>
      </w:pPr>
      <w:hyperlink w:anchor="_Toc517471893" w:history="1">
        <w:r w:rsidR="00085EDC" w:rsidRPr="00D638F4">
          <w:rPr>
            <w:rStyle w:val="Hyperlink"/>
            <w:noProof/>
            <w14:scene3d>
              <w14:camera w14:prst="orthographicFront"/>
              <w14:lightRig w14:rig="threePt" w14:dir="t">
                <w14:rot w14:lat="0" w14:lon="0" w14:rev="0"/>
              </w14:lightRig>
            </w14:scene3d>
          </w:rPr>
          <w:t>6.3.4</w:t>
        </w:r>
        <w:r w:rsidR="00085EDC">
          <w:rPr>
            <w:rFonts w:eastAsiaTheme="minorEastAsia" w:cstheme="minorBidi"/>
            <w:i w:val="0"/>
            <w:iCs w:val="0"/>
            <w:noProof/>
            <w:sz w:val="21"/>
            <w:szCs w:val="22"/>
          </w:rPr>
          <w:tab/>
        </w:r>
        <w:r w:rsidR="00085EDC" w:rsidRPr="00D638F4">
          <w:rPr>
            <w:rStyle w:val="Hyperlink"/>
            <w:noProof/>
          </w:rPr>
          <w:t>DetectionBolt</w:t>
        </w:r>
        <w:r w:rsidR="00085EDC" w:rsidRPr="00D638F4">
          <w:rPr>
            <w:rStyle w:val="Hyperlink"/>
            <w:noProof/>
          </w:rPr>
          <w:t>中的使用</w:t>
        </w:r>
        <w:r w:rsidR="00085EDC">
          <w:rPr>
            <w:noProof/>
            <w:webHidden/>
          </w:rPr>
          <w:tab/>
        </w:r>
        <w:r w:rsidR="00085EDC">
          <w:rPr>
            <w:noProof/>
            <w:webHidden/>
          </w:rPr>
          <w:fldChar w:fldCharType="begin"/>
        </w:r>
        <w:r w:rsidR="00085EDC">
          <w:rPr>
            <w:noProof/>
            <w:webHidden/>
          </w:rPr>
          <w:instrText xml:space="preserve"> PAGEREF _Toc517471893 \h </w:instrText>
        </w:r>
        <w:r w:rsidR="00085EDC">
          <w:rPr>
            <w:noProof/>
            <w:webHidden/>
          </w:rPr>
        </w:r>
        <w:r w:rsidR="00085EDC">
          <w:rPr>
            <w:noProof/>
            <w:webHidden/>
          </w:rPr>
          <w:fldChar w:fldCharType="separate"/>
        </w:r>
        <w:r w:rsidR="00085EDC">
          <w:rPr>
            <w:noProof/>
            <w:webHidden/>
          </w:rPr>
          <w:t>24</w:t>
        </w:r>
        <w:r w:rsidR="00085EDC">
          <w:rPr>
            <w:noProof/>
            <w:webHidden/>
          </w:rPr>
          <w:fldChar w:fldCharType="end"/>
        </w:r>
      </w:hyperlink>
    </w:p>
    <w:p w14:paraId="3AEBF212" w14:textId="31E52A07" w:rsidR="00085EDC" w:rsidRDefault="001F08F6">
      <w:pPr>
        <w:pStyle w:val="TOC2"/>
        <w:tabs>
          <w:tab w:val="left" w:pos="840"/>
          <w:tab w:val="right" w:leader="dot" w:pos="8302"/>
        </w:tabs>
        <w:rPr>
          <w:rFonts w:eastAsiaTheme="minorEastAsia" w:cstheme="minorBidi"/>
          <w:smallCaps w:val="0"/>
          <w:noProof/>
          <w:sz w:val="21"/>
          <w:szCs w:val="22"/>
        </w:rPr>
      </w:pPr>
      <w:hyperlink w:anchor="_Toc517471894" w:history="1">
        <w:r w:rsidR="00085EDC" w:rsidRPr="00D638F4">
          <w:rPr>
            <w:rStyle w:val="Hyperlink"/>
            <w:noProof/>
          </w:rPr>
          <w:t>6.4</w:t>
        </w:r>
        <w:r w:rsidR="00085EDC">
          <w:rPr>
            <w:rFonts w:eastAsiaTheme="minorEastAsia" w:cstheme="minorBidi"/>
            <w:smallCaps w:val="0"/>
            <w:noProof/>
            <w:sz w:val="21"/>
            <w:szCs w:val="22"/>
          </w:rPr>
          <w:tab/>
        </w:r>
        <w:r w:rsidR="00085EDC" w:rsidRPr="00D638F4">
          <w:rPr>
            <w:rStyle w:val="Hyperlink"/>
            <w:noProof/>
          </w:rPr>
          <w:t>增加专家知识</w:t>
        </w:r>
        <w:r w:rsidR="00085EDC">
          <w:rPr>
            <w:noProof/>
            <w:webHidden/>
          </w:rPr>
          <w:tab/>
        </w:r>
        <w:r w:rsidR="00085EDC">
          <w:rPr>
            <w:noProof/>
            <w:webHidden/>
          </w:rPr>
          <w:fldChar w:fldCharType="begin"/>
        </w:r>
        <w:r w:rsidR="00085EDC">
          <w:rPr>
            <w:noProof/>
            <w:webHidden/>
          </w:rPr>
          <w:instrText xml:space="preserve"> PAGEREF _Toc517471894 \h </w:instrText>
        </w:r>
        <w:r w:rsidR="00085EDC">
          <w:rPr>
            <w:noProof/>
            <w:webHidden/>
          </w:rPr>
        </w:r>
        <w:r w:rsidR="00085EDC">
          <w:rPr>
            <w:noProof/>
            <w:webHidden/>
          </w:rPr>
          <w:fldChar w:fldCharType="separate"/>
        </w:r>
        <w:r w:rsidR="00085EDC">
          <w:rPr>
            <w:noProof/>
            <w:webHidden/>
          </w:rPr>
          <w:t>24</w:t>
        </w:r>
        <w:r w:rsidR="00085EDC">
          <w:rPr>
            <w:noProof/>
            <w:webHidden/>
          </w:rPr>
          <w:fldChar w:fldCharType="end"/>
        </w:r>
      </w:hyperlink>
    </w:p>
    <w:p w14:paraId="08B27EA0" w14:textId="01DB871A" w:rsidR="00085EDC" w:rsidRDefault="001F08F6">
      <w:pPr>
        <w:pStyle w:val="TOC3"/>
        <w:tabs>
          <w:tab w:val="left" w:pos="1050"/>
          <w:tab w:val="right" w:leader="dot" w:pos="8302"/>
        </w:tabs>
        <w:rPr>
          <w:rFonts w:eastAsiaTheme="minorEastAsia" w:cstheme="minorBidi"/>
          <w:i w:val="0"/>
          <w:iCs w:val="0"/>
          <w:noProof/>
          <w:sz w:val="21"/>
          <w:szCs w:val="22"/>
        </w:rPr>
      </w:pPr>
      <w:hyperlink w:anchor="_Toc517471895" w:history="1">
        <w:r w:rsidR="00085EDC" w:rsidRPr="00D638F4">
          <w:rPr>
            <w:rStyle w:val="Hyperlink"/>
            <w:noProof/>
            <w14:scene3d>
              <w14:camera w14:prst="orthographicFront"/>
              <w14:lightRig w14:rig="threePt" w14:dir="t">
                <w14:rot w14:lat="0" w14:lon="0" w14:rev="0"/>
              </w14:lightRig>
            </w14:scene3d>
          </w:rPr>
          <w:t>6.4.1</w:t>
        </w:r>
        <w:r w:rsidR="00085EDC">
          <w:rPr>
            <w:rFonts w:eastAsiaTheme="minorEastAsia" w:cstheme="minorBidi"/>
            <w:i w:val="0"/>
            <w:iCs w:val="0"/>
            <w:noProof/>
            <w:sz w:val="21"/>
            <w:szCs w:val="22"/>
          </w:rPr>
          <w:tab/>
        </w:r>
        <w:r w:rsidR="00085EDC" w:rsidRPr="00D638F4">
          <w:rPr>
            <w:rStyle w:val="Hyperlink"/>
            <w:noProof/>
          </w:rPr>
          <w:t>detection_userknowledge</w:t>
        </w:r>
        <w:r w:rsidR="00085EDC" w:rsidRPr="00D638F4">
          <w:rPr>
            <w:rStyle w:val="Hyperlink"/>
            <w:noProof/>
          </w:rPr>
          <w:t>知识测试</w:t>
        </w:r>
        <w:r w:rsidR="00085EDC">
          <w:rPr>
            <w:noProof/>
            <w:webHidden/>
          </w:rPr>
          <w:tab/>
        </w:r>
        <w:r w:rsidR="00085EDC">
          <w:rPr>
            <w:noProof/>
            <w:webHidden/>
          </w:rPr>
          <w:fldChar w:fldCharType="begin"/>
        </w:r>
        <w:r w:rsidR="00085EDC">
          <w:rPr>
            <w:noProof/>
            <w:webHidden/>
          </w:rPr>
          <w:instrText xml:space="preserve"> PAGEREF _Toc517471895 \h </w:instrText>
        </w:r>
        <w:r w:rsidR="00085EDC">
          <w:rPr>
            <w:noProof/>
            <w:webHidden/>
          </w:rPr>
        </w:r>
        <w:r w:rsidR="00085EDC">
          <w:rPr>
            <w:noProof/>
            <w:webHidden/>
          </w:rPr>
          <w:fldChar w:fldCharType="separate"/>
        </w:r>
        <w:r w:rsidR="00085EDC">
          <w:rPr>
            <w:noProof/>
            <w:webHidden/>
          </w:rPr>
          <w:t>24</w:t>
        </w:r>
        <w:r w:rsidR="00085EDC">
          <w:rPr>
            <w:noProof/>
            <w:webHidden/>
          </w:rPr>
          <w:fldChar w:fldCharType="end"/>
        </w:r>
      </w:hyperlink>
    </w:p>
    <w:p w14:paraId="42B06AAF" w14:textId="5383EAAA" w:rsidR="00085EDC" w:rsidRDefault="001F08F6">
      <w:pPr>
        <w:pStyle w:val="TOC4"/>
        <w:tabs>
          <w:tab w:val="left" w:pos="1470"/>
          <w:tab w:val="right" w:leader="dot" w:pos="8302"/>
        </w:tabs>
        <w:rPr>
          <w:rFonts w:eastAsiaTheme="minorEastAsia" w:cstheme="minorBidi"/>
          <w:noProof/>
          <w:sz w:val="21"/>
          <w:szCs w:val="22"/>
        </w:rPr>
      </w:pPr>
      <w:hyperlink w:anchor="_Toc517471896" w:history="1">
        <w:r w:rsidR="00085EDC" w:rsidRPr="00D638F4">
          <w:rPr>
            <w:rStyle w:val="Hyperlink"/>
            <w:noProof/>
          </w:rPr>
          <w:t>6.4.1.1</w:t>
        </w:r>
        <w:r w:rsidR="00085EDC">
          <w:rPr>
            <w:rFonts w:eastAsiaTheme="minorEastAsia" w:cstheme="minorBidi"/>
            <w:noProof/>
            <w:sz w:val="21"/>
            <w:szCs w:val="22"/>
          </w:rPr>
          <w:tab/>
        </w:r>
        <w:r w:rsidR="00085EDC" w:rsidRPr="00D638F4">
          <w:rPr>
            <w:rStyle w:val="Hyperlink"/>
            <w:noProof/>
          </w:rPr>
          <w:t>准备测试脚本</w:t>
        </w:r>
        <w:r w:rsidR="00085EDC">
          <w:rPr>
            <w:noProof/>
            <w:webHidden/>
          </w:rPr>
          <w:tab/>
        </w:r>
        <w:r w:rsidR="00085EDC">
          <w:rPr>
            <w:noProof/>
            <w:webHidden/>
          </w:rPr>
          <w:fldChar w:fldCharType="begin"/>
        </w:r>
        <w:r w:rsidR="00085EDC">
          <w:rPr>
            <w:noProof/>
            <w:webHidden/>
          </w:rPr>
          <w:instrText xml:space="preserve"> PAGEREF _Toc517471896 \h </w:instrText>
        </w:r>
        <w:r w:rsidR="00085EDC">
          <w:rPr>
            <w:noProof/>
            <w:webHidden/>
          </w:rPr>
        </w:r>
        <w:r w:rsidR="00085EDC">
          <w:rPr>
            <w:noProof/>
            <w:webHidden/>
          </w:rPr>
          <w:fldChar w:fldCharType="separate"/>
        </w:r>
        <w:r w:rsidR="00085EDC">
          <w:rPr>
            <w:noProof/>
            <w:webHidden/>
          </w:rPr>
          <w:t>24</w:t>
        </w:r>
        <w:r w:rsidR="00085EDC">
          <w:rPr>
            <w:noProof/>
            <w:webHidden/>
          </w:rPr>
          <w:fldChar w:fldCharType="end"/>
        </w:r>
      </w:hyperlink>
    </w:p>
    <w:p w14:paraId="04F99C03" w14:textId="292F4EAF" w:rsidR="00085EDC" w:rsidRDefault="001F08F6">
      <w:pPr>
        <w:pStyle w:val="TOC4"/>
        <w:tabs>
          <w:tab w:val="left" w:pos="1470"/>
          <w:tab w:val="right" w:leader="dot" w:pos="8302"/>
        </w:tabs>
        <w:rPr>
          <w:rFonts w:eastAsiaTheme="minorEastAsia" w:cstheme="minorBidi"/>
          <w:noProof/>
          <w:sz w:val="21"/>
          <w:szCs w:val="22"/>
        </w:rPr>
      </w:pPr>
      <w:hyperlink w:anchor="_Toc517471897" w:history="1">
        <w:r w:rsidR="00085EDC" w:rsidRPr="00D638F4">
          <w:rPr>
            <w:rStyle w:val="Hyperlink"/>
            <w:noProof/>
          </w:rPr>
          <w:t>6.4.1.2</w:t>
        </w:r>
        <w:r w:rsidR="00085EDC">
          <w:rPr>
            <w:rFonts w:eastAsiaTheme="minorEastAsia" w:cstheme="minorBidi"/>
            <w:noProof/>
            <w:sz w:val="21"/>
            <w:szCs w:val="22"/>
          </w:rPr>
          <w:tab/>
        </w:r>
        <w:r w:rsidR="00085EDC" w:rsidRPr="00D638F4">
          <w:rPr>
            <w:rStyle w:val="Hyperlink"/>
            <w:noProof/>
          </w:rPr>
          <w:t>增加专家知识</w:t>
        </w:r>
        <w:r w:rsidR="00085EDC">
          <w:rPr>
            <w:noProof/>
            <w:webHidden/>
          </w:rPr>
          <w:tab/>
        </w:r>
        <w:r w:rsidR="00085EDC">
          <w:rPr>
            <w:noProof/>
            <w:webHidden/>
          </w:rPr>
          <w:fldChar w:fldCharType="begin"/>
        </w:r>
        <w:r w:rsidR="00085EDC">
          <w:rPr>
            <w:noProof/>
            <w:webHidden/>
          </w:rPr>
          <w:instrText xml:space="preserve"> PAGEREF _Toc517471897 \h </w:instrText>
        </w:r>
        <w:r w:rsidR="00085EDC">
          <w:rPr>
            <w:noProof/>
            <w:webHidden/>
          </w:rPr>
        </w:r>
        <w:r w:rsidR="00085EDC">
          <w:rPr>
            <w:noProof/>
            <w:webHidden/>
          </w:rPr>
          <w:fldChar w:fldCharType="separate"/>
        </w:r>
        <w:r w:rsidR="00085EDC">
          <w:rPr>
            <w:noProof/>
            <w:webHidden/>
          </w:rPr>
          <w:t>25</w:t>
        </w:r>
        <w:r w:rsidR="00085EDC">
          <w:rPr>
            <w:noProof/>
            <w:webHidden/>
          </w:rPr>
          <w:fldChar w:fldCharType="end"/>
        </w:r>
      </w:hyperlink>
    </w:p>
    <w:p w14:paraId="76E2C9CC" w14:textId="5A544B8C" w:rsidR="00085EDC" w:rsidRDefault="001F08F6">
      <w:pPr>
        <w:pStyle w:val="TOC3"/>
        <w:tabs>
          <w:tab w:val="left" w:pos="1050"/>
          <w:tab w:val="right" w:leader="dot" w:pos="8302"/>
        </w:tabs>
        <w:rPr>
          <w:rFonts w:eastAsiaTheme="minorEastAsia" w:cstheme="minorBidi"/>
          <w:i w:val="0"/>
          <w:iCs w:val="0"/>
          <w:noProof/>
          <w:sz w:val="21"/>
          <w:szCs w:val="22"/>
        </w:rPr>
      </w:pPr>
      <w:hyperlink w:anchor="_Toc517471898" w:history="1">
        <w:r w:rsidR="00085EDC" w:rsidRPr="00D638F4">
          <w:rPr>
            <w:rStyle w:val="Hyperlink"/>
            <w:noProof/>
            <w14:scene3d>
              <w14:camera w14:prst="orthographicFront"/>
              <w14:lightRig w14:rig="threePt" w14:dir="t">
                <w14:rot w14:lat="0" w14:lon="0" w14:rev="0"/>
              </w14:lightRig>
            </w14:scene3d>
          </w:rPr>
          <w:t>6.4.2</w:t>
        </w:r>
        <w:r w:rsidR="00085EDC">
          <w:rPr>
            <w:rFonts w:eastAsiaTheme="minorEastAsia" w:cstheme="minorBidi"/>
            <w:i w:val="0"/>
            <w:iCs w:val="0"/>
            <w:noProof/>
            <w:sz w:val="21"/>
            <w:szCs w:val="22"/>
          </w:rPr>
          <w:tab/>
        </w:r>
        <w:r w:rsidR="00085EDC" w:rsidRPr="00D638F4">
          <w:rPr>
            <w:rStyle w:val="Hyperlink"/>
            <w:noProof/>
          </w:rPr>
          <w:t>sensitive_knowledge</w:t>
        </w:r>
        <w:r w:rsidR="00085EDC" w:rsidRPr="00D638F4">
          <w:rPr>
            <w:rStyle w:val="Hyperlink"/>
            <w:noProof/>
          </w:rPr>
          <w:t>知识测试</w:t>
        </w:r>
        <w:r w:rsidR="00085EDC">
          <w:rPr>
            <w:noProof/>
            <w:webHidden/>
          </w:rPr>
          <w:tab/>
        </w:r>
        <w:r w:rsidR="00085EDC">
          <w:rPr>
            <w:noProof/>
            <w:webHidden/>
          </w:rPr>
          <w:fldChar w:fldCharType="begin"/>
        </w:r>
        <w:r w:rsidR="00085EDC">
          <w:rPr>
            <w:noProof/>
            <w:webHidden/>
          </w:rPr>
          <w:instrText xml:space="preserve"> PAGEREF _Toc517471898 \h </w:instrText>
        </w:r>
        <w:r w:rsidR="00085EDC">
          <w:rPr>
            <w:noProof/>
            <w:webHidden/>
          </w:rPr>
        </w:r>
        <w:r w:rsidR="00085EDC">
          <w:rPr>
            <w:noProof/>
            <w:webHidden/>
          </w:rPr>
          <w:fldChar w:fldCharType="separate"/>
        </w:r>
        <w:r w:rsidR="00085EDC">
          <w:rPr>
            <w:noProof/>
            <w:webHidden/>
          </w:rPr>
          <w:t>26</w:t>
        </w:r>
        <w:r w:rsidR="00085EDC">
          <w:rPr>
            <w:noProof/>
            <w:webHidden/>
          </w:rPr>
          <w:fldChar w:fldCharType="end"/>
        </w:r>
      </w:hyperlink>
    </w:p>
    <w:p w14:paraId="7564857A" w14:textId="2349353A" w:rsidR="00085EDC" w:rsidRDefault="001F08F6">
      <w:pPr>
        <w:pStyle w:val="TOC4"/>
        <w:tabs>
          <w:tab w:val="left" w:pos="1470"/>
          <w:tab w:val="right" w:leader="dot" w:pos="8302"/>
        </w:tabs>
        <w:rPr>
          <w:rFonts w:eastAsiaTheme="minorEastAsia" w:cstheme="minorBidi"/>
          <w:noProof/>
          <w:sz w:val="21"/>
          <w:szCs w:val="22"/>
        </w:rPr>
      </w:pPr>
      <w:hyperlink w:anchor="_Toc517471899" w:history="1">
        <w:r w:rsidR="00085EDC" w:rsidRPr="00D638F4">
          <w:rPr>
            <w:rStyle w:val="Hyperlink"/>
            <w:noProof/>
          </w:rPr>
          <w:t>6.4.2.1</w:t>
        </w:r>
        <w:r w:rsidR="00085EDC">
          <w:rPr>
            <w:rFonts w:eastAsiaTheme="minorEastAsia" w:cstheme="minorBidi"/>
            <w:noProof/>
            <w:sz w:val="21"/>
            <w:szCs w:val="22"/>
          </w:rPr>
          <w:tab/>
        </w:r>
        <w:r w:rsidR="00085EDC" w:rsidRPr="00D638F4">
          <w:rPr>
            <w:rStyle w:val="Hyperlink"/>
            <w:noProof/>
          </w:rPr>
          <w:t>准备测试脚本</w:t>
        </w:r>
        <w:r w:rsidR="00085EDC">
          <w:rPr>
            <w:noProof/>
            <w:webHidden/>
          </w:rPr>
          <w:tab/>
        </w:r>
        <w:r w:rsidR="00085EDC">
          <w:rPr>
            <w:noProof/>
            <w:webHidden/>
          </w:rPr>
          <w:fldChar w:fldCharType="begin"/>
        </w:r>
        <w:r w:rsidR="00085EDC">
          <w:rPr>
            <w:noProof/>
            <w:webHidden/>
          </w:rPr>
          <w:instrText xml:space="preserve"> PAGEREF _Toc517471899 \h </w:instrText>
        </w:r>
        <w:r w:rsidR="00085EDC">
          <w:rPr>
            <w:noProof/>
            <w:webHidden/>
          </w:rPr>
        </w:r>
        <w:r w:rsidR="00085EDC">
          <w:rPr>
            <w:noProof/>
            <w:webHidden/>
          </w:rPr>
          <w:fldChar w:fldCharType="separate"/>
        </w:r>
        <w:r w:rsidR="00085EDC">
          <w:rPr>
            <w:noProof/>
            <w:webHidden/>
          </w:rPr>
          <w:t>26</w:t>
        </w:r>
        <w:r w:rsidR="00085EDC">
          <w:rPr>
            <w:noProof/>
            <w:webHidden/>
          </w:rPr>
          <w:fldChar w:fldCharType="end"/>
        </w:r>
      </w:hyperlink>
    </w:p>
    <w:p w14:paraId="2C618897" w14:textId="0CD19646" w:rsidR="00085EDC" w:rsidRDefault="001F08F6">
      <w:pPr>
        <w:pStyle w:val="TOC4"/>
        <w:tabs>
          <w:tab w:val="left" w:pos="1470"/>
          <w:tab w:val="right" w:leader="dot" w:pos="8302"/>
        </w:tabs>
        <w:rPr>
          <w:rFonts w:eastAsiaTheme="minorEastAsia" w:cstheme="minorBidi"/>
          <w:noProof/>
          <w:sz w:val="21"/>
          <w:szCs w:val="22"/>
        </w:rPr>
      </w:pPr>
      <w:hyperlink w:anchor="_Toc517471900" w:history="1">
        <w:r w:rsidR="00085EDC" w:rsidRPr="00D638F4">
          <w:rPr>
            <w:rStyle w:val="Hyperlink"/>
            <w:noProof/>
          </w:rPr>
          <w:t>6.4.2.2</w:t>
        </w:r>
        <w:r w:rsidR="00085EDC">
          <w:rPr>
            <w:rFonts w:eastAsiaTheme="minorEastAsia" w:cstheme="minorBidi"/>
            <w:noProof/>
            <w:sz w:val="21"/>
            <w:szCs w:val="22"/>
          </w:rPr>
          <w:tab/>
        </w:r>
        <w:r w:rsidR="00085EDC" w:rsidRPr="00D638F4">
          <w:rPr>
            <w:rStyle w:val="Hyperlink"/>
            <w:noProof/>
          </w:rPr>
          <w:t>增加专家知识</w:t>
        </w:r>
        <w:r w:rsidR="00085EDC">
          <w:rPr>
            <w:noProof/>
            <w:webHidden/>
          </w:rPr>
          <w:tab/>
        </w:r>
        <w:r w:rsidR="00085EDC">
          <w:rPr>
            <w:noProof/>
            <w:webHidden/>
          </w:rPr>
          <w:fldChar w:fldCharType="begin"/>
        </w:r>
        <w:r w:rsidR="00085EDC">
          <w:rPr>
            <w:noProof/>
            <w:webHidden/>
          </w:rPr>
          <w:instrText xml:space="preserve"> PAGEREF _Toc517471900 \h </w:instrText>
        </w:r>
        <w:r w:rsidR="00085EDC">
          <w:rPr>
            <w:noProof/>
            <w:webHidden/>
          </w:rPr>
        </w:r>
        <w:r w:rsidR="00085EDC">
          <w:rPr>
            <w:noProof/>
            <w:webHidden/>
          </w:rPr>
          <w:fldChar w:fldCharType="separate"/>
        </w:r>
        <w:r w:rsidR="00085EDC">
          <w:rPr>
            <w:noProof/>
            <w:webHidden/>
          </w:rPr>
          <w:t>26</w:t>
        </w:r>
        <w:r w:rsidR="00085EDC">
          <w:rPr>
            <w:noProof/>
            <w:webHidden/>
          </w:rPr>
          <w:fldChar w:fldCharType="end"/>
        </w:r>
      </w:hyperlink>
    </w:p>
    <w:p w14:paraId="34C1D8A8" w14:textId="596B2A0D" w:rsidR="00085EDC" w:rsidRDefault="001F08F6">
      <w:pPr>
        <w:pStyle w:val="TOC4"/>
        <w:tabs>
          <w:tab w:val="left" w:pos="1470"/>
          <w:tab w:val="right" w:leader="dot" w:pos="8302"/>
        </w:tabs>
        <w:rPr>
          <w:rFonts w:eastAsiaTheme="minorEastAsia" w:cstheme="minorBidi"/>
          <w:noProof/>
          <w:sz w:val="21"/>
          <w:szCs w:val="22"/>
        </w:rPr>
      </w:pPr>
      <w:hyperlink w:anchor="_Toc517471901" w:history="1">
        <w:r w:rsidR="00085EDC" w:rsidRPr="00D638F4">
          <w:rPr>
            <w:rStyle w:val="Hyperlink"/>
            <w:noProof/>
          </w:rPr>
          <w:t>6.4.2.3</w:t>
        </w:r>
        <w:r w:rsidR="00085EDC">
          <w:rPr>
            <w:rFonts w:eastAsiaTheme="minorEastAsia" w:cstheme="minorBidi"/>
            <w:noProof/>
            <w:sz w:val="21"/>
            <w:szCs w:val="22"/>
          </w:rPr>
          <w:tab/>
        </w:r>
        <w:r w:rsidR="00085EDC" w:rsidRPr="00D638F4">
          <w:rPr>
            <w:rStyle w:val="Hyperlink"/>
            <w:noProof/>
          </w:rPr>
          <w:t>报警测试</w:t>
        </w:r>
        <w:r w:rsidR="00085EDC">
          <w:rPr>
            <w:noProof/>
            <w:webHidden/>
          </w:rPr>
          <w:tab/>
        </w:r>
        <w:r w:rsidR="00085EDC">
          <w:rPr>
            <w:noProof/>
            <w:webHidden/>
          </w:rPr>
          <w:fldChar w:fldCharType="begin"/>
        </w:r>
        <w:r w:rsidR="00085EDC">
          <w:rPr>
            <w:noProof/>
            <w:webHidden/>
          </w:rPr>
          <w:instrText xml:space="preserve"> PAGEREF _Toc517471901 \h </w:instrText>
        </w:r>
        <w:r w:rsidR="00085EDC">
          <w:rPr>
            <w:noProof/>
            <w:webHidden/>
          </w:rPr>
        </w:r>
        <w:r w:rsidR="00085EDC">
          <w:rPr>
            <w:noProof/>
            <w:webHidden/>
          </w:rPr>
          <w:fldChar w:fldCharType="separate"/>
        </w:r>
        <w:r w:rsidR="00085EDC">
          <w:rPr>
            <w:noProof/>
            <w:webHidden/>
          </w:rPr>
          <w:t>27</w:t>
        </w:r>
        <w:r w:rsidR="00085EDC">
          <w:rPr>
            <w:noProof/>
            <w:webHidden/>
          </w:rPr>
          <w:fldChar w:fldCharType="end"/>
        </w:r>
      </w:hyperlink>
    </w:p>
    <w:p w14:paraId="0BA169AB" w14:textId="75575498" w:rsidR="00085EDC" w:rsidRDefault="001F08F6">
      <w:pPr>
        <w:pStyle w:val="TOC1"/>
        <w:tabs>
          <w:tab w:val="left" w:pos="420"/>
          <w:tab w:val="right" w:leader="dot" w:pos="8302"/>
        </w:tabs>
        <w:rPr>
          <w:rFonts w:eastAsiaTheme="minorEastAsia" w:cstheme="minorBidi"/>
          <w:b w:val="0"/>
          <w:bCs w:val="0"/>
          <w:caps w:val="0"/>
          <w:noProof/>
          <w:sz w:val="21"/>
          <w:szCs w:val="22"/>
        </w:rPr>
      </w:pPr>
      <w:hyperlink w:anchor="_Toc517471902" w:history="1">
        <w:r w:rsidR="00085EDC" w:rsidRPr="00D638F4">
          <w:rPr>
            <w:rStyle w:val="Hyperlink"/>
            <w:noProof/>
          </w:rPr>
          <w:t>7</w:t>
        </w:r>
        <w:r w:rsidR="00085EDC">
          <w:rPr>
            <w:rFonts w:eastAsiaTheme="minorEastAsia" w:cstheme="minorBidi"/>
            <w:b w:val="0"/>
            <w:bCs w:val="0"/>
            <w:caps w:val="0"/>
            <w:noProof/>
            <w:sz w:val="21"/>
            <w:szCs w:val="22"/>
          </w:rPr>
          <w:tab/>
        </w:r>
        <w:r w:rsidR="00085EDC" w:rsidRPr="00D638F4">
          <w:rPr>
            <w:rStyle w:val="Hyperlink"/>
            <w:noProof/>
          </w:rPr>
          <w:t>RPC</w:t>
        </w:r>
        <w:r w:rsidR="00085EDC" w:rsidRPr="00D638F4">
          <w:rPr>
            <w:rStyle w:val="Hyperlink"/>
            <w:noProof/>
          </w:rPr>
          <w:t>服务相关</w:t>
        </w:r>
        <w:r w:rsidR="00085EDC">
          <w:rPr>
            <w:noProof/>
            <w:webHidden/>
          </w:rPr>
          <w:tab/>
        </w:r>
        <w:r w:rsidR="00085EDC">
          <w:rPr>
            <w:noProof/>
            <w:webHidden/>
          </w:rPr>
          <w:fldChar w:fldCharType="begin"/>
        </w:r>
        <w:r w:rsidR="00085EDC">
          <w:rPr>
            <w:noProof/>
            <w:webHidden/>
          </w:rPr>
          <w:instrText xml:space="preserve"> PAGEREF _Toc517471902 \h </w:instrText>
        </w:r>
        <w:r w:rsidR="00085EDC">
          <w:rPr>
            <w:noProof/>
            <w:webHidden/>
          </w:rPr>
        </w:r>
        <w:r w:rsidR="00085EDC">
          <w:rPr>
            <w:noProof/>
            <w:webHidden/>
          </w:rPr>
          <w:fldChar w:fldCharType="separate"/>
        </w:r>
        <w:r w:rsidR="00085EDC">
          <w:rPr>
            <w:noProof/>
            <w:webHidden/>
          </w:rPr>
          <w:t>28</w:t>
        </w:r>
        <w:r w:rsidR="00085EDC">
          <w:rPr>
            <w:noProof/>
            <w:webHidden/>
          </w:rPr>
          <w:fldChar w:fldCharType="end"/>
        </w:r>
      </w:hyperlink>
    </w:p>
    <w:p w14:paraId="4A5F8748" w14:textId="18F7081B" w:rsidR="00085EDC" w:rsidRDefault="001F08F6">
      <w:pPr>
        <w:pStyle w:val="TOC2"/>
        <w:tabs>
          <w:tab w:val="left" w:pos="840"/>
          <w:tab w:val="right" w:leader="dot" w:pos="8302"/>
        </w:tabs>
        <w:rPr>
          <w:rFonts w:eastAsiaTheme="minorEastAsia" w:cstheme="minorBidi"/>
          <w:smallCaps w:val="0"/>
          <w:noProof/>
          <w:sz w:val="21"/>
          <w:szCs w:val="22"/>
        </w:rPr>
      </w:pPr>
      <w:hyperlink w:anchor="_Toc517471903" w:history="1">
        <w:r w:rsidR="00085EDC" w:rsidRPr="00D638F4">
          <w:rPr>
            <w:rStyle w:val="Hyperlink"/>
            <w:noProof/>
            <w:bdr w:val="none" w:sz="0" w:space="0" w:color="auto" w:frame="1"/>
          </w:rPr>
          <w:t>7.1</w:t>
        </w:r>
        <w:r w:rsidR="00085EDC">
          <w:rPr>
            <w:rFonts w:eastAsiaTheme="minorEastAsia" w:cstheme="minorBidi"/>
            <w:smallCaps w:val="0"/>
            <w:noProof/>
            <w:sz w:val="21"/>
            <w:szCs w:val="22"/>
          </w:rPr>
          <w:tab/>
        </w:r>
        <w:r w:rsidR="00085EDC" w:rsidRPr="00D638F4">
          <w:rPr>
            <w:rStyle w:val="Hyperlink"/>
            <w:noProof/>
            <w:bdr w:val="none" w:sz="0" w:space="0" w:color="auto" w:frame="1"/>
          </w:rPr>
          <w:t>controlCentre</w:t>
        </w:r>
        <w:r w:rsidR="00085EDC">
          <w:rPr>
            <w:noProof/>
            <w:webHidden/>
          </w:rPr>
          <w:tab/>
        </w:r>
        <w:r w:rsidR="00085EDC">
          <w:rPr>
            <w:noProof/>
            <w:webHidden/>
          </w:rPr>
          <w:fldChar w:fldCharType="begin"/>
        </w:r>
        <w:r w:rsidR="00085EDC">
          <w:rPr>
            <w:noProof/>
            <w:webHidden/>
          </w:rPr>
          <w:instrText xml:space="preserve"> PAGEREF _Toc517471903 \h </w:instrText>
        </w:r>
        <w:r w:rsidR="00085EDC">
          <w:rPr>
            <w:noProof/>
            <w:webHidden/>
          </w:rPr>
        </w:r>
        <w:r w:rsidR="00085EDC">
          <w:rPr>
            <w:noProof/>
            <w:webHidden/>
          </w:rPr>
          <w:fldChar w:fldCharType="separate"/>
        </w:r>
        <w:r w:rsidR="00085EDC">
          <w:rPr>
            <w:noProof/>
            <w:webHidden/>
          </w:rPr>
          <w:t>28</w:t>
        </w:r>
        <w:r w:rsidR="00085EDC">
          <w:rPr>
            <w:noProof/>
            <w:webHidden/>
          </w:rPr>
          <w:fldChar w:fldCharType="end"/>
        </w:r>
      </w:hyperlink>
    </w:p>
    <w:p w14:paraId="4DD5BDE8" w14:textId="3969106D" w:rsidR="00085EDC" w:rsidRDefault="001F08F6">
      <w:pPr>
        <w:pStyle w:val="TOC2"/>
        <w:tabs>
          <w:tab w:val="left" w:pos="840"/>
          <w:tab w:val="right" w:leader="dot" w:pos="8302"/>
        </w:tabs>
        <w:rPr>
          <w:rFonts w:eastAsiaTheme="minorEastAsia" w:cstheme="minorBidi"/>
          <w:smallCaps w:val="0"/>
          <w:noProof/>
          <w:sz w:val="21"/>
          <w:szCs w:val="22"/>
        </w:rPr>
      </w:pPr>
      <w:hyperlink w:anchor="_Toc517471904" w:history="1">
        <w:r w:rsidR="00085EDC" w:rsidRPr="00D638F4">
          <w:rPr>
            <w:rStyle w:val="Hyperlink"/>
            <w:noProof/>
            <w:bdr w:val="none" w:sz="0" w:space="0" w:color="auto" w:frame="1"/>
          </w:rPr>
          <w:t>7.2</w:t>
        </w:r>
        <w:r w:rsidR="00085EDC">
          <w:rPr>
            <w:rFonts w:eastAsiaTheme="minorEastAsia" w:cstheme="minorBidi"/>
            <w:smallCaps w:val="0"/>
            <w:noProof/>
            <w:sz w:val="21"/>
            <w:szCs w:val="22"/>
          </w:rPr>
          <w:tab/>
        </w:r>
        <w:r w:rsidR="00085EDC" w:rsidRPr="00D638F4">
          <w:rPr>
            <w:rStyle w:val="Hyperlink"/>
            <w:noProof/>
            <w:bdr w:val="none" w:sz="0" w:space="0" w:color="auto" w:frame="1"/>
          </w:rPr>
          <w:t>userInfo</w:t>
        </w:r>
        <w:r w:rsidR="00085EDC">
          <w:rPr>
            <w:noProof/>
            <w:webHidden/>
          </w:rPr>
          <w:tab/>
        </w:r>
        <w:r w:rsidR="00085EDC">
          <w:rPr>
            <w:noProof/>
            <w:webHidden/>
          </w:rPr>
          <w:fldChar w:fldCharType="begin"/>
        </w:r>
        <w:r w:rsidR="00085EDC">
          <w:rPr>
            <w:noProof/>
            <w:webHidden/>
          </w:rPr>
          <w:instrText xml:space="preserve"> PAGEREF _Toc517471904 \h </w:instrText>
        </w:r>
        <w:r w:rsidR="00085EDC">
          <w:rPr>
            <w:noProof/>
            <w:webHidden/>
          </w:rPr>
        </w:r>
        <w:r w:rsidR="00085EDC">
          <w:rPr>
            <w:noProof/>
            <w:webHidden/>
          </w:rPr>
          <w:fldChar w:fldCharType="separate"/>
        </w:r>
        <w:r w:rsidR="00085EDC">
          <w:rPr>
            <w:noProof/>
            <w:webHidden/>
          </w:rPr>
          <w:t>29</w:t>
        </w:r>
        <w:r w:rsidR="00085EDC">
          <w:rPr>
            <w:noProof/>
            <w:webHidden/>
          </w:rPr>
          <w:fldChar w:fldCharType="end"/>
        </w:r>
      </w:hyperlink>
    </w:p>
    <w:p w14:paraId="1BE34493" w14:textId="306E77B7" w:rsidR="00085EDC" w:rsidRDefault="001F08F6">
      <w:pPr>
        <w:pStyle w:val="TOC2"/>
        <w:tabs>
          <w:tab w:val="left" w:pos="840"/>
          <w:tab w:val="right" w:leader="dot" w:pos="8302"/>
        </w:tabs>
        <w:rPr>
          <w:rFonts w:eastAsiaTheme="minorEastAsia" w:cstheme="minorBidi"/>
          <w:smallCaps w:val="0"/>
          <w:noProof/>
          <w:sz w:val="21"/>
          <w:szCs w:val="22"/>
        </w:rPr>
      </w:pPr>
      <w:hyperlink w:anchor="_Toc517471905" w:history="1">
        <w:r w:rsidR="00085EDC" w:rsidRPr="00D638F4">
          <w:rPr>
            <w:rStyle w:val="Hyperlink"/>
            <w:noProof/>
            <w:bdr w:val="none" w:sz="0" w:space="0" w:color="auto" w:frame="1"/>
          </w:rPr>
          <w:t>7.3</w:t>
        </w:r>
        <w:r w:rsidR="00085EDC">
          <w:rPr>
            <w:rFonts w:eastAsiaTheme="minorEastAsia" w:cstheme="minorBidi"/>
            <w:smallCaps w:val="0"/>
            <w:noProof/>
            <w:sz w:val="21"/>
            <w:szCs w:val="22"/>
          </w:rPr>
          <w:tab/>
        </w:r>
        <w:r w:rsidR="00085EDC" w:rsidRPr="00D638F4">
          <w:rPr>
            <w:rStyle w:val="Hyperlink"/>
            <w:noProof/>
            <w:bdr w:val="none" w:sz="0" w:space="0" w:color="auto" w:frame="1"/>
          </w:rPr>
          <w:t>train</w:t>
        </w:r>
        <w:r w:rsidR="00085EDC">
          <w:rPr>
            <w:noProof/>
            <w:webHidden/>
          </w:rPr>
          <w:tab/>
        </w:r>
        <w:r w:rsidR="00085EDC">
          <w:rPr>
            <w:noProof/>
            <w:webHidden/>
          </w:rPr>
          <w:fldChar w:fldCharType="begin"/>
        </w:r>
        <w:r w:rsidR="00085EDC">
          <w:rPr>
            <w:noProof/>
            <w:webHidden/>
          </w:rPr>
          <w:instrText xml:space="preserve"> PAGEREF _Toc517471905 \h </w:instrText>
        </w:r>
        <w:r w:rsidR="00085EDC">
          <w:rPr>
            <w:noProof/>
            <w:webHidden/>
          </w:rPr>
        </w:r>
        <w:r w:rsidR="00085EDC">
          <w:rPr>
            <w:noProof/>
            <w:webHidden/>
          </w:rPr>
          <w:fldChar w:fldCharType="separate"/>
        </w:r>
        <w:r w:rsidR="00085EDC">
          <w:rPr>
            <w:noProof/>
            <w:webHidden/>
          </w:rPr>
          <w:t>30</w:t>
        </w:r>
        <w:r w:rsidR="00085EDC">
          <w:rPr>
            <w:noProof/>
            <w:webHidden/>
          </w:rPr>
          <w:fldChar w:fldCharType="end"/>
        </w:r>
      </w:hyperlink>
    </w:p>
    <w:p w14:paraId="78CA8654" w14:textId="52C23DA0" w:rsidR="00085EDC" w:rsidRDefault="001F08F6">
      <w:pPr>
        <w:pStyle w:val="TOC2"/>
        <w:tabs>
          <w:tab w:val="left" w:pos="840"/>
          <w:tab w:val="right" w:leader="dot" w:pos="8302"/>
        </w:tabs>
        <w:rPr>
          <w:rFonts w:eastAsiaTheme="minorEastAsia" w:cstheme="minorBidi"/>
          <w:smallCaps w:val="0"/>
          <w:noProof/>
          <w:sz w:val="21"/>
          <w:szCs w:val="22"/>
        </w:rPr>
      </w:pPr>
      <w:hyperlink w:anchor="_Toc517471906" w:history="1">
        <w:r w:rsidR="00085EDC" w:rsidRPr="00D638F4">
          <w:rPr>
            <w:rStyle w:val="Hyperlink"/>
            <w:noProof/>
            <w:bdr w:val="none" w:sz="0" w:space="0" w:color="auto" w:frame="1"/>
          </w:rPr>
          <w:t>7.4</w:t>
        </w:r>
        <w:r w:rsidR="00085EDC">
          <w:rPr>
            <w:rFonts w:eastAsiaTheme="minorEastAsia" w:cstheme="minorBidi"/>
            <w:smallCaps w:val="0"/>
            <w:noProof/>
            <w:sz w:val="21"/>
            <w:szCs w:val="22"/>
          </w:rPr>
          <w:tab/>
        </w:r>
        <w:r w:rsidR="00085EDC" w:rsidRPr="00D638F4">
          <w:rPr>
            <w:rStyle w:val="Hyperlink"/>
            <w:noProof/>
            <w:bdr w:val="none" w:sz="0" w:space="0" w:color="auto" w:frame="1"/>
          </w:rPr>
          <w:t>getmodel</w:t>
        </w:r>
        <w:r w:rsidR="00085EDC">
          <w:rPr>
            <w:noProof/>
            <w:webHidden/>
          </w:rPr>
          <w:tab/>
        </w:r>
        <w:r w:rsidR="00085EDC">
          <w:rPr>
            <w:noProof/>
            <w:webHidden/>
          </w:rPr>
          <w:fldChar w:fldCharType="begin"/>
        </w:r>
        <w:r w:rsidR="00085EDC">
          <w:rPr>
            <w:noProof/>
            <w:webHidden/>
          </w:rPr>
          <w:instrText xml:space="preserve"> PAGEREF _Toc517471906 \h </w:instrText>
        </w:r>
        <w:r w:rsidR="00085EDC">
          <w:rPr>
            <w:noProof/>
            <w:webHidden/>
          </w:rPr>
        </w:r>
        <w:r w:rsidR="00085EDC">
          <w:rPr>
            <w:noProof/>
            <w:webHidden/>
          </w:rPr>
          <w:fldChar w:fldCharType="separate"/>
        </w:r>
        <w:r w:rsidR="00085EDC">
          <w:rPr>
            <w:noProof/>
            <w:webHidden/>
          </w:rPr>
          <w:t>30</w:t>
        </w:r>
        <w:r w:rsidR="00085EDC">
          <w:rPr>
            <w:noProof/>
            <w:webHidden/>
          </w:rPr>
          <w:fldChar w:fldCharType="end"/>
        </w:r>
      </w:hyperlink>
    </w:p>
    <w:p w14:paraId="0C9036EF" w14:textId="316C5B60" w:rsidR="00085EDC" w:rsidRDefault="001F08F6">
      <w:pPr>
        <w:pStyle w:val="TOC2"/>
        <w:tabs>
          <w:tab w:val="left" w:pos="840"/>
          <w:tab w:val="right" w:leader="dot" w:pos="8302"/>
        </w:tabs>
        <w:rPr>
          <w:rFonts w:eastAsiaTheme="minorEastAsia" w:cstheme="minorBidi"/>
          <w:smallCaps w:val="0"/>
          <w:noProof/>
          <w:sz w:val="21"/>
          <w:szCs w:val="22"/>
        </w:rPr>
      </w:pPr>
      <w:hyperlink w:anchor="_Toc517471907" w:history="1">
        <w:r w:rsidR="00085EDC" w:rsidRPr="00D638F4">
          <w:rPr>
            <w:rStyle w:val="Hyperlink"/>
            <w:noProof/>
            <w:bdr w:val="none" w:sz="0" w:space="0" w:color="auto" w:frame="1"/>
          </w:rPr>
          <w:t>7.5</w:t>
        </w:r>
        <w:r w:rsidR="00085EDC">
          <w:rPr>
            <w:rFonts w:eastAsiaTheme="minorEastAsia" w:cstheme="minorBidi"/>
            <w:smallCaps w:val="0"/>
            <w:noProof/>
            <w:sz w:val="21"/>
            <w:szCs w:val="22"/>
          </w:rPr>
          <w:tab/>
        </w:r>
        <w:r w:rsidR="00085EDC" w:rsidRPr="00D638F4">
          <w:rPr>
            <w:rStyle w:val="Hyperlink"/>
            <w:noProof/>
            <w:bdr w:val="none" w:sz="0" w:space="0" w:color="auto" w:frame="1"/>
          </w:rPr>
          <w:t>getuserlist</w:t>
        </w:r>
        <w:r w:rsidR="00085EDC">
          <w:rPr>
            <w:noProof/>
            <w:webHidden/>
          </w:rPr>
          <w:tab/>
        </w:r>
        <w:r w:rsidR="00085EDC">
          <w:rPr>
            <w:noProof/>
            <w:webHidden/>
          </w:rPr>
          <w:fldChar w:fldCharType="begin"/>
        </w:r>
        <w:r w:rsidR="00085EDC">
          <w:rPr>
            <w:noProof/>
            <w:webHidden/>
          </w:rPr>
          <w:instrText xml:space="preserve"> PAGEREF _Toc517471907 \h </w:instrText>
        </w:r>
        <w:r w:rsidR="00085EDC">
          <w:rPr>
            <w:noProof/>
            <w:webHidden/>
          </w:rPr>
        </w:r>
        <w:r w:rsidR="00085EDC">
          <w:rPr>
            <w:noProof/>
            <w:webHidden/>
          </w:rPr>
          <w:fldChar w:fldCharType="separate"/>
        </w:r>
        <w:r w:rsidR="00085EDC">
          <w:rPr>
            <w:noProof/>
            <w:webHidden/>
          </w:rPr>
          <w:t>31</w:t>
        </w:r>
        <w:r w:rsidR="00085EDC">
          <w:rPr>
            <w:noProof/>
            <w:webHidden/>
          </w:rPr>
          <w:fldChar w:fldCharType="end"/>
        </w:r>
      </w:hyperlink>
    </w:p>
    <w:p w14:paraId="13983064" w14:textId="4E074CB4" w:rsidR="00085EDC" w:rsidRDefault="001F08F6">
      <w:pPr>
        <w:pStyle w:val="TOC2"/>
        <w:tabs>
          <w:tab w:val="left" w:pos="840"/>
          <w:tab w:val="right" w:leader="dot" w:pos="8302"/>
        </w:tabs>
        <w:rPr>
          <w:rFonts w:eastAsiaTheme="minorEastAsia" w:cstheme="minorBidi"/>
          <w:smallCaps w:val="0"/>
          <w:noProof/>
          <w:sz w:val="21"/>
          <w:szCs w:val="22"/>
        </w:rPr>
      </w:pPr>
      <w:hyperlink w:anchor="_Toc517471908" w:history="1">
        <w:r w:rsidR="00085EDC" w:rsidRPr="00D638F4">
          <w:rPr>
            <w:rStyle w:val="Hyperlink"/>
            <w:noProof/>
            <w:bdr w:val="none" w:sz="0" w:space="0" w:color="auto" w:frame="1"/>
          </w:rPr>
          <w:t>7.6</w:t>
        </w:r>
        <w:r w:rsidR="00085EDC">
          <w:rPr>
            <w:rFonts w:eastAsiaTheme="minorEastAsia" w:cstheme="minorBidi"/>
            <w:smallCaps w:val="0"/>
            <w:noProof/>
            <w:sz w:val="21"/>
            <w:szCs w:val="22"/>
          </w:rPr>
          <w:tab/>
        </w:r>
        <w:r w:rsidR="00085EDC" w:rsidRPr="00D638F4">
          <w:rPr>
            <w:rStyle w:val="Hyperlink"/>
            <w:noProof/>
            <w:bdr w:val="none" w:sz="0" w:space="0" w:color="auto" w:frame="1"/>
          </w:rPr>
          <w:t>putknowledge</w:t>
        </w:r>
        <w:r w:rsidR="00085EDC">
          <w:rPr>
            <w:noProof/>
            <w:webHidden/>
          </w:rPr>
          <w:tab/>
        </w:r>
        <w:r w:rsidR="00085EDC">
          <w:rPr>
            <w:noProof/>
            <w:webHidden/>
          </w:rPr>
          <w:fldChar w:fldCharType="begin"/>
        </w:r>
        <w:r w:rsidR="00085EDC">
          <w:rPr>
            <w:noProof/>
            <w:webHidden/>
          </w:rPr>
          <w:instrText xml:space="preserve"> PAGEREF _Toc517471908 \h </w:instrText>
        </w:r>
        <w:r w:rsidR="00085EDC">
          <w:rPr>
            <w:noProof/>
            <w:webHidden/>
          </w:rPr>
        </w:r>
        <w:r w:rsidR="00085EDC">
          <w:rPr>
            <w:noProof/>
            <w:webHidden/>
          </w:rPr>
          <w:fldChar w:fldCharType="separate"/>
        </w:r>
        <w:r w:rsidR="00085EDC">
          <w:rPr>
            <w:noProof/>
            <w:webHidden/>
          </w:rPr>
          <w:t>31</w:t>
        </w:r>
        <w:r w:rsidR="00085EDC">
          <w:rPr>
            <w:noProof/>
            <w:webHidden/>
          </w:rPr>
          <w:fldChar w:fldCharType="end"/>
        </w:r>
      </w:hyperlink>
    </w:p>
    <w:p w14:paraId="50851D55" w14:textId="48CE14B0" w:rsidR="00085EDC" w:rsidRDefault="001F08F6">
      <w:pPr>
        <w:pStyle w:val="TOC2"/>
        <w:tabs>
          <w:tab w:val="left" w:pos="840"/>
          <w:tab w:val="right" w:leader="dot" w:pos="8302"/>
        </w:tabs>
        <w:rPr>
          <w:rFonts w:eastAsiaTheme="minorEastAsia" w:cstheme="minorBidi"/>
          <w:smallCaps w:val="0"/>
          <w:noProof/>
          <w:sz w:val="21"/>
          <w:szCs w:val="22"/>
        </w:rPr>
      </w:pPr>
      <w:hyperlink w:anchor="_Toc517471909" w:history="1">
        <w:r w:rsidR="00085EDC" w:rsidRPr="00D638F4">
          <w:rPr>
            <w:rStyle w:val="Hyperlink"/>
            <w:noProof/>
            <w:bdr w:val="none" w:sz="0" w:space="0" w:color="auto" w:frame="1"/>
          </w:rPr>
          <w:t>7.7</w:t>
        </w:r>
        <w:r w:rsidR="00085EDC">
          <w:rPr>
            <w:rFonts w:eastAsiaTheme="minorEastAsia" w:cstheme="minorBidi"/>
            <w:smallCaps w:val="0"/>
            <w:noProof/>
            <w:sz w:val="21"/>
            <w:szCs w:val="22"/>
          </w:rPr>
          <w:tab/>
        </w:r>
        <w:r w:rsidR="00085EDC" w:rsidRPr="00D638F4">
          <w:rPr>
            <w:rStyle w:val="Hyperlink"/>
            <w:noProof/>
            <w:bdr w:val="none" w:sz="0" w:space="0" w:color="auto" w:frame="1"/>
          </w:rPr>
          <w:t>getmodelsknowledge</w:t>
        </w:r>
        <w:r w:rsidR="00085EDC">
          <w:rPr>
            <w:noProof/>
            <w:webHidden/>
          </w:rPr>
          <w:tab/>
        </w:r>
        <w:r w:rsidR="00085EDC">
          <w:rPr>
            <w:noProof/>
            <w:webHidden/>
          </w:rPr>
          <w:fldChar w:fldCharType="begin"/>
        </w:r>
        <w:r w:rsidR="00085EDC">
          <w:rPr>
            <w:noProof/>
            <w:webHidden/>
          </w:rPr>
          <w:instrText xml:space="preserve"> PAGEREF _Toc517471909 \h </w:instrText>
        </w:r>
        <w:r w:rsidR="00085EDC">
          <w:rPr>
            <w:noProof/>
            <w:webHidden/>
          </w:rPr>
        </w:r>
        <w:r w:rsidR="00085EDC">
          <w:rPr>
            <w:noProof/>
            <w:webHidden/>
          </w:rPr>
          <w:fldChar w:fldCharType="separate"/>
        </w:r>
        <w:r w:rsidR="00085EDC">
          <w:rPr>
            <w:noProof/>
            <w:webHidden/>
          </w:rPr>
          <w:t>31</w:t>
        </w:r>
        <w:r w:rsidR="00085EDC">
          <w:rPr>
            <w:noProof/>
            <w:webHidden/>
          </w:rPr>
          <w:fldChar w:fldCharType="end"/>
        </w:r>
      </w:hyperlink>
    </w:p>
    <w:p w14:paraId="1DC317C7" w14:textId="1D3EC5A2" w:rsidR="00085EDC" w:rsidRDefault="001F08F6">
      <w:pPr>
        <w:pStyle w:val="TOC2"/>
        <w:tabs>
          <w:tab w:val="left" w:pos="840"/>
          <w:tab w:val="right" w:leader="dot" w:pos="8302"/>
        </w:tabs>
        <w:rPr>
          <w:rFonts w:eastAsiaTheme="minorEastAsia" w:cstheme="minorBidi"/>
          <w:smallCaps w:val="0"/>
          <w:noProof/>
          <w:sz w:val="21"/>
          <w:szCs w:val="22"/>
        </w:rPr>
      </w:pPr>
      <w:hyperlink w:anchor="_Toc517471910" w:history="1">
        <w:r w:rsidR="00085EDC" w:rsidRPr="00D638F4">
          <w:rPr>
            <w:rStyle w:val="Hyperlink"/>
            <w:noProof/>
            <w:bdr w:val="none" w:sz="0" w:space="0" w:color="auto" w:frame="1"/>
          </w:rPr>
          <w:t>7.8</w:t>
        </w:r>
        <w:r w:rsidR="00085EDC">
          <w:rPr>
            <w:rFonts w:eastAsiaTheme="minorEastAsia" w:cstheme="minorBidi"/>
            <w:smallCaps w:val="0"/>
            <w:noProof/>
            <w:sz w:val="21"/>
            <w:szCs w:val="22"/>
          </w:rPr>
          <w:tab/>
        </w:r>
        <w:r w:rsidR="00085EDC" w:rsidRPr="00D638F4">
          <w:rPr>
            <w:rStyle w:val="Hyperlink"/>
            <w:noProof/>
            <w:bdr w:val="none" w:sz="0" w:space="0" w:color="auto" w:frame="1"/>
          </w:rPr>
          <w:t>updatemodelsknowledge</w:t>
        </w:r>
        <w:r w:rsidR="00085EDC">
          <w:rPr>
            <w:noProof/>
            <w:webHidden/>
          </w:rPr>
          <w:tab/>
        </w:r>
        <w:r w:rsidR="00085EDC">
          <w:rPr>
            <w:noProof/>
            <w:webHidden/>
          </w:rPr>
          <w:fldChar w:fldCharType="begin"/>
        </w:r>
        <w:r w:rsidR="00085EDC">
          <w:rPr>
            <w:noProof/>
            <w:webHidden/>
          </w:rPr>
          <w:instrText xml:space="preserve"> PAGEREF _Toc517471910 \h </w:instrText>
        </w:r>
        <w:r w:rsidR="00085EDC">
          <w:rPr>
            <w:noProof/>
            <w:webHidden/>
          </w:rPr>
        </w:r>
        <w:r w:rsidR="00085EDC">
          <w:rPr>
            <w:noProof/>
            <w:webHidden/>
          </w:rPr>
          <w:fldChar w:fldCharType="separate"/>
        </w:r>
        <w:r w:rsidR="00085EDC">
          <w:rPr>
            <w:noProof/>
            <w:webHidden/>
          </w:rPr>
          <w:t>32</w:t>
        </w:r>
        <w:r w:rsidR="00085EDC">
          <w:rPr>
            <w:noProof/>
            <w:webHidden/>
          </w:rPr>
          <w:fldChar w:fldCharType="end"/>
        </w:r>
      </w:hyperlink>
    </w:p>
    <w:p w14:paraId="6073F539" w14:textId="55E2D3C7" w:rsidR="00085EDC" w:rsidRDefault="001F08F6">
      <w:pPr>
        <w:pStyle w:val="TOC2"/>
        <w:tabs>
          <w:tab w:val="left" w:pos="840"/>
          <w:tab w:val="right" w:leader="dot" w:pos="8302"/>
        </w:tabs>
        <w:rPr>
          <w:rFonts w:eastAsiaTheme="minorEastAsia" w:cstheme="minorBidi"/>
          <w:smallCaps w:val="0"/>
          <w:noProof/>
          <w:sz w:val="21"/>
          <w:szCs w:val="22"/>
        </w:rPr>
      </w:pPr>
      <w:hyperlink w:anchor="_Toc517471911" w:history="1">
        <w:r w:rsidR="00085EDC" w:rsidRPr="00D638F4">
          <w:rPr>
            <w:rStyle w:val="Hyperlink"/>
            <w:noProof/>
            <w:bdr w:val="none" w:sz="0" w:space="0" w:color="auto" w:frame="1"/>
          </w:rPr>
          <w:t>7.9</w:t>
        </w:r>
        <w:r w:rsidR="00085EDC">
          <w:rPr>
            <w:rFonts w:eastAsiaTheme="minorEastAsia" w:cstheme="minorBidi"/>
            <w:smallCaps w:val="0"/>
            <w:noProof/>
            <w:sz w:val="21"/>
            <w:szCs w:val="22"/>
          </w:rPr>
          <w:tab/>
        </w:r>
        <w:r w:rsidR="00085EDC" w:rsidRPr="00D638F4">
          <w:rPr>
            <w:rStyle w:val="Hyperlink"/>
            <w:noProof/>
            <w:bdr w:val="none" w:sz="0" w:space="0" w:color="auto" w:frame="1"/>
          </w:rPr>
          <w:t>deletemodelsknowledge</w:t>
        </w:r>
        <w:r w:rsidR="00085EDC">
          <w:rPr>
            <w:noProof/>
            <w:webHidden/>
          </w:rPr>
          <w:tab/>
        </w:r>
        <w:r w:rsidR="00085EDC">
          <w:rPr>
            <w:noProof/>
            <w:webHidden/>
          </w:rPr>
          <w:fldChar w:fldCharType="begin"/>
        </w:r>
        <w:r w:rsidR="00085EDC">
          <w:rPr>
            <w:noProof/>
            <w:webHidden/>
          </w:rPr>
          <w:instrText xml:space="preserve"> PAGEREF _Toc517471911 \h </w:instrText>
        </w:r>
        <w:r w:rsidR="00085EDC">
          <w:rPr>
            <w:noProof/>
            <w:webHidden/>
          </w:rPr>
        </w:r>
        <w:r w:rsidR="00085EDC">
          <w:rPr>
            <w:noProof/>
            <w:webHidden/>
          </w:rPr>
          <w:fldChar w:fldCharType="separate"/>
        </w:r>
        <w:r w:rsidR="00085EDC">
          <w:rPr>
            <w:noProof/>
            <w:webHidden/>
          </w:rPr>
          <w:t>32</w:t>
        </w:r>
        <w:r w:rsidR="00085EDC">
          <w:rPr>
            <w:noProof/>
            <w:webHidden/>
          </w:rPr>
          <w:fldChar w:fldCharType="end"/>
        </w:r>
      </w:hyperlink>
    </w:p>
    <w:p w14:paraId="5B9373EE" w14:textId="579AEC5A" w:rsidR="00085EDC" w:rsidRDefault="001F08F6">
      <w:pPr>
        <w:pStyle w:val="TOC2"/>
        <w:tabs>
          <w:tab w:val="left" w:pos="840"/>
          <w:tab w:val="right" w:leader="dot" w:pos="8302"/>
        </w:tabs>
        <w:rPr>
          <w:rFonts w:eastAsiaTheme="minorEastAsia" w:cstheme="minorBidi"/>
          <w:smallCaps w:val="0"/>
          <w:noProof/>
          <w:sz w:val="21"/>
          <w:szCs w:val="22"/>
        </w:rPr>
      </w:pPr>
      <w:hyperlink w:anchor="_Toc517471912" w:history="1">
        <w:r w:rsidR="00085EDC" w:rsidRPr="00D638F4">
          <w:rPr>
            <w:rStyle w:val="Hyperlink"/>
            <w:noProof/>
            <w:bdr w:val="none" w:sz="0" w:space="0" w:color="auto" w:frame="1"/>
          </w:rPr>
          <w:t>7.10</w:t>
        </w:r>
        <w:r w:rsidR="00085EDC">
          <w:rPr>
            <w:rFonts w:eastAsiaTheme="minorEastAsia" w:cstheme="minorBidi"/>
            <w:smallCaps w:val="0"/>
            <w:noProof/>
            <w:sz w:val="21"/>
            <w:szCs w:val="22"/>
          </w:rPr>
          <w:tab/>
        </w:r>
        <w:r w:rsidR="00085EDC" w:rsidRPr="00D638F4">
          <w:rPr>
            <w:rStyle w:val="Hyperlink"/>
            <w:noProof/>
            <w:bdr w:val="none" w:sz="0" w:space="0" w:color="auto" w:frame="1"/>
          </w:rPr>
          <w:t>loadmodels2knowledge</w:t>
        </w:r>
        <w:r w:rsidR="00085EDC">
          <w:rPr>
            <w:noProof/>
            <w:webHidden/>
          </w:rPr>
          <w:tab/>
        </w:r>
        <w:r w:rsidR="00085EDC">
          <w:rPr>
            <w:noProof/>
            <w:webHidden/>
          </w:rPr>
          <w:fldChar w:fldCharType="begin"/>
        </w:r>
        <w:r w:rsidR="00085EDC">
          <w:rPr>
            <w:noProof/>
            <w:webHidden/>
          </w:rPr>
          <w:instrText xml:space="preserve"> PAGEREF _Toc517471912 \h </w:instrText>
        </w:r>
        <w:r w:rsidR="00085EDC">
          <w:rPr>
            <w:noProof/>
            <w:webHidden/>
          </w:rPr>
        </w:r>
        <w:r w:rsidR="00085EDC">
          <w:rPr>
            <w:noProof/>
            <w:webHidden/>
          </w:rPr>
          <w:fldChar w:fldCharType="separate"/>
        </w:r>
        <w:r w:rsidR="00085EDC">
          <w:rPr>
            <w:noProof/>
            <w:webHidden/>
          </w:rPr>
          <w:t>32</w:t>
        </w:r>
        <w:r w:rsidR="00085EDC">
          <w:rPr>
            <w:noProof/>
            <w:webHidden/>
          </w:rPr>
          <w:fldChar w:fldCharType="end"/>
        </w:r>
      </w:hyperlink>
    </w:p>
    <w:p w14:paraId="42D364B3" w14:textId="5035780F" w:rsidR="00085EDC" w:rsidRDefault="001F08F6">
      <w:pPr>
        <w:pStyle w:val="TOC2"/>
        <w:tabs>
          <w:tab w:val="left" w:pos="840"/>
          <w:tab w:val="right" w:leader="dot" w:pos="8302"/>
        </w:tabs>
        <w:rPr>
          <w:rFonts w:eastAsiaTheme="minorEastAsia" w:cstheme="minorBidi"/>
          <w:smallCaps w:val="0"/>
          <w:noProof/>
          <w:sz w:val="21"/>
          <w:szCs w:val="22"/>
        </w:rPr>
      </w:pPr>
      <w:hyperlink w:anchor="_Toc517471913" w:history="1">
        <w:r w:rsidR="00085EDC" w:rsidRPr="00D638F4">
          <w:rPr>
            <w:rStyle w:val="Hyperlink"/>
            <w:noProof/>
            <w:bdr w:val="none" w:sz="0" w:space="0" w:color="auto" w:frame="1"/>
          </w:rPr>
          <w:t>7.11</w:t>
        </w:r>
        <w:r w:rsidR="00085EDC">
          <w:rPr>
            <w:rFonts w:eastAsiaTheme="minorEastAsia" w:cstheme="minorBidi"/>
            <w:smallCaps w:val="0"/>
            <w:noProof/>
            <w:sz w:val="21"/>
            <w:szCs w:val="22"/>
          </w:rPr>
          <w:tab/>
        </w:r>
        <w:r w:rsidR="00085EDC" w:rsidRPr="00D638F4">
          <w:rPr>
            <w:rStyle w:val="Hyperlink"/>
            <w:noProof/>
            <w:bdr w:val="none" w:sz="0" w:space="0" w:color="auto" w:frame="1"/>
          </w:rPr>
          <w:t>mergemodelsknowledge</w:t>
        </w:r>
        <w:r w:rsidR="00085EDC">
          <w:rPr>
            <w:noProof/>
            <w:webHidden/>
          </w:rPr>
          <w:tab/>
        </w:r>
        <w:r w:rsidR="00085EDC">
          <w:rPr>
            <w:noProof/>
            <w:webHidden/>
          </w:rPr>
          <w:fldChar w:fldCharType="begin"/>
        </w:r>
        <w:r w:rsidR="00085EDC">
          <w:rPr>
            <w:noProof/>
            <w:webHidden/>
          </w:rPr>
          <w:instrText xml:space="preserve"> PAGEREF _Toc517471913 \h </w:instrText>
        </w:r>
        <w:r w:rsidR="00085EDC">
          <w:rPr>
            <w:noProof/>
            <w:webHidden/>
          </w:rPr>
        </w:r>
        <w:r w:rsidR="00085EDC">
          <w:rPr>
            <w:noProof/>
            <w:webHidden/>
          </w:rPr>
          <w:fldChar w:fldCharType="separate"/>
        </w:r>
        <w:r w:rsidR="00085EDC">
          <w:rPr>
            <w:noProof/>
            <w:webHidden/>
          </w:rPr>
          <w:t>32</w:t>
        </w:r>
        <w:r w:rsidR="00085EDC">
          <w:rPr>
            <w:noProof/>
            <w:webHidden/>
          </w:rPr>
          <w:fldChar w:fldCharType="end"/>
        </w:r>
      </w:hyperlink>
    </w:p>
    <w:p w14:paraId="42CB0ECE" w14:textId="78FFC9E2" w:rsidR="00085EDC" w:rsidRDefault="001F08F6">
      <w:pPr>
        <w:pStyle w:val="TOC2"/>
        <w:tabs>
          <w:tab w:val="left" w:pos="840"/>
          <w:tab w:val="right" w:leader="dot" w:pos="8302"/>
        </w:tabs>
        <w:rPr>
          <w:rFonts w:eastAsiaTheme="minorEastAsia" w:cstheme="minorBidi"/>
          <w:smallCaps w:val="0"/>
          <w:noProof/>
          <w:sz w:val="21"/>
          <w:szCs w:val="22"/>
        </w:rPr>
      </w:pPr>
      <w:hyperlink w:anchor="_Toc517471914" w:history="1">
        <w:r w:rsidR="00085EDC" w:rsidRPr="00D638F4">
          <w:rPr>
            <w:rStyle w:val="Hyperlink"/>
            <w:noProof/>
            <w:bdr w:val="none" w:sz="0" w:space="0" w:color="auto" w:frame="1"/>
          </w:rPr>
          <w:t>7.12</w:t>
        </w:r>
        <w:r w:rsidR="00085EDC">
          <w:rPr>
            <w:rFonts w:eastAsiaTheme="minorEastAsia" w:cstheme="minorBidi"/>
            <w:smallCaps w:val="0"/>
            <w:noProof/>
            <w:sz w:val="21"/>
            <w:szCs w:val="22"/>
          </w:rPr>
          <w:tab/>
        </w:r>
        <w:r w:rsidR="00085EDC" w:rsidRPr="00D638F4">
          <w:rPr>
            <w:rStyle w:val="Hyperlink"/>
            <w:noProof/>
            <w:bdr w:val="none" w:sz="0" w:space="0" w:color="auto" w:frame="1"/>
          </w:rPr>
          <w:t>optknowledge</w:t>
        </w:r>
        <w:r w:rsidR="00085EDC">
          <w:rPr>
            <w:noProof/>
            <w:webHidden/>
          </w:rPr>
          <w:tab/>
        </w:r>
        <w:r w:rsidR="00085EDC">
          <w:rPr>
            <w:noProof/>
            <w:webHidden/>
          </w:rPr>
          <w:fldChar w:fldCharType="begin"/>
        </w:r>
        <w:r w:rsidR="00085EDC">
          <w:rPr>
            <w:noProof/>
            <w:webHidden/>
          </w:rPr>
          <w:instrText xml:space="preserve"> PAGEREF _Toc517471914 \h </w:instrText>
        </w:r>
        <w:r w:rsidR="00085EDC">
          <w:rPr>
            <w:noProof/>
            <w:webHidden/>
          </w:rPr>
        </w:r>
        <w:r w:rsidR="00085EDC">
          <w:rPr>
            <w:noProof/>
            <w:webHidden/>
          </w:rPr>
          <w:fldChar w:fldCharType="separate"/>
        </w:r>
        <w:r w:rsidR="00085EDC">
          <w:rPr>
            <w:noProof/>
            <w:webHidden/>
          </w:rPr>
          <w:t>33</w:t>
        </w:r>
        <w:r w:rsidR="00085EDC">
          <w:rPr>
            <w:noProof/>
            <w:webHidden/>
          </w:rPr>
          <w:fldChar w:fldCharType="end"/>
        </w:r>
      </w:hyperlink>
    </w:p>
    <w:p w14:paraId="0303BE45" w14:textId="4CDB2E20" w:rsidR="00085EDC" w:rsidRDefault="001F08F6">
      <w:pPr>
        <w:pStyle w:val="TOC2"/>
        <w:tabs>
          <w:tab w:val="left" w:pos="840"/>
          <w:tab w:val="right" w:leader="dot" w:pos="8302"/>
        </w:tabs>
        <w:rPr>
          <w:rFonts w:eastAsiaTheme="minorEastAsia" w:cstheme="minorBidi"/>
          <w:smallCaps w:val="0"/>
          <w:noProof/>
          <w:sz w:val="21"/>
          <w:szCs w:val="22"/>
        </w:rPr>
      </w:pPr>
      <w:hyperlink w:anchor="_Toc517471915" w:history="1">
        <w:r w:rsidR="00085EDC" w:rsidRPr="00D638F4">
          <w:rPr>
            <w:rStyle w:val="Hyperlink"/>
            <w:noProof/>
            <w:bdr w:val="none" w:sz="0" w:space="0" w:color="auto" w:frame="1"/>
          </w:rPr>
          <w:t>7.13</w:t>
        </w:r>
        <w:r w:rsidR="00085EDC">
          <w:rPr>
            <w:rFonts w:eastAsiaTheme="minorEastAsia" w:cstheme="minorBidi"/>
            <w:smallCaps w:val="0"/>
            <w:noProof/>
            <w:sz w:val="21"/>
            <w:szCs w:val="22"/>
          </w:rPr>
          <w:tab/>
        </w:r>
        <w:r w:rsidR="00085EDC" w:rsidRPr="00D638F4">
          <w:rPr>
            <w:rStyle w:val="Hyperlink"/>
            <w:noProof/>
            <w:bdr w:val="none" w:sz="0" w:space="0" w:color="auto" w:frame="1"/>
          </w:rPr>
          <w:t>savenewknowledge</w:t>
        </w:r>
        <w:r w:rsidR="00085EDC">
          <w:rPr>
            <w:noProof/>
            <w:webHidden/>
          </w:rPr>
          <w:tab/>
        </w:r>
        <w:r w:rsidR="00085EDC">
          <w:rPr>
            <w:noProof/>
            <w:webHidden/>
          </w:rPr>
          <w:fldChar w:fldCharType="begin"/>
        </w:r>
        <w:r w:rsidR="00085EDC">
          <w:rPr>
            <w:noProof/>
            <w:webHidden/>
          </w:rPr>
          <w:instrText xml:space="preserve"> PAGEREF _Toc517471915 \h </w:instrText>
        </w:r>
        <w:r w:rsidR="00085EDC">
          <w:rPr>
            <w:noProof/>
            <w:webHidden/>
          </w:rPr>
        </w:r>
        <w:r w:rsidR="00085EDC">
          <w:rPr>
            <w:noProof/>
            <w:webHidden/>
          </w:rPr>
          <w:fldChar w:fldCharType="separate"/>
        </w:r>
        <w:r w:rsidR="00085EDC">
          <w:rPr>
            <w:noProof/>
            <w:webHidden/>
          </w:rPr>
          <w:t>34</w:t>
        </w:r>
        <w:r w:rsidR="00085EDC">
          <w:rPr>
            <w:noProof/>
            <w:webHidden/>
          </w:rPr>
          <w:fldChar w:fldCharType="end"/>
        </w:r>
      </w:hyperlink>
    </w:p>
    <w:p w14:paraId="41A710D8" w14:textId="0E1BAFE0" w:rsidR="00085EDC" w:rsidRDefault="001F08F6">
      <w:pPr>
        <w:pStyle w:val="TOC1"/>
        <w:tabs>
          <w:tab w:val="left" w:pos="420"/>
          <w:tab w:val="right" w:leader="dot" w:pos="8302"/>
        </w:tabs>
        <w:rPr>
          <w:rFonts w:eastAsiaTheme="minorEastAsia" w:cstheme="minorBidi"/>
          <w:b w:val="0"/>
          <w:bCs w:val="0"/>
          <w:caps w:val="0"/>
          <w:noProof/>
          <w:sz w:val="21"/>
          <w:szCs w:val="22"/>
        </w:rPr>
      </w:pPr>
      <w:hyperlink w:anchor="_Toc517471916" w:history="1">
        <w:r w:rsidR="00085EDC" w:rsidRPr="00D638F4">
          <w:rPr>
            <w:rStyle w:val="Hyperlink"/>
            <w:noProof/>
            <w:bdr w:val="none" w:sz="0" w:space="0" w:color="auto" w:frame="1"/>
          </w:rPr>
          <w:t>8</w:t>
        </w:r>
        <w:r w:rsidR="00085EDC">
          <w:rPr>
            <w:rFonts w:eastAsiaTheme="minorEastAsia" w:cstheme="minorBidi"/>
            <w:b w:val="0"/>
            <w:bCs w:val="0"/>
            <w:caps w:val="0"/>
            <w:noProof/>
            <w:sz w:val="21"/>
            <w:szCs w:val="22"/>
          </w:rPr>
          <w:tab/>
        </w:r>
        <w:r w:rsidR="00085EDC" w:rsidRPr="00D638F4">
          <w:rPr>
            <w:rStyle w:val="Hyperlink"/>
            <w:noProof/>
            <w:bdr w:val="none" w:sz="0" w:space="0" w:color="auto" w:frame="1"/>
          </w:rPr>
          <w:t>算法</w:t>
        </w:r>
        <w:r w:rsidR="00085EDC">
          <w:rPr>
            <w:noProof/>
            <w:webHidden/>
          </w:rPr>
          <w:tab/>
        </w:r>
        <w:r w:rsidR="00085EDC">
          <w:rPr>
            <w:noProof/>
            <w:webHidden/>
          </w:rPr>
          <w:fldChar w:fldCharType="begin"/>
        </w:r>
        <w:r w:rsidR="00085EDC">
          <w:rPr>
            <w:noProof/>
            <w:webHidden/>
          </w:rPr>
          <w:instrText xml:space="preserve"> PAGEREF _Toc517471916 \h </w:instrText>
        </w:r>
        <w:r w:rsidR="00085EDC">
          <w:rPr>
            <w:noProof/>
            <w:webHidden/>
          </w:rPr>
        </w:r>
        <w:r w:rsidR="00085EDC">
          <w:rPr>
            <w:noProof/>
            <w:webHidden/>
          </w:rPr>
          <w:fldChar w:fldCharType="separate"/>
        </w:r>
        <w:r w:rsidR="00085EDC">
          <w:rPr>
            <w:noProof/>
            <w:webHidden/>
          </w:rPr>
          <w:t>34</w:t>
        </w:r>
        <w:r w:rsidR="00085EDC">
          <w:rPr>
            <w:noProof/>
            <w:webHidden/>
          </w:rPr>
          <w:fldChar w:fldCharType="end"/>
        </w:r>
      </w:hyperlink>
    </w:p>
    <w:p w14:paraId="413DF5A7" w14:textId="7B0EC900" w:rsidR="00085EDC" w:rsidRDefault="001F08F6">
      <w:pPr>
        <w:pStyle w:val="TOC2"/>
        <w:tabs>
          <w:tab w:val="left" w:pos="840"/>
          <w:tab w:val="right" w:leader="dot" w:pos="8302"/>
        </w:tabs>
        <w:rPr>
          <w:rFonts w:eastAsiaTheme="minorEastAsia" w:cstheme="minorBidi"/>
          <w:smallCaps w:val="0"/>
          <w:noProof/>
          <w:sz w:val="21"/>
          <w:szCs w:val="22"/>
        </w:rPr>
      </w:pPr>
      <w:hyperlink w:anchor="_Toc517471917" w:history="1">
        <w:r w:rsidR="00085EDC" w:rsidRPr="00D638F4">
          <w:rPr>
            <w:rStyle w:val="Hyperlink"/>
            <w:noProof/>
            <w:bdr w:val="none" w:sz="0" w:space="0" w:color="auto" w:frame="1"/>
          </w:rPr>
          <w:t>8.1</w:t>
        </w:r>
        <w:r w:rsidR="00085EDC">
          <w:rPr>
            <w:rFonts w:eastAsiaTheme="minorEastAsia" w:cstheme="minorBidi"/>
            <w:smallCaps w:val="0"/>
            <w:noProof/>
            <w:sz w:val="21"/>
            <w:szCs w:val="22"/>
          </w:rPr>
          <w:tab/>
        </w:r>
        <w:r w:rsidR="00085EDC" w:rsidRPr="00D638F4">
          <w:rPr>
            <w:rStyle w:val="Hyperlink"/>
            <w:noProof/>
            <w:bdr w:val="none" w:sz="0" w:space="0" w:color="auto" w:frame="1"/>
          </w:rPr>
          <w:t>数据描述</w:t>
        </w:r>
        <w:r w:rsidR="00085EDC">
          <w:rPr>
            <w:noProof/>
            <w:webHidden/>
          </w:rPr>
          <w:tab/>
        </w:r>
        <w:r w:rsidR="00085EDC">
          <w:rPr>
            <w:noProof/>
            <w:webHidden/>
          </w:rPr>
          <w:fldChar w:fldCharType="begin"/>
        </w:r>
        <w:r w:rsidR="00085EDC">
          <w:rPr>
            <w:noProof/>
            <w:webHidden/>
          </w:rPr>
          <w:instrText xml:space="preserve"> PAGEREF _Toc517471917 \h </w:instrText>
        </w:r>
        <w:r w:rsidR="00085EDC">
          <w:rPr>
            <w:noProof/>
            <w:webHidden/>
          </w:rPr>
        </w:r>
        <w:r w:rsidR="00085EDC">
          <w:rPr>
            <w:noProof/>
            <w:webHidden/>
          </w:rPr>
          <w:fldChar w:fldCharType="separate"/>
        </w:r>
        <w:r w:rsidR="00085EDC">
          <w:rPr>
            <w:noProof/>
            <w:webHidden/>
          </w:rPr>
          <w:t>34</w:t>
        </w:r>
        <w:r w:rsidR="00085EDC">
          <w:rPr>
            <w:noProof/>
            <w:webHidden/>
          </w:rPr>
          <w:fldChar w:fldCharType="end"/>
        </w:r>
      </w:hyperlink>
    </w:p>
    <w:p w14:paraId="0105E795" w14:textId="6EA918AF" w:rsidR="00085EDC" w:rsidRDefault="001F08F6">
      <w:pPr>
        <w:pStyle w:val="TOC2"/>
        <w:tabs>
          <w:tab w:val="left" w:pos="840"/>
          <w:tab w:val="right" w:leader="dot" w:pos="8302"/>
        </w:tabs>
        <w:rPr>
          <w:rFonts w:eastAsiaTheme="minorEastAsia" w:cstheme="minorBidi"/>
          <w:smallCaps w:val="0"/>
          <w:noProof/>
          <w:sz w:val="21"/>
          <w:szCs w:val="22"/>
        </w:rPr>
      </w:pPr>
      <w:hyperlink w:anchor="_Toc517471918" w:history="1">
        <w:r w:rsidR="00085EDC" w:rsidRPr="00D638F4">
          <w:rPr>
            <w:rStyle w:val="Hyperlink"/>
            <w:noProof/>
            <w:bdr w:val="none" w:sz="0" w:space="0" w:color="auto" w:frame="1"/>
          </w:rPr>
          <w:t>8.2</w:t>
        </w:r>
        <w:r w:rsidR="00085EDC">
          <w:rPr>
            <w:rFonts w:eastAsiaTheme="minorEastAsia" w:cstheme="minorBidi"/>
            <w:smallCaps w:val="0"/>
            <w:noProof/>
            <w:sz w:val="21"/>
            <w:szCs w:val="22"/>
          </w:rPr>
          <w:tab/>
        </w:r>
        <w:r w:rsidR="00085EDC" w:rsidRPr="00D638F4">
          <w:rPr>
            <w:rStyle w:val="Hyperlink"/>
            <w:noProof/>
            <w:bdr w:val="none" w:sz="0" w:space="0" w:color="auto" w:frame="1"/>
          </w:rPr>
          <w:t>算法一：基于</w:t>
        </w:r>
        <w:r w:rsidR="00085EDC" w:rsidRPr="00D638F4">
          <w:rPr>
            <w:rStyle w:val="Hyperlink"/>
            <w:noProof/>
            <w:bdr w:val="none" w:sz="0" w:space="0" w:color="auto" w:frame="1"/>
          </w:rPr>
          <w:t>behavior2vector</w:t>
        </w:r>
        <w:r w:rsidR="00085EDC" w:rsidRPr="00D638F4">
          <w:rPr>
            <w:rStyle w:val="Hyperlink"/>
            <w:noProof/>
            <w:bdr w:val="none" w:sz="0" w:space="0" w:color="auto" w:frame="1"/>
          </w:rPr>
          <w:t>深度学习算法的多维抽象空间行为刻画</w:t>
        </w:r>
        <w:r w:rsidR="00085EDC">
          <w:rPr>
            <w:noProof/>
            <w:webHidden/>
          </w:rPr>
          <w:tab/>
        </w:r>
        <w:r w:rsidR="00085EDC">
          <w:rPr>
            <w:noProof/>
            <w:webHidden/>
          </w:rPr>
          <w:fldChar w:fldCharType="begin"/>
        </w:r>
        <w:r w:rsidR="00085EDC">
          <w:rPr>
            <w:noProof/>
            <w:webHidden/>
          </w:rPr>
          <w:instrText xml:space="preserve"> PAGEREF _Toc517471918 \h </w:instrText>
        </w:r>
        <w:r w:rsidR="00085EDC">
          <w:rPr>
            <w:noProof/>
            <w:webHidden/>
          </w:rPr>
        </w:r>
        <w:r w:rsidR="00085EDC">
          <w:rPr>
            <w:noProof/>
            <w:webHidden/>
          </w:rPr>
          <w:fldChar w:fldCharType="separate"/>
        </w:r>
        <w:r w:rsidR="00085EDC">
          <w:rPr>
            <w:noProof/>
            <w:webHidden/>
          </w:rPr>
          <w:t>35</w:t>
        </w:r>
        <w:r w:rsidR="00085EDC">
          <w:rPr>
            <w:noProof/>
            <w:webHidden/>
          </w:rPr>
          <w:fldChar w:fldCharType="end"/>
        </w:r>
      </w:hyperlink>
    </w:p>
    <w:p w14:paraId="5A91DF6C" w14:textId="75EDAF5C" w:rsidR="00085EDC" w:rsidRDefault="001F08F6">
      <w:pPr>
        <w:pStyle w:val="TOC3"/>
        <w:tabs>
          <w:tab w:val="left" w:pos="1260"/>
          <w:tab w:val="right" w:leader="dot" w:pos="8302"/>
        </w:tabs>
        <w:rPr>
          <w:rFonts w:eastAsiaTheme="minorEastAsia" w:cstheme="minorBidi"/>
          <w:i w:val="0"/>
          <w:iCs w:val="0"/>
          <w:noProof/>
          <w:sz w:val="21"/>
          <w:szCs w:val="22"/>
        </w:rPr>
      </w:pPr>
      <w:hyperlink w:anchor="_Toc517471919" w:history="1">
        <w:r w:rsidR="00085EDC" w:rsidRPr="00D638F4">
          <w:rPr>
            <w:rStyle w:val="Hyperlink"/>
            <w:noProof/>
            <w:bdr w:val="none" w:sz="0" w:space="0" w:color="auto" w:frame="1"/>
            <w14:scene3d>
              <w14:camera w14:prst="orthographicFront"/>
              <w14:lightRig w14:rig="threePt" w14:dir="t">
                <w14:rot w14:lat="0" w14:lon="0" w14:rev="0"/>
              </w14:lightRig>
            </w14:scene3d>
          </w:rPr>
          <w:t>8.2.1</w:t>
        </w:r>
        <w:r w:rsidR="00085EDC">
          <w:rPr>
            <w:rFonts w:eastAsiaTheme="minorEastAsia" w:cstheme="minorBidi"/>
            <w:i w:val="0"/>
            <w:iCs w:val="0"/>
            <w:noProof/>
            <w:sz w:val="21"/>
            <w:szCs w:val="22"/>
          </w:rPr>
          <w:tab/>
        </w:r>
        <w:r w:rsidR="00085EDC" w:rsidRPr="00D638F4">
          <w:rPr>
            <w:rStyle w:val="Hyperlink"/>
            <w:noProof/>
            <w:bdr w:val="none" w:sz="0" w:space="0" w:color="auto" w:frame="1"/>
          </w:rPr>
          <w:t>算法概述</w:t>
        </w:r>
        <w:r w:rsidR="00085EDC">
          <w:rPr>
            <w:noProof/>
            <w:webHidden/>
          </w:rPr>
          <w:tab/>
        </w:r>
        <w:r w:rsidR="00085EDC">
          <w:rPr>
            <w:noProof/>
            <w:webHidden/>
          </w:rPr>
          <w:fldChar w:fldCharType="begin"/>
        </w:r>
        <w:r w:rsidR="00085EDC">
          <w:rPr>
            <w:noProof/>
            <w:webHidden/>
          </w:rPr>
          <w:instrText xml:space="preserve"> PAGEREF _Toc517471919 \h </w:instrText>
        </w:r>
        <w:r w:rsidR="00085EDC">
          <w:rPr>
            <w:noProof/>
            <w:webHidden/>
          </w:rPr>
        </w:r>
        <w:r w:rsidR="00085EDC">
          <w:rPr>
            <w:noProof/>
            <w:webHidden/>
          </w:rPr>
          <w:fldChar w:fldCharType="separate"/>
        </w:r>
        <w:r w:rsidR="00085EDC">
          <w:rPr>
            <w:noProof/>
            <w:webHidden/>
          </w:rPr>
          <w:t>35</w:t>
        </w:r>
        <w:r w:rsidR="00085EDC">
          <w:rPr>
            <w:noProof/>
            <w:webHidden/>
          </w:rPr>
          <w:fldChar w:fldCharType="end"/>
        </w:r>
      </w:hyperlink>
    </w:p>
    <w:p w14:paraId="29351717" w14:textId="22964F05" w:rsidR="00085EDC" w:rsidRDefault="001F08F6">
      <w:pPr>
        <w:pStyle w:val="TOC3"/>
        <w:tabs>
          <w:tab w:val="left" w:pos="1260"/>
          <w:tab w:val="right" w:leader="dot" w:pos="8302"/>
        </w:tabs>
        <w:rPr>
          <w:rFonts w:eastAsiaTheme="minorEastAsia" w:cstheme="minorBidi"/>
          <w:i w:val="0"/>
          <w:iCs w:val="0"/>
          <w:noProof/>
          <w:sz w:val="21"/>
          <w:szCs w:val="22"/>
        </w:rPr>
      </w:pPr>
      <w:hyperlink w:anchor="_Toc517471920" w:history="1">
        <w:r w:rsidR="00085EDC" w:rsidRPr="00D638F4">
          <w:rPr>
            <w:rStyle w:val="Hyperlink"/>
            <w:noProof/>
            <w:bdr w:val="none" w:sz="0" w:space="0" w:color="auto" w:frame="1"/>
            <w14:scene3d>
              <w14:camera w14:prst="orthographicFront"/>
              <w14:lightRig w14:rig="threePt" w14:dir="t">
                <w14:rot w14:lat="0" w14:lon="0" w14:rev="0"/>
              </w14:lightRig>
            </w14:scene3d>
          </w:rPr>
          <w:t>8.2.2</w:t>
        </w:r>
        <w:r w:rsidR="00085EDC">
          <w:rPr>
            <w:rFonts w:eastAsiaTheme="minorEastAsia" w:cstheme="minorBidi"/>
            <w:i w:val="0"/>
            <w:iCs w:val="0"/>
            <w:noProof/>
            <w:sz w:val="21"/>
            <w:szCs w:val="22"/>
          </w:rPr>
          <w:tab/>
        </w:r>
        <w:r w:rsidR="00085EDC" w:rsidRPr="00D638F4">
          <w:rPr>
            <w:rStyle w:val="Hyperlink"/>
            <w:noProof/>
            <w:bdr w:val="none" w:sz="0" w:space="0" w:color="auto" w:frame="1"/>
          </w:rPr>
          <w:t>算法流程</w:t>
        </w:r>
        <w:r w:rsidR="00085EDC">
          <w:rPr>
            <w:noProof/>
            <w:webHidden/>
          </w:rPr>
          <w:tab/>
        </w:r>
        <w:r w:rsidR="00085EDC">
          <w:rPr>
            <w:noProof/>
            <w:webHidden/>
          </w:rPr>
          <w:fldChar w:fldCharType="begin"/>
        </w:r>
        <w:r w:rsidR="00085EDC">
          <w:rPr>
            <w:noProof/>
            <w:webHidden/>
          </w:rPr>
          <w:instrText xml:space="preserve"> PAGEREF _Toc517471920 \h </w:instrText>
        </w:r>
        <w:r w:rsidR="00085EDC">
          <w:rPr>
            <w:noProof/>
            <w:webHidden/>
          </w:rPr>
        </w:r>
        <w:r w:rsidR="00085EDC">
          <w:rPr>
            <w:noProof/>
            <w:webHidden/>
          </w:rPr>
          <w:fldChar w:fldCharType="separate"/>
        </w:r>
        <w:r w:rsidR="00085EDC">
          <w:rPr>
            <w:noProof/>
            <w:webHidden/>
          </w:rPr>
          <w:t>35</w:t>
        </w:r>
        <w:r w:rsidR="00085EDC">
          <w:rPr>
            <w:noProof/>
            <w:webHidden/>
          </w:rPr>
          <w:fldChar w:fldCharType="end"/>
        </w:r>
      </w:hyperlink>
    </w:p>
    <w:p w14:paraId="74C39F06" w14:textId="2B401AB2" w:rsidR="00085EDC" w:rsidRDefault="001F08F6">
      <w:pPr>
        <w:pStyle w:val="TOC2"/>
        <w:tabs>
          <w:tab w:val="left" w:pos="840"/>
          <w:tab w:val="right" w:leader="dot" w:pos="8302"/>
        </w:tabs>
        <w:rPr>
          <w:rFonts w:eastAsiaTheme="minorEastAsia" w:cstheme="minorBidi"/>
          <w:smallCaps w:val="0"/>
          <w:noProof/>
          <w:sz w:val="21"/>
          <w:szCs w:val="22"/>
        </w:rPr>
      </w:pPr>
      <w:hyperlink w:anchor="_Toc517471921" w:history="1">
        <w:r w:rsidR="00085EDC" w:rsidRPr="00D638F4">
          <w:rPr>
            <w:rStyle w:val="Hyperlink"/>
            <w:noProof/>
            <w:bdr w:val="none" w:sz="0" w:space="0" w:color="auto" w:frame="1"/>
          </w:rPr>
          <w:t>8.3</w:t>
        </w:r>
        <w:r w:rsidR="00085EDC">
          <w:rPr>
            <w:rFonts w:eastAsiaTheme="minorEastAsia" w:cstheme="minorBidi"/>
            <w:smallCaps w:val="0"/>
            <w:noProof/>
            <w:sz w:val="21"/>
            <w:szCs w:val="22"/>
          </w:rPr>
          <w:tab/>
        </w:r>
        <w:r w:rsidR="00085EDC" w:rsidRPr="00D638F4">
          <w:rPr>
            <w:rStyle w:val="Hyperlink"/>
            <w:noProof/>
            <w:bdr w:val="none" w:sz="0" w:space="0" w:color="auto" w:frame="1"/>
          </w:rPr>
          <w:t>算法二：基于数理统计的用户画像描述</w:t>
        </w:r>
        <w:r w:rsidR="00085EDC">
          <w:rPr>
            <w:noProof/>
            <w:webHidden/>
          </w:rPr>
          <w:tab/>
        </w:r>
        <w:r w:rsidR="00085EDC">
          <w:rPr>
            <w:noProof/>
            <w:webHidden/>
          </w:rPr>
          <w:fldChar w:fldCharType="begin"/>
        </w:r>
        <w:r w:rsidR="00085EDC">
          <w:rPr>
            <w:noProof/>
            <w:webHidden/>
          </w:rPr>
          <w:instrText xml:space="preserve"> PAGEREF _Toc517471921 \h </w:instrText>
        </w:r>
        <w:r w:rsidR="00085EDC">
          <w:rPr>
            <w:noProof/>
            <w:webHidden/>
          </w:rPr>
        </w:r>
        <w:r w:rsidR="00085EDC">
          <w:rPr>
            <w:noProof/>
            <w:webHidden/>
          </w:rPr>
          <w:fldChar w:fldCharType="separate"/>
        </w:r>
        <w:r w:rsidR="00085EDC">
          <w:rPr>
            <w:noProof/>
            <w:webHidden/>
          </w:rPr>
          <w:t>37</w:t>
        </w:r>
        <w:r w:rsidR="00085EDC">
          <w:rPr>
            <w:noProof/>
            <w:webHidden/>
          </w:rPr>
          <w:fldChar w:fldCharType="end"/>
        </w:r>
      </w:hyperlink>
    </w:p>
    <w:p w14:paraId="0FB8A8F0" w14:textId="1C63290B" w:rsidR="00085EDC" w:rsidRDefault="001F08F6">
      <w:pPr>
        <w:pStyle w:val="TOC3"/>
        <w:tabs>
          <w:tab w:val="left" w:pos="1260"/>
          <w:tab w:val="right" w:leader="dot" w:pos="8302"/>
        </w:tabs>
        <w:rPr>
          <w:rFonts w:eastAsiaTheme="minorEastAsia" w:cstheme="minorBidi"/>
          <w:i w:val="0"/>
          <w:iCs w:val="0"/>
          <w:noProof/>
          <w:sz w:val="21"/>
          <w:szCs w:val="22"/>
        </w:rPr>
      </w:pPr>
      <w:hyperlink w:anchor="_Toc517471922" w:history="1">
        <w:r w:rsidR="00085EDC" w:rsidRPr="00D638F4">
          <w:rPr>
            <w:rStyle w:val="Hyperlink"/>
            <w:noProof/>
            <w:bdr w:val="none" w:sz="0" w:space="0" w:color="auto" w:frame="1"/>
            <w14:scene3d>
              <w14:camera w14:prst="orthographicFront"/>
              <w14:lightRig w14:rig="threePt" w14:dir="t">
                <w14:rot w14:lat="0" w14:lon="0" w14:rev="0"/>
              </w14:lightRig>
            </w14:scene3d>
          </w:rPr>
          <w:t>8.3.1</w:t>
        </w:r>
        <w:r w:rsidR="00085EDC">
          <w:rPr>
            <w:rFonts w:eastAsiaTheme="minorEastAsia" w:cstheme="minorBidi"/>
            <w:i w:val="0"/>
            <w:iCs w:val="0"/>
            <w:noProof/>
            <w:sz w:val="21"/>
            <w:szCs w:val="22"/>
          </w:rPr>
          <w:tab/>
        </w:r>
        <w:r w:rsidR="00085EDC" w:rsidRPr="00D638F4">
          <w:rPr>
            <w:rStyle w:val="Hyperlink"/>
            <w:noProof/>
            <w:bdr w:val="none" w:sz="0" w:space="0" w:color="auto" w:frame="1"/>
          </w:rPr>
          <w:t>算法概述</w:t>
        </w:r>
        <w:r w:rsidR="00085EDC">
          <w:rPr>
            <w:noProof/>
            <w:webHidden/>
          </w:rPr>
          <w:tab/>
        </w:r>
        <w:r w:rsidR="00085EDC">
          <w:rPr>
            <w:noProof/>
            <w:webHidden/>
          </w:rPr>
          <w:fldChar w:fldCharType="begin"/>
        </w:r>
        <w:r w:rsidR="00085EDC">
          <w:rPr>
            <w:noProof/>
            <w:webHidden/>
          </w:rPr>
          <w:instrText xml:space="preserve"> PAGEREF _Toc517471922 \h </w:instrText>
        </w:r>
        <w:r w:rsidR="00085EDC">
          <w:rPr>
            <w:noProof/>
            <w:webHidden/>
          </w:rPr>
        </w:r>
        <w:r w:rsidR="00085EDC">
          <w:rPr>
            <w:noProof/>
            <w:webHidden/>
          </w:rPr>
          <w:fldChar w:fldCharType="separate"/>
        </w:r>
        <w:r w:rsidR="00085EDC">
          <w:rPr>
            <w:noProof/>
            <w:webHidden/>
          </w:rPr>
          <w:t>37</w:t>
        </w:r>
        <w:r w:rsidR="00085EDC">
          <w:rPr>
            <w:noProof/>
            <w:webHidden/>
          </w:rPr>
          <w:fldChar w:fldCharType="end"/>
        </w:r>
      </w:hyperlink>
    </w:p>
    <w:p w14:paraId="3A35A720" w14:textId="39627C4C" w:rsidR="00085EDC" w:rsidRDefault="001F08F6">
      <w:pPr>
        <w:pStyle w:val="TOC3"/>
        <w:tabs>
          <w:tab w:val="left" w:pos="1260"/>
          <w:tab w:val="right" w:leader="dot" w:pos="8302"/>
        </w:tabs>
        <w:rPr>
          <w:rFonts w:eastAsiaTheme="minorEastAsia" w:cstheme="minorBidi"/>
          <w:i w:val="0"/>
          <w:iCs w:val="0"/>
          <w:noProof/>
          <w:sz w:val="21"/>
          <w:szCs w:val="22"/>
        </w:rPr>
      </w:pPr>
      <w:hyperlink w:anchor="_Toc517471923" w:history="1">
        <w:r w:rsidR="00085EDC" w:rsidRPr="00D638F4">
          <w:rPr>
            <w:rStyle w:val="Hyperlink"/>
            <w:noProof/>
            <w:bdr w:val="none" w:sz="0" w:space="0" w:color="auto" w:frame="1"/>
            <w14:scene3d>
              <w14:camera w14:prst="orthographicFront"/>
              <w14:lightRig w14:rig="threePt" w14:dir="t">
                <w14:rot w14:lat="0" w14:lon="0" w14:rev="0"/>
              </w14:lightRig>
            </w14:scene3d>
          </w:rPr>
          <w:t>8.3.2</w:t>
        </w:r>
        <w:r w:rsidR="00085EDC">
          <w:rPr>
            <w:rFonts w:eastAsiaTheme="minorEastAsia" w:cstheme="minorBidi"/>
            <w:i w:val="0"/>
            <w:iCs w:val="0"/>
            <w:noProof/>
            <w:sz w:val="21"/>
            <w:szCs w:val="22"/>
          </w:rPr>
          <w:tab/>
        </w:r>
        <w:r w:rsidR="00085EDC" w:rsidRPr="00D638F4">
          <w:rPr>
            <w:rStyle w:val="Hyperlink"/>
            <w:noProof/>
            <w:bdr w:val="none" w:sz="0" w:space="0" w:color="auto" w:frame="1"/>
          </w:rPr>
          <w:t>算法流程</w:t>
        </w:r>
        <w:r w:rsidR="00085EDC">
          <w:rPr>
            <w:noProof/>
            <w:webHidden/>
          </w:rPr>
          <w:tab/>
        </w:r>
        <w:r w:rsidR="00085EDC">
          <w:rPr>
            <w:noProof/>
            <w:webHidden/>
          </w:rPr>
          <w:fldChar w:fldCharType="begin"/>
        </w:r>
        <w:r w:rsidR="00085EDC">
          <w:rPr>
            <w:noProof/>
            <w:webHidden/>
          </w:rPr>
          <w:instrText xml:space="preserve"> PAGEREF _Toc517471923 \h </w:instrText>
        </w:r>
        <w:r w:rsidR="00085EDC">
          <w:rPr>
            <w:noProof/>
            <w:webHidden/>
          </w:rPr>
        </w:r>
        <w:r w:rsidR="00085EDC">
          <w:rPr>
            <w:noProof/>
            <w:webHidden/>
          </w:rPr>
          <w:fldChar w:fldCharType="separate"/>
        </w:r>
        <w:r w:rsidR="00085EDC">
          <w:rPr>
            <w:noProof/>
            <w:webHidden/>
          </w:rPr>
          <w:t>37</w:t>
        </w:r>
        <w:r w:rsidR="00085EDC">
          <w:rPr>
            <w:noProof/>
            <w:webHidden/>
          </w:rPr>
          <w:fldChar w:fldCharType="end"/>
        </w:r>
      </w:hyperlink>
    </w:p>
    <w:p w14:paraId="37594959" w14:textId="651154FF" w:rsidR="00085EDC" w:rsidRDefault="001F08F6">
      <w:pPr>
        <w:pStyle w:val="TOC2"/>
        <w:tabs>
          <w:tab w:val="left" w:pos="840"/>
          <w:tab w:val="right" w:leader="dot" w:pos="8302"/>
        </w:tabs>
        <w:rPr>
          <w:rFonts w:eastAsiaTheme="minorEastAsia" w:cstheme="minorBidi"/>
          <w:smallCaps w:val="0"/>
          <w:noProof/>
          <w:sz w:val="21"/>
          <w:szCs w:val="22"/>
        </w:rPr>
      </w:pPr>
      <w:hyperlink w:anchor="_Toc517471924" w:history="1">
        <w:r w:rsidR="00085EDC" w:rsidRPr="00D638F4">
          <w:rPr>
            <w:rStyle w:val="Hyperlink"/>
            <w:noProof/>
            <w:bdr w:val="none" w:sz="0" w:space="0" w:color="auto" w:frame="1"/>
          </w:rPr>
          <w:t>8.4</w:t>
        </w:r>
        <w:r w:rsidR="00085EDC">
          <w:rPr>
            <w:rFonts w:eastAsiaTheme="minorEastAsia" w:cstheme="minorBidi"/>
            <w:smallCaps w:val="0"/>
            <w:noProof/>
            <w:sz w:val="21"/>
            <w:szCs w:val="22"/>
          </w:rPr>
          <w:tab/>
        </w:r>
        <w:r w:rsidR="00085EDC" w:rsidRPr="00D638F4">
          <w:rPr>
            <w:rStyle w:val="Hyperlink"/>
            <w:noProof/>
            <w:bdr w:val="none" w:sz="0" w:space="0" w:color="auto" w:frame="1"/>
          </w:rPr>
          <w:t>算法三：基于多重统计学习的行为描述集成算法</w:t>
        </w:r>
        <w:r w:rsidR="00085EDC">
          <w:rPr>
            <w:noProof/>
            <w:webHidden/>
          </w:rPr>
          <w:tab/>
        </w:r>
        <w:r w:rsidR="00085EDC">
          <w:rPr>
            <w:noProof/>
            <w:webHidden/>
          </w:rPr>
          <w:fldChar w:fldCharType="begin"/>
        </w:r>
        <w:r w:rsidR="00085EDC">
          <w:rPr>
            <w:noProof/>
            <w:webHidden/>
          </w:rPr>
          <w:instrText xml:space="preserve"> PAGEREF _Toc517471924 \h </w:instrText>
        </w:r>
        <w:r w:rsidR="00085EDC">
          <w:rPr>
            <w:noProof/>
            <w:webHidden/>
          </w:rPr>
        </w:r>
        <w:r w:rsidR="00085EDC">
          <w:rPr>
            <w:noProof/>
            <w:webHidden/>
          </w:rPr>
          <w:fldChar w:fldCharType="separate"/>
        </w:r>
        <w:r w:rsidR="00085EDC">
          <w:rPr>
            <w:noProof/>
            <w:webHidden/>
          </w:rPr>
          <w:t>40</w:t>
        </w:r>
        <w:r w:rsidR="00085EDC">
          <w:rPr>
            <w:noProof/>
            <w:webHidden/>
          </w:rPr>
          <w:fldChar w:fldCharType="end"/>
        </w:r>
      </w:hyperlink>
    </w:p>
    <w:p w14:paraId="775FA32F" w14:textId="1B29859A" w:rsidR="00085EDC" w:rsidRDefault="001F08F6">
      <w:pPr>
        <w:pStyle w:val="TOC3"/>
        <w:tabs>
          <w:tab w:val="left" w:pos="1260"/>
          <w:tab w:val="right" w:leader="dot" w:pos="8302"/>
        </w:tabs>
        <w:rPr>
          <w:rFonts w:eastAsiaTheme="minorEastAsia" w:cstheme="minorBidi"/>
          <w:i w:val="0"/>
          <w:iCs w:val="0"/>
          <w:noProof/>
          <w:sz w:val="21"/>
          <w:szCs w:val="22"/>
        </w:rPr>
      </w:pPr>
      <w:hyperlink w:anchor="_Toc517471925" w:history="1">
        <w:r w:rsidR="00085EDC" w:rsidRPr="00D638F4">
          <w:rPr>
            <w:rStyle w:val="Hyperlink"/>
            <w:noProof/>
            <w:bdr w:val="none" w:sz="0" w:space="0" w:color="auto" w:frame="1"/>
            <w14:scene3d>
              <w14:camera w14:prst="orthographicFront"/>
              <w14:lightRig w14:rig="threePt" w14:dir="t">
                <w14:rot w14:lat="0" w14:lon="0" w14:rev="0"/>
              </w14:lightRig>
            </w14:scene3d>
          </w:rPr>
          <w:t>8.4.1</w:t>
        </w:r>
        <w:r w:rsidR="00085EDC">
          <w:rPr>
            <w:rFonts w:eastAsiaTheme="minorEastAsia" w:cstheme="minorBidi"/>
            <w:i w:val="0"/>
            <w:iCs w:val="0"/>
            <w:noProof/>
            <w:sz w:val="21"/>
            <w:szCs w:val="22"/>
          </w:rPr>
          <w:tab/>
        </w:r>
        <w:r w:rsidR="00085EDC" w:rsidRPr="00D638F4">
          <w:rPr>
            <w:rStyle w:val="Hyperlink"/>
            <w:noProof/>
            <w:bdr w:val="none" w:sz="0" w:space="0" w:color="auto" w:frame="1"/>
          </w:rPr>
          <w:t>算法概述</w:t>
        </w:r>
        <w:r w:rsidR="00085EDC">
          <w:rPr>
            <w:noProof/>
            <w:webHidden/>
          </w:rPr>
          <w:tab/>
        </w:r>
        <w:r w:rsidR="00085EDC">
          <w:rPr>
            <w:noProof/>
            <w:webHidden/>
          </w:rPr>
          <w:fldChar w:fldCharType="begin"/>
        </w:r>
        <w:r w:rsidR="00085EDC">
          <w:rPr>
            <w:noProof/>
            <w:webHidden/>
          </w:rPr>
          <w:instrText xml:space="preserve"> PAGEREF _Toc517471925 \h </w:instrText>
        </w:r>
        <w:r w:rsidR="00085EDC">
          <w:rPr>
            <w:noProof/>
            <w:webHidden/>
          </w:rPr>
        </w:r>
        <w:r w:rsidR="00085EDC">
          <w:rPr>
            <w:noProof/>
            <w:webHidden/>
          </w:rPr>
          <w:fldChar w:fldCharType="separate"/>
        </w:r>
        <w:r w:rsidR="00085EDC">
          <w:rPr>
            <w:noProof/>
            <w:webHidden/>
          </w:rPr>
          <w:t>40</w:t>
        </w:r>
        <w:r w:rsidR="00085EDC">
          <w:rPr>
            <w:noProof/>
            <w:webHidden/>
          </w:rPr>
          <w:fldChar w:fldCharType="end"/>
        </w:r>
      </w:hyperlink>
    </w:p>
    <w:p w14:paraId="2B0449B2" w14:textId="60C3CC11" w:rsidR="00085EDC" w:rsidRDefault="001F08F6">
      <w:pPr>
        <w:pStyle w:val="TOC3"/>
        <w:tabs>
          <w:tab w:val="left" w:pos="1260"/>
          <w:tab w:val="right" w:leader="dot" w:pos="8302"/>
        </w:tabs>
        <w:rPr>
          <w:rFonts w:eastAsiaTheme="minorEastAsia" w:cstheme="minorBidi"/>
          <w:i w:val="0"/>
          <w:iCs w:val="0"/>
          <w:noProof/>
          <w:sz w:val="21"/>
          <w:szCs w:val="22"/>
        </w:rPr>
      </w:pPr>
      <w:hyperlink w:anchor="_Toc517471926" w:history="1">
        <w:r w:rsidR="00085EDC" w:rsidRPr="00D638F4">
          <w:rPr>
            <w:rStyle w:val="Hyperlink"/>
            <w:noProof/>
            <w:bdr w:val="none" w:sz="0" w:space="0" w:color="auto" w:frame="1"/>
            <w14:scene3d>
              <w14:camera w14:prst="orthographicFront"/>
              <w14:lightRig w14:rig="threePt" w14:dir="t">
                <w14:rot w14:lat="0" w14:lon="0" w14:rev="0"/>
              </w14:lightRig>
            </w14:scene3d>
          </w:rPr>
          <w:t>8.4.2</w:t>
        </w:r>
        <w:r w:rsidR="00085EDC">
          <w:rPr>
            <w:rFonts w:eastAsiaTheme="minorEastAsia" w:cstheme="minorBidi"/>
            <w:i w:val="0"/>
            <w:iCs w:val="0"/>
            <w:noProof/>
            <w:sz w:val="21"/>
            <w:szCs w:val="22"/>
          </w:rPr>
          <w:tab/>
        </w:r>
        <w:r w:rsidR="00085EDC" w:rsidRPr="00D638F4">
          <w:rPr>
            <w:rStyle w:val="Hyperlink"/>
            <w:noProof/>
            <w:bdr w:val="none" w:sz="0" w:space="0" w:color="auto" w:frame="1"/>
          </w:rPr>
          <w:t>算法流程</w:t>
        </w:r>
        <w:r w:rsidR="00085EDC">
          <w:rPr>
            <w:noProof/>
            <w:webHidden/>
          </w:rPr>
          <w:tab/>
        </w:r>
        <w:r w:rsidR="00085EDC">
          <w:rPr>
            <w:noProof/>
            <w:webHidden/>
          </w:rPr>
          <w:fldChar w:fldCharType="begin"/>
        </w:r>
        <w:r w:rsidR="00085EDC">
          <w:rPr>
            <w:noProof/>
            <w:webHidden/>
          </w:rPr>
          <w:instrText xml:space="preserve"> PAGEREF _Toc517471926 \h </w:instrText>
        </w:r>
        <w:r w:rsidR="00085EDC">
          <w:rPr>
            <w:noProof/>
            <w:webHidden/>
          </w:rPr>
        </w:r>
        <w:r w:rsidR="00085EDC">
          <w:rPr>
            <w:noProof/>
            <w:webHidden/>
          </w:rPr>
          <w:fldChar w:fldCharType="separate"/>
        </w:r>
        <w:r w:rsidR="00085EDC">
          <w:rPr>
            <w:noProof/>
            <w:webHidden/>
          </w:rPr>
          <w:t>41</w:t>
        </w:r>
        <w:r w:rsidR="00085EDC">
          <w:rPr>
            <w:noProof/>
            <w:webHidden/>
          </w:rPr>
          <w:fldChar w:fldCharType="end"/>
        </w:r>
      </w:hyperlink>
    </w:p>
    <w:p w14:paraId="4A1703AB" w14:textId="0E673149" w:rsidR="00770507" w:rsidRDefault="00924201" w:rsidP="000D04D1">
      <w:pPr>
        <w:rPr>
          <w:rFonts w:ascii="仿宋" w:eastAsia="仿宋" w:hAnsi="仿宋"/>
          <w:b/>
          <w:bCs/>
          <w:sz w:val="28"/>
          <w:szCs w:val="28"/>
          <w:lang w:val="zh-CN"/>
        </w:rPr>
      </w:pPr>
      <w:r>
        <w:rPr>
          <w:rFonts w:ascii="仿宋" w:eastAsia="仿宋" w:hAnsi="仿宋"/>
          <w:b/>
          <w:bCs/>
          <w:sz w:val="28"/>
          <w:szCs w:val="28"/>
          <w:lang w:val="zh-CN"/>
        </w:rPr>
        <w:fldChar w:fldCharType="end"/>
      </w:r>
    </w:p>
    <w:p w14:paraId="303767CE" w14:textId="0CEBC66E" w:rsidR="00145C61" w:rsidRPr="00F24BE4" w:rsidRDefault="00F24BE4" w:rsidP="00F24BE4">
      <w:pPr>
        <w:pStyle w:val="8lab-b"/>
      </w:pPr>
      <w:bookmarkStart w:id="2" w:name="_Toc473910903"/>
      <w:bookmarkStart w:id="3" w:name="_Toc473914274"/>
      <w:bookmarkStart w:id="4" w:name="_Toc473914515"/>
      <w:bookmarkStart w:id="5" w:name="_Toc473914611"/>
      <w:bookmarkStart w:id="6" w:name="_Toc517471865"/>
      <w:r w:rsidRPr="00F24BE4">
        <w:rPr>
          <w:rFonts w:hint="eastAsia"/>
        </w:rPr>
        <w:t>版本</w:t>
      </w:r>
      <w:r w:rsidR="00145C61" w:rsidRPr="00F24BE4">
        <w:rPr>
          <w:rFonts w:hint="eastAsia"/>
        </w:rPr>
        <w:t>记录</w:t>
      </w:r>
      <w:bookmarkEnd w:id="2"/>
      <w:bookmarkEnd w:id="3"/>
      <w:bookmarkEnd w:id="4"/>
      <w:bookmarkEnd w:id="5"/>
      <w:bookmarkEnd w:id="6"/>
    </w:p>
    <w:tbl>
      <w:tblPr>
        <w:tblStyle w:val="TableGrid"/>
        <w:tblW w:w="8431" w:type="dxa"/>
        <w:tblLook w:val="04A0" w:firstRow="1" w:lastRow="0" w:firstColumn="1" w:lastColumn="0" w:noHBand="0" w:noVBand="1"/>
      </w:tblPr>
      <w:tblGrid>
        <w:gridCol w:w="1240"/>
        <w:gridCol w:w="1411"/>
        <w:gridCol w:w="1121"/>
        <w:gridCol w:w="4659"/>
      </w:tblGrid>
      <w:tr w:rsidR="00145C61" w:rsidRPr="002E0BA2" w14:paraId="0CE656B8" w14:textId="77777777" w:rsidTr="00B7643F">
        <w:trPr>
          <w:trHeight w:val="533"/>
        </w:trPr>
        <w:tc>
          <w:tcPr>
            <w:tcW w:w="1240" w:type="dxa"/>
            <w:vAlign w:val="center"/>
          </w:tcPr>
          <w:p w14:paraId="58961B82" w14:textId="77777777" w:rsidR="00145C61" w:rsidRPr="00B7643F" w:rsidRDefault="00145C61" w:rsidP="00B7643F">
            <w:pPr>
              <w:pStyle w:val="8lab-"/>
              <w:ind w:firstLineChars="0" w:firstLine="0"/>
              <w:jc w:val="center"/>
              <w:rPr>
                <w:b/>
                <w:lang w:val="zh-CN"/>
              </w:rPr>
            </w:pPr>
            <w:r w:rsidRPr="00B7643F">
              <w:rPr>
                <w:rFonts w:hint="eastAsia"/>
                <w:b/>
                <w:lang w:val="zh-CN"/>
              </w:rPr>
              <w:t>版本</w:t>
            </w:r>
          </w:p>
        </w:tc>
        <w:tc>
          <w:tcPr>
            <w:tcW w:w="1411" w:type="dxa"/>
            <w:vAlign w:val="center"/>
          </w:tcPr>
          <w:p w14:paraId="11AA239F" w14:textId="77777777" w:rsidR="00145C61" w:rsidRPr="00B7643F" w:rsidRDefault="00145C61" w:rsidP="00B7643F">
            <w:pPr>
              <w:pStyle w:val="8lab-"/>
              <w:ind w:firstLineChars="0" w:firstLine="0"/>
              <w:jc w:val="center"/>
              <w:rPr>
                <w:b/>
                <w:lang w:val="zh-CN"/>
              </w:rPr>
            </w:pPr>
            <w:r w:rsidRPr="00B7643F">
              <w:rPr>
                <w:rFonts w:hint="eastAsia"/>
                <w:b/>
                <w:lang w:val="zh-CN"/>
              </w:rPr>
              <w:t>日期</w:t>
            </w:r>
          </w:p>
        </w:tc>
        <w:tc>
          <w:tcPr>
            <w:tcW w:w="1121" w:type="dxa"/>
            <w:vAlign w:val="center"/>
          </w:tcPr>
          <w:p w14:paraId="472532A0" w14:textId="77777777" w:rsidR="00145C61" w:rsidRPr="00B7643F" w:rsidRDefault="00145C61" w:rsidP="00B7643F">
            <w:pPr>
              <w:pStyle w:val="8lab-"/>
              <w:ind w:firstLineChars="0" w:firstLine="0"/>
              <w:jc w:val="center"/>
              <w:rPr>
                <w:b/>
                <w:lang w:val="zh-CN"/>
              </w:rPr>
            </w:pPr>
            <w:r w:rsidRPr="00B7643F">
              <w:rPr>
                <w:rFonts w:hint="eastAsia"/>
                <w:b/>
                <w:lang w:val="zh-CN"/>
              </w:rPr>
              <w:t>作者</w:t>
            </w:r>
          </w:p>
        </w:tc>
        <w:tc>
          <w:tcPr>
            <w:tcW w:w="4659" w:type="dxa"/>
            <w:vAlign w:val="center"/>
          </w:tcPr>
          <w:p w14:paraId="7913EFE0" w14:textId="77777777" w:rsidR="00145C61" w:rsidRPr="00B7643F" w:rsidRDefault="00145C61" w:rsidP="00B7643F">
            <w:pPr>
              <w:pStyle w:val="8lab-"/>
              <w:ind w:firstLineChars="0" w:firstLine="0"/>
              <w:jc w:val="center"/>
              <w:rPr>
                <w:b/>
                <w:lang w:val="zh-CN"/>
              </w:rPr>
            </w:pPr>
            <w:r w:rsidRPr="00B7643F">
              <w:rPr>
                <w:rFonts w:hint="eastAsia"/>
                <w:b/>
                <w:lang w:val="zh-CN"/>
              </w:rPr>
              <w:t>修订说明</w:t>
            </w:r>
          </w:p>
        </w:tc>
      </w:tr>
      <w:tr w:rsidR="004833BD" w:rsidRPr="002E0BA2" w14:paraId="381ED4E8" w14:textId="77777777" w:rsidTr="00B7643F">
        <w:trPr>
          <w:trHeight w:val="533"/>
        </w:trPr>
        <w:tc>
          <w:tcPr>
            <w:tcW w:w="1240" w:type="dxa"/>
          </w:tcPr>
          <w:p w14:paraId="7B998B5C" w14:textId="3CDF39FF" w:rsidR="004833BD" w:rsidRPr="002E0BA2" w:rsidRDefault="004833BD" w:rsidP="004833BD">
            <w:pPr>
              <w:pStyle w:val="8lab-"/>
              <w:ind w:firstLineChars="0" w:firstLine="0"/>
              <w:jc w:val="center"/>
              <w:rPr>
                <w:lang w:val="zh-CN"/>
              </w:rPr>
            </w:pPr>
            <w:r>
              <w:rPr>
                <w:lang w:val="zh-CN"/>
              </w:rPr>
              <w:t>v.</w:t>
            </w:r>
            <w:r>
              <w:rPr>
                <w:rFonts w:hint="eastAsia"/>
                <w:lang w:val="zh-CN"/>
              </w:rPr>
              <w:t>1</w:t>
            </w:r>
            <w:r w:rsidRPr="002E0BA2">
              <w:rPr>
                <w:rFonts w:hint="eastAsia"/>
                <w:lang w:val="zh-CN"/>
              </w:rPr>
              <w:t>.</w:t>
            </w:r>
            <w:r>
              <w:rPr>
                <w:lang w:val="zh-CN"/>
              </w:rPr>
              <w:t>0</w:t>
            </w:r>
            <w:r w:rsidRPr="002E0BA2">
              <w:rPr>
                <w:rFonts w:hint="eastAsia"/>
                <w:lang w:val="zh-CN"/>
              </w:rPr>
              <w:t>.</w:t>
            </w:r>
            <w:r w:rsidR="00191C82">
              <w:rPr>
                <w:rFonts w:hint="eastAsia"/>
                <w:lang w:val="zh-CN"/>
              </w:rPr>
              <w:t>0</w:t>
            </w:r>
          </w:p>
        </w:tc>
        <w:tc>
          <w:tcPr>
            <w:tcW w:w="1411" w:type="dxa"/>
          </w:tcPr>
          <w:p w14:paraId="4C84434E" w14:textId="637252B8" w:rsidR="004833BD" w:rsidRPr="002E0BA2" w:rsidRDefault="00191C82" w:rsidP="004833BD">
            <w:pPr>
              <w:pStyle w:val="8lab-"/>
              <w:ind w:firstLineChars="0" w:firstLine="0"/>
              <w:jc w:val="center"/>
              <w:rPr>
                <w:lang w:val="zh-CN"/>
              </w:rPr>
            </w:pPr>
            <w:r>
              <w:rPr>
                <w:lang w:val="zh-CN"/>
              </w:rPr>
              <w:t>2019</w:t>
            </w:r>
            <w:r w:rsidR="004833BD">
              <w:rPr>
                <w:lang w:val="zh-CN"/>
              </w:rPr>
              <w:t>-</w:t>
            </w:r>
            <w:r>
              <w:rPr>
                <w:rFonts w:hint="eastAsia"/>
                <w:lang w:val="zh-CN"/>
              </w:rPr>
              <w:t>02</w:t>
            </w:r>
            <w:r w:rsidR="004833BD">
              <w:rPr>
                <w:lang w:val="zh-CN"/>
              </w:rPr>
              <w:t>-</w:t>
            </w:r>
            <w:r>
              <w:rPr>
                <w:rFonts w:hint="eastAsia"/>
                <w:lang w:val="zh-CN"/>
              </w:rPr>
              <w:t>19</w:t>
            </w:r>
          </w:p>
        </w:tc>
        <w:tc>
          <w:tcPr>
            <w:tcW w:w="1121" w:type="dxa"/>
          </w:tcPr>
          <w:p w14:paraId="5EF03E1F" w14:textId="19CA3A11" w:rsidR="004833BD" w:rsidRPr="00F05477" w:rsidRDefault="00F05477" w:rsidP="004833BD">
            <w:pPr>
              <w:pStyle w:val="8lab-"/>
              <w:ind w:firstLineChars="0" w:firstLine="0"/>
              <w:jc w:val="center"/>
            </w:pPr>
            <w:r>
              <w:rPr>
                <w:rFonts w:hint="eastAsia"/>
                <w:lang w:val="zh-CN"/>
              </w:rPr>
              <w:t>尹朝明</w:t>
            </w:r>
          </w:p>
        </w:tc>
        <w:tc>
          <w:tcPr>
            <w:tcW w:w="4659" w:type="dxa"/>
          </w:tcPr>
          <w:p w14:paraId="418C22C6" w14:textId="05166BAE" w:rsidR="004833BD" w:rsidRPr="002E0BA2" w:rsidRDefault="004833BD" w:rsidP="00382343">
            <w:pPr>
              <w:pStyle w:val="8lab-"/>
              <w:ind w:firstLineChars="0" w:firstLine="0"/>
              <w:rPr>
                <w:lang w:val="zh-CN"/>
              </w:rPr>
            </w:pPr>
            <w:r>
              <w:rPr>
                <w:rFonts w:hint="eastAsia"/>
                <w:lang w:val="zh-CN"/>
              </w:rPr>
              <w:t>增加</w:t>
            </w:r>
            <w:r w:rsidR="00F05477">
              <w:t>StreamNet</w:t>
            </w:r>
            <w:r w:rsidR="00DD176B">
              <w:rPr>
                <w:rFonts w:hint="eastAsia"/>
                <w:lang w:val="zh-CN"/>
              </w:rPr>
              <w:t>工程说明</w:t>
            </w:r>
          </w:p>
        </w:tc>
      </w:tr>
    </w:tbl>
    <w:p w14:paraId="7BEA2FA9" w14:textId="12A1F754" w:rsidR="00154D3C" w:rsidRDefault="00154D3C" w:rsidP="001B33EB"/>
    <w:p w14:paraId="67DDB65C" w14:textId="77777777" w:rsidR="00634CBD" w:rsidRPr="009F0ECF" w:rsidRDefault="00634CBD" w:rsidP="00634CBD">
      <w:pPr>
        <w:pStyle w:val="8lab-b"/>
      </w:pPr>
      <w:bookmarkStart w:id="7" w:name="_Toc473910906"/>
      <w:bookmarkStart w:id="8" w:name="_Toc473914276"/>
      <w:bookmarkStart w:id="9" w:name="_Toc473914517"/>
      <w:bookmarkStart w:id="10" w:name="_Toc473914613"/>
      <w:bookmarkStart w:id="11" w:name="_Toc498767485"/>
      <w:bookmarkStart w:id="12" w:name="_Toc517471866"/>
      <w:r w:rsidRPr="009F0ECF">
        <w:rPr>
          <w:rFonts w:hint="eastAsia"/>
        </w:rPr>
        <w:t>图</w:t>
      </w:r>
      <w:r>
        <w:rPr>
          <w:rFonts w:hint="eastAsia"/>
        </w:rPr>
        <w:t>片</w:t>
      </w:r>
      <w:r w:rsidRPr="009F0ECF">
        <w:rPr>
          <w:rFonts w:hint="eastAsia"/>
        </w:rPr>
        <w:t>目录</w:t>
      </w:r>
      <w:bookmarkEnd w:id="7"/>
      <w:bookmarkEnd w:id="8"/>
      <w:bookmarkEnd w:id="9"/>
      <w:bookmarkEnd w:id="10"/>
      <w:bookmarkEnd w:id="11"/>
      <w:bookmarkEnd w:id="12"/>
    </w:p>
    <w:p w14:paraId="3DEC57A2" w14:textId="5393D204" w:rsidR="00085EDC" w:rsidRDefault="00634CBD">
      <w:pPr>
        <w:pStyle w:val="TableofFigures"/>
        <w:tabs>
          <w:tab w:val="right" w:leader="dot" w:pos="8302"/>
        </w:tabs>
        <w:rPr>
          <w:rFonts w:eastAsiaTheme="minorEastAsia" w:cstheme="minorBidi"/>
          <w:smallCaps w:val="0"/>
          <w:noProof/>
          <w:sz w:val="21"/>
          <w:szCs w:val="22"/>
        </w:rPr>
      </w:pPr>
      <w:r w:rsidRPr="00894047">
        <w:rPr>
          <w:rFonts w:ascii="微软雅黑" w:eastAsia="微软雅黑" w:hAnsi="微软雅黑"/>
          <w:lang w:val="zh-CN"/>
        </w:rPr>
        <w:fldChar w:fldCharType="begin"/>
      </w:r>
      <w:r w:rsidRPr="00894047">
        <w:rPr>
          <w:rFonts w:ascii="微软雅黑" w:eastAsia="微软雅黑" w:hAnsi="微软雅黑"/>
          <w:lang w:val="zh-CN"/>
        </w:rPr>
        <w:instrText xml:space="preserve"> TOC \h \z \t "8lab-图标题" \c </w:instrText>
      </w:r>
      <w:r w:rsidRPr="00894047">
        <w:rPr>
          <w:rFonts w:ascii="微软雅黑" w:eastAsia="微软雅黑" w:hAnsi="微软雅黑"/>
          <w:lang w:val="zh-CN"/>
        </w:rPr>
        <w:fldChar w:fldCharType="separate"/>
      </w:r>
      <w:hyperlink w:anchor="_Toc517471822" w:history="1">
        <w:r w:rsidR="00085EDC" w:rsidRPr="00C26448">
          <w:rPr>
            <w:rStyle w:val="Hyperlink"/>
            <w:noProof/>
          </w:rPr>
          <w:t>图</w:t>
        </w:r>
        <w:r w:rsidR="00085EDC" w:rsidRPr="00C26448">
          <w:rPr>
            <w:rStyle w:val="Hyperlink"/>
            <w:noProof/>
          </w:rPr>
          <w:t>1.1 NISA</w:t>
        </w:r>
        <w:r w:rsidR="00085EDC" w:rsidRPr="00C26448">
          <w:rPr>
            <w:rStyle w:val="Hyperlink"/>
            <w:noProof/>
          </w:rPr>
          <w:t>工程的离线训练过程</w:t>
        </w:r>
        <w:r w:rsidR="00085EDC">
          <w:rPr>
            <w:noProof/>
            <w:webHidden/>
          </w:rPr>
          <w:tab/>
        </w:r>
        <w:r w:rsidR="00085EDC">
          <w:rPr>
            <w:noProof/>
            <w:webHidden/>
          </w:rPr>
          <w:fldChar w:fldCharType="begin"/>
        </w:r>
        <w:r w:rsidR="00085EDC">
          <w:rPr>
            <w:noProof/>
            <w:webHidden/>
          </w:rPr>
          <w:instrText xml:space="preserve"> PAGEREF _Toc517471822 \h </w:instrText>
        </w:r>
        <w:r w:rsidR="00085EDC">
          <w:rPr>
            <w:noProof/>
            <w:webHidden/>
          </w:rPr>
        </w:r>
        <w:r w:rsidR="00085EDC">
          <w:rPr>
            <w:noProof/>
            <w:webHidden/>
          </w:rPr>
          <w:fldChar w:fldCharType="separate"/>
        </w:r>
        <w:r w:rsidR="00085EDC">
          <w:rPr>
            <w:noProof/>
            <w:webHidden/>
          </w:rPr>
          <w:t>6</w:t>
        </w:r>
        <w:r w:rsidR="00085EDC">
          <w:rPr>
            <w:noProof/>
            <w:webHidden/>
          </w:rPr>
          <w:fldChar w:fldCharType="end"/>
        </w:r>
      </w:hyperlink>
    </w:p>
    <w:p w14:paraId="2EEAC163" w14:textId="31F14BF7" w:rsidR="00085EDC" w:rsidRDefault="001F08F6">
      <w:pPr>
        <w:pStyle w:val="TableofFigures"/>
        <w:tabs>
          <w:tab w:val="right" w:leader="dot" w:pos="8302"/>
        </w:tabs>
        <w:rPr>
          <w:rFonts w:eastAsiaTheme="minorEastAsia" w:cstheme="minorBidi"/>
          <w:smallCaps w:val="0"/>
          <w:noProof/>
          <w:sz w:val="21"/>
          <w:szCs w:val="22"/>
        </w:rPr>
      </w:pPr>
      <w:hyperlink w:anchor="_Toc517471823" w:history="1">
        <w:r w:rsidR="00085EDC" w:rsidRPr="00C26448">
          <w:rPr>
            <w:rStyle w:val="Hyperlink"/>
            <w:noProof/>
          </w:rPr>
          <w:t>图</w:t>
        </w:r>
        <w:r w:rsidR="00085EDC" w:rsidRPr="00C26448">
          <w:rPr>
            <w:rStyle w:val="Hyperlink"/>
            <w:noProof/>
          </w:rPr>
          <w:t>1.2 NISA</w:t>
        </w:r>
        <w:r w:rsidR="00085EDC" w:rsidRPr="00C26448">
          <w:rPr>
            <w:rStyle w:val="Hyperlink"/>
            <w:noProof/>
          </w:rPr>
          <w:t>工程的在线检测过程</w:t>
        </w:r>
        <w:r w:rsidR="00085EDC">
          <w:rPr>
            <w:noProof/>
            <w:webHidden/>
          </w:rPr>
          <w:tab/>
        </w:r>
        <w:r w:rsidR="00085EDC">
          <w:rPr>
            <w:noProof/>
            <w:webHidden/>
          </w:rPr>
          <w:fldChar w:fldCharType="begin"/>
        </w:r>
        <w:r w:rsidR="00085EDC">
          <w:rPr>
            <w:noProof/>
            <w:webHidden/>
          </w:rPr>
          <w:instrText xml:space="preserve"> PAGEREF _Toc517471823 \h </w:instrText>
        </w:r>
        <w:r w:rsidR="00085EDC">
          <w:rPr>
            <w:noProof/>
            <w:webHidden/>
          </w:rPr>
        </w:r>
        <w:r w:rsidR="00085EDC">
          <w:rPr>
            <w:noProof/>
            <w:webHidden/>
          </w:rPr>
          <w:fldChar w:fldCharType="separate"/>
        </w:r>
        <w:r w:rsidR="00085EDC">
          <w:rPr>
            <w:noProof/>
            <w:webHidden/>
          </w:rPr>
          <w:t>6</w:t>
        </w:r>
        <w:r w:rsidR="00085EDC">
          <w:rPr>
            <w:noProof/>
            <w:webHidden/>
          </w:rPr>
          <w:fldChar w:fldCharType="end"/>
        </w:r>
      </w:hyperlink>
    </w:p>
    <w:p w14:paraId="7F09BD24" w14:textId="75132E4B" w:rsidR="00085EDC" w:rsidRDefault="001F08F6">
      <w:pPr>
        <w:pStyle w:val="TableofFigures"/>
        <w:tabs>
          <w:tab w:val="right" w:leader="dot" w:pos="8302"/>
        </w:tabs>
        <w:rPr>
          <w:rFonts w:eastAsiaTheme="minorEastAsia" w:cstheme="minorBidi"/>
          <w:smallCaps w:val="0"/>
          <w:noProof/>
          <w:sz w:val="21"/>
          <w:szCs w:val="22"/>
        </w:rPr>
      </w:pPr>
      <w:hyperlink w:anchor="_Toc517471824" w:history="1">
        <w:r w:rsidR="00085EDC" w:rsidRPr="00C26448">
          <w:rPr>
            <w:rStyle w:val="Hyperlink"/>
            <w:noProof/>
          </w:rPr>
          <w:t>图</w:t>
        </w:r>
        <w:r w:rsidR="00085EDC" w:rsidRPr="00C26448">
          <w:rPr>
            <w:rStyle w:val="Hyperlink"/>
            <w:noProof/>
          </w:rPr>
          <w:t xml:space="preserve">3.1 </w:t>
        </w:r>
        <w:r w:rsidR="00085EDC" w:rsidRPr="00C26448">
          <w:rPr>
            <w:rStyle w:val="Hyperlink"/>
            <w:noProof/>
          </w:rPr>
          <w:t>训练过程</w:t>
        </w:r>
        <w:r w:rsidR="00085EDC">
          <w:rPr>
            <w:noProof/>
            <w:webHidden/>
          </w:rPr>
          <w:tab/>
        </w:r>
        <w:r w:rsidR="00085EDC">
          <w:rPr>
            <w:noProof/>
            <w:webHidden/>
          </w:rPr>
          <w:fldChar w:fldCharType="begin"/>
        </w:r>
        <w:r w:rsidR="00085EDC">
          <w:rPr>
            <w:noProof/>
            <w:webHidden/>
          </w:rPr>
          <w:instrText xml:space="preserve"> PAGEREF _Toc517471824 \h </w:instrText>
        </w:r>
        <w:r w:rsidR="00085EDC">
          <w:rPr>
            <w:noProof/>
            <w:webHidden/>
          </w:rPr>
        </w:r>
        <w:r w:rsidR="00085EDC">
          <w:rPr>
            <w:noProof/>
            <w:webHidden/>
          </w:rPr>
          <w:fldChar w:fldCharType="separate"/>
        </w:r>
        <w:r w:rsidR="00085EDC">
          <w:rPr>
            <w:noProof/>
            <w:webHidden/>
          </w:rPr>
          <w:t>7</w:t>
        </w:r>
        <w:r w:rsidR="00085EDC">
          <w:rPr>
            <w:noProof/>
            <w:webHidden/>
          </w:rPr>
          <w:fldChar w:fldCharType="end"/>
        </w:r>
      </w:hyperlink>
    </w:p>
    <w:p w14:paraId="33AA078A" w14:textId="6FA970AA" w:rsidR="00085EDC" w:rsidRDefault="001F08F6">
      <w:pPr>
        <w:pStyle w:val="TableofFigures"/>
        <w:tabs>
          <w:tab w:val="right" w:leader="dot" w:pos="8302"/>
        </w:tabs>
        <w:rPr>
          <w:rFonts w:eastAsiaTheme="minorEastAsia" w:cstheme="minorBidi"/>
          <w:smallCaps w:val="0"/>
          <w:noProof/>
          <w:sz w:val="21"/>
          <w:szCs w:val="22"/>
        </w:rPr>
      </w:pPr>
      <w:hyperlink w:anchor="_Toc517471825" w:history="1">
        <w:r w:rsidR="00085EDC" w:rsidRPr="00C26448">
          <w:rPr>
            <w:rStyle w:val="Hyperlink"/>
            <w:noProof/>
          </w:rPr>
          <w:t>图</w:t>
        </w:r>
        <w:r w:rsidR="00085EDC" w:rsidRPr="00C26448">
          <w:rPr>
            <w:rStyle w:val="Hyperlink"/>
            <w:noProof/>
          </w:rPr>
          <w:t xml:space="preserve"> 3.2 PyNISA/train/sysaudit</w:t>
        </w:r>
        <w:r w:rsidR="00085EDC" w:rsidRPr="00C26448">
          <w:rPr>
            <w:rStyle w:val="Hyperlink"/>
            <w:noProof/>
          </w:rPr>
          <w:t>模块文件结构</w:t>
        </w:r>
        <w:r w:rsidR="00085EDC">
          <w:rPr>
            <w:noProof/>
            <w:webHidden/>
          </w:rPr>
          <w:tab/>
        </w:r>
        <w:r w:rsidR="00085EDC">
          <w:rPr>
            <w:noProof/>
            <w:webHidden/>
          </w:rPr>
          <w:fldChar w:fldCharType="begin"/>
        </w:r>
        <w:r w:rsidR="00085EDC">
          <w:rPr>
            <w:noProof/>
            <w:webHidden/>
          </w:rPr>
          <w:instrText xml:space="preserve"> PAGEREF _Toc517471825 \h </w:instrText>
        </w:r>
        <w:r w:rsidR="00085EDC">
          <w:rPr>
            <w:noProof/>
            <w:webHidden/>
          </w:rPr>
        </w:r>
        <w:r w:rsidR="00085EDC">
          <w:rPr>
            <w:noProof/>
            <w:webHidden/>
          </w:rPr>
          <w:fldChar w:fldCharType="separate"/>
        </w:r>
        <w:r w:rsidR="00085EDC">
          <w:rPr>
            <w:noProof/>
            <w:webHidden/>
          </w:rPr>
          <w:t>9</w:t>
        </w:r>
        <w:r w:rsidR="00085EDC">
          <w:rPr>
            <w:noProof/>
            <w:webHidden/>
          </w:rPr>
          <w:fldChar w:fldCharType="end"/>
        </w:r>
      </w:hyperlink>
    </w:p>
    <w:p w14:paraId="1CEFFD8B" w14:textId="22E0711C" w:rsidR="00085EDC" w:rsidRDefault="001F08F6">
      <w:pPr>
        <w:pStyle w:val="TableofFigures"/>
        <w:tabs>
          <w:tab w:val="right" w:leader="dot" w:pos="8302"/>
        </w:tabs>
        <w:rPr>
          <w:rFonts w:eastAsiaTheme="minorEastAsia" w:cstheme="minorBidi"/>
          <w:smallCaps w:val="0"/>
          <w:noProof/>
          <w:sz w:val="21"/>
          <w:szCs w:val="22"/>
        </w:rPr>
      </w:pPr>
      <w:hyperlink w:anchor="_Toc517471826" w:history="1">
        <w:r w:rsidR="00085EDC" w:rsidRPr="00C26448">
          <w:rPr>
            <w:rStyle w:val="Hyperlink"/>
            <w:noProof/>
          </w:rPr>
          <w:t>图</w:t>
        </w:r>
        <w:r w:rsidR="00085EDC" w:rsidRPr="00C26448">
          <w:rPr>
            <w:rStyle w:val="Hyperlink"/>
            <w:noProof/>
          </w:rPr>
          <w:t xml:space="preserve"> 3.3 </w:t>
        </w:r>
        <w:r w:rsidR="00085EDC" w:rsidRPr="00C26448">
          <w:rPr>
            <w:rStyle w:val="Hyperlink"/>
            <w:noProof/>
          </w:rPr>
          <w:t>三类模型训练</w:t>
        </w:r>
        <w:r w:rsidR="00085EDC">
          <w:rPr>
            <w:noProof/>
            <w:webHidden/>
          </w:rPr>
          <w:tab/>
        </w:r>
        <w:r w:rsidR="00085EDC">
          <w:rPr>
            <w:noProof/>
            <w:webHidden/>
          </w:rPr>
          <w:fldChar w:fldCharType="begin"/>
        </w:r>
        <w:r w:rsidR="00085EDC">
          <w:rPr>
            <w:noProof/>
            <w:webHidden/>
          </w:rPr>
          <w:instrText xml:space="preserve"> PAGEREF _Toc517471826 \h </w:instrText>
        </w:r>
        <w:r w:rsidR="00085EDC">
          <w:rPr>
            <w:noProof/>
            <w:webHidden/>
          </w:rPr>
        </w:r>
        <w:r w:rsidR="00085EDC">
          <w:rPr>
            <w:noProof/>
            <w:webHidden/>
          </w:rPr>
          <w:fldChar w:fldCharType="separate"/>
        </w:r>
        <w:r w:rsidR="00085EDC">
          <w:rPr>
            <w:noProof/>
            <w:webHidden/>
          </w:rPr>
          <w:t>9</w:t>
        </w:r>
        <w:r w:rsidR="00085EDC">
          <w:rPr>
            <w:noProof/>
            <w:webHidden/>
          </w:rPr>
          <w:fldChar w:fldCharType="end"/>
        </w:r>
      </w:hyperlink>
    </w:p>
    <w:p w14:paraId="3DDE911E" w14:textId="1F4F1E86" w:rsidR="00085EDC" w:rsidRDefault="001F08F6">
      <w:pPr>
        <w:pStyle w:val="TableofFigures"/>
        <w:tabs>
          <w:tab w:val="right" w:leader="dot" w:pos="8302"/>
        </w:tabs>
        <w:rPr>
          <w:rFonts w:eastAsiaTheme="minorEastAsia" w:cstheme="minorBidi"/>
          <w:smallCaps w:val="0"/>
          <w:noProof/>
          <w:sz w:val="21"/>
          <w:szCs w:val="22"/>
        </w:rPr>
      </w:pPr>
      <w:hyperlink w:anchor="_Toc517471827" w:history="1">
        <w:r w:rsidR="00085EDC" w:rsidRPr="00C26448">
          <w:rPr>
            <w:rStyle w:val="Hyperlink"/>
            <w:noProof/>
          </w:rPr>
          <w:t>图</w:t>
        </w:r>
        <w:r w:rsidR="00085EDC" w:rsidRPr="00C26448">
          <w:rPr>
            <w:rStyle w:val="Hyperlink"/>
            <w:noProof/>
          </w:rPr>
          <w:t xml:space="preserve"> 3.4 service</w:t>
        </w:r>
        <w:r w:rsidR="00085EDC" w:rsidRPr="00C26448">
          <w:rPr>
            <w:rStyle w:val="Hyperlink"/>
            <w:noProof/>
          </w:rPr>
          <w:t>模型示例</w:t>
        </w:r>
        <w:r w:rsidR="00085EDC">
          <w:rPr>
            <w:noProof/>
            <w:webHidden/>
          </w:rPr>
          <w:tab/>
        </w:r>
        <w:r w:rsidR="00085EDC">
          <w:rPr>
            <w:noProof/>
            <w:webHidden/>
          </w:rPr>
          <w:fldChar w:fldCharType="begin"/>
        </w:r>
        <w:r w:rsidR="00085EDC">
          <w:rPr>
            <w:noProof/>
            <w:webHidden/>
          </w:rPr>
          <w:instrText xml:space="preserve"> PAGEREF _Toc517471827 \h </w:instrText>
        </w:r>
        <w:r w:rsidR="00085EDC">
          <w:rPr>
            <w:noProof/>
            <w:webHidden/>
          </w:rPr>
        </w:r>
        <w:r w:rsidR="00085EDC">
          <w:rPr>
            <w:noProof/>
            <w:webHidden/>
          </w:rPr>
          <w:fldChar w:fldCharType="separate"/>
        </w:r>
        <w:r w:rsidR="00085EDC">
          <w:rPr>
            <w:noProof/>
            <w:webHidden/>
          </w:rPr>
          <w:t>10</w:t>
        </w:r>
        <w:r w:rsidR="00085EDC">
          <w:rPr>
            <w:noProof/>
            <w:webHidden/>
          </w:rPr>
          <w:fldChar w:fldCharType="end"/>
        </w:r>
      </w:hyperlink>
    </w:p>
    <w:p w14:paraId="1E71FAA7" w14:textId="115492D9" w:rsidR="00085EDC" w:rsidRDefault="001F08F6">
      <w:pPr>
        <w:pStyle w:val="TableofFigures"/>
        <w:tabs>
          <w:tab w:val="right" w:leader="dot" w:pos="8302"/>
        </w:tabs>
        <w:rPr>
          <w:rFonts w:eastAsiaTheme="minorEastAsia" w:cstheme="minorBidi"/>
          <w:smallCaps w:val="0"/>
          <w:noProof/>
          <w:sz w:val="21"/>
          <w:szCs w:val="22"/>
        </w:rPr>
      </w:pPr>
      <w:hyperlink w:anchor="_Toc517471828" w:history="1">
        <w:r w:rsidR="00085EDC" w:rsidRPr="00C26448">
          <w:rPr>
            <w:rStyle w:val="Hyperlink"/>
            <w:noProof/>
          </w:rPr>
          <w:t>图</w:t>
        </w:r>
        <w:r w:rsidR="00085EDC" w:rsidRPr="00C26448">
          <w:rPr>
            <w:rStyle w:val="Hyperlink"/>
            <w:noProof/>
          </w:rPr>
          <w:t xml:space="preserve"> 3.5 visual</w:t>
        </w:r>
        <w:r w:rsidR="00085EDC" w:rsidRPr="00C26448">
          <w:rPr>
            <w:rStyle w:val="Hyperlink"/>
            <w:noProof/>
          </w:rPr>
          <w:t>模型示例</w:t>
        </w:r>
        <w:r w:rsidR="00085EDC">
          <w:rPr>
            <w:noProof/>
            <w:webHidden/>
          </w:rPr>
          <w:tab/>
        </w:r>
        <w:r w:rsidR="00085EDC">
          <w:rPr>
            <w:noProof/>
            <w:webHidden/>
          </w:rPr>
          <w:fldChar w:fldCharType="begin"/>
        </w:r>
        <w:r w:rsidR="00085EDC">
          <w:rPr>
            <w:noProof/>
            <w:webHidden/>
          </w:rPr>
          <w:instrText xml:space="preserve"> PAGEREF _Toc517471828 \h </w:instrText>
        </w:r>
        <w:r w:rsidR="00085EDC">
          <w:rPr>
            <w:noProof/>
            <w:webHidden/>
          </w:rPr>
        </w:r>
        <w:r w:rsidR="00085EDC">
          <w:rPr>
            <w:noProof/>
            <w:webHidden/>
          </w:rPr>
          <w:fldChar w:fldCharType="separate"/>
        </w:r>
        <w:r w:rsidR="00085EDC">
          <w:rPr>
            <w:noProof/>
            <w:webHidden/>
          </w:rPr>
          <w:t>10</w:t>
        </w:r>
        <w:r w:rsidR="00085EDC">
          <w:rPr>
            <w:noProof/>
            <w:webHidden/>
          </w:rPr>
          <w:fldChar w:fldCharType="end"/>
        </w:r>
      </w:hyperlink>
    </w:p>
    <w:p w14:paraId="15A9887A" w14:textId="3D060AE0" w:rsidR="00085EDC" w:rsidRDefault="001F08F6">
      <w:pPr>
        <w:pStyle w:val="TableofFigures"/>
        <w:tabs>
          <w:tab w:val="right" w:leader="dot" w:pos="8302"/>
        </w:tabs>
        <w:rPr>
          <w:rFonts w:eastAsiaTheme="minorEastAsia" w:cstheme="minorBidi"/>
          <w:smallCaps w:val="0"/>
          <w:noProof/>
          <w:sz w:val="21"/>
          <w:szCs w:val="22"/>
        </w:rPr>
      </w:pPr>
      <w:hyperlink w:anchor="_Toc517471829" w:history="1">
        <w:r w:rsidR="00085EDC" w:rsidRPr="00C26448">
          <w:rPr>
            <w:rStyle w:val="Hyperlink"/>
            <w:noProof/>
          </w:rPr>
          <w:t>图</w:t>
        </w:r>
        <w:r w:rsidR="00085EDC" w:rsidRPr="00C26448">
          <w:rPr>
            <w:rStyle w:val="Hyperlink"/>
            <w:noProof/>
          </w:rPr>
          <w:t xml:space="preserve"> 3.6 core</w:t>
        </w:r>
        <w:r w:rsidR="00085EDC" w:rsidRPr="00C26448">
          <w:rPr>
            <w:rStyle w:val="Hyperlink"/>
            <w:noProof/>
          </w:rPr>
          <w:t>算法模型示例</w:t>
        </w:r>
        <w:r w:rsidR="00085EDC">
          <w:rPr>
            <w:noProof/>
            <w:webHidden/>
          </w:rPr>
          <w:tab/>
        </w:r>
        <w:r w:rsidR="00085EDC">
          <w:rPr>
            <w:noProof/>
            <w:webHidden/>
          </w:rPr>
          <w:fldChar w:fldCharType="begin"/>
        </w:r>
        <w:r w:rsidR="00085EDC">
          <w:rPr>
            <w:noProof/>
            <w:webHidden/>
          </w:rPr>
          <w:instrText xml:space="preserve"> PAGEREF _Toc517471829 \h </w:instrText>
        </w:r>
        <w:r w:rsidR="00085EDC">
          <w:rPr>
            <w:noProof/>
            <w:webHidden/>
          </w:rPr>
        </w:r>
        <w:r w:rsidR="00085EDC">
          <w:rPr>
            <w:noProof/>
            <w:webHidden/>
          </w:rPr>
          <w:fldChar w:fldCharType="separate"/>
        </w:r>
        <w:r w:rsidR="00085EDC">
          <w:rPr>
            <w:noProof/>
            <w:webHidden/>
          </w:rPr>
          <w:t>11</w:t>
        </w:r>
        <w:r w:rsidR="00085EDC">
          <w:rPr>
            <w:noProof/>
            <w:webHidden/>
          </w:rPr>
          <w:fldChar w:fldCharType="end"/>
        </w:r>
      </w:hyperlink>
    </w:p>
    <w:p w14:paraId="23E55F74" w14:textId="660E9FDE" w:rsidR="00085EDC" w:rsidRDefault="001F08F6">
      <w:pPr>
        <w:pStyle w:val="TableofFigures"/>
        <w:tabs>
          <w:tab w:val="right" w:leader="dot" w:pos="8302"/>
        </w:tabs>
        <w:rPr>
          <w:rFonts w:eastAsiaTheme="minorEastAsia" w:cstheme="minorBidi"/>
          <w:smallCaps w:val="0"/>
          <w:noProof/>
          <w:sz w:val="21"/>
          <w:szCs w:val="22"/>
        </w:rPr>
      </w:pPr>
      <w:hyperlink w:anchor="_Toc517471830" w:history="1">
        <w:r w:rsidR="00085EDC" w:rsidRPr="00C26448">
          <w:rPr>
            <w:rStyle w:val="Hyperlink"/>
            <w:noProof/>
          </w:rPr>
          <w:t>图</w:t>
        </w:r>
        <w:r w:rsidR="00085EDC" w:rsidRPr="00C26448">
          <w:rPr>
            <w:rStyle w:val="Hyperlink"/>
            <w:noProof/>
          </w:rPr>
          <w:t xml:space="preserve"> 3.7 </w:t>
        </w:r>
        <w:r w:rsidR="00085EDC" w:rsidRPr="00C26448">
          <w:rPr>
            <w:rStyle w:val="Hyperlink"/>
            <w:noProof/>
          </w:rPr>
          <w:t>深度学习算法模型示例</w:t>
        </w:r>
        <w:r w:rsidR="00085EDC">
          <w:rPr>
            <w:noProof/>
            <w:webHidden/>
          </w:rPr>
          <w:tab/>
        </w:r>
        <w:r w:rsidR="00085EDC">
          <w:rPr>
            <w:noProof/>
            <w:webHidden/>
          </w:rPr>
          <w:fldChar w:fldCharType="begin"/>
        </w:r>
        <w:r w:rsidR="00085EDC">
          <w:rPr>
            <w:noProof/>
            <w:webHidden/>
          </w:rPr>
          <w:instrText xml:space="preserve"> PAGEREF _Toc517471830 \h </w:instrText>
        </w:r>
        <w:r w:rsidR="00085EDC">
          <w:rPr>
            <w:noProof/>
            <w:webHidden/>
          </w:rPr>
        </w:r>
        <w:r w:rsidR="00085EDC">
          <w:rPr>
            <w:noProof/>
            <w:webHidden/>
          </w:rPr>
          <w:fldChar w:fldCharType="separate"/>
        </w:r>
        <w:r w:rsidR="00085EDC">
          <w:rPr>
            <w:noProof/>
            <w:webHidden/>
          </w:rPr>
          <w:t>11</w:t>
        </w:r>
        <w:r w:rsidR="00085EDC">
          <w:rPr>
            <w:noProof/>
            <w:webHidden/>
          </w:rPr>
          <w:fldChar w:fldCharType="end"/>
        </w:r>
      </w:hyperlink>
    </w:p>
    <w:p w14:paraId="318BA249" w14:textId="78818120" w:rsidR="00085EDC" w:rsidRDefault="001F08F6">
      <w:pPr>
        <w:pStyle w:val="TableofFigures"/>
        <w:tabs>
          <w:tab w:val="right" w:leader="dot" w:pos="8302"/>
        </w:tabs>
        <w:rPr>
          <w:rFonts w:eastAsiaTheme="minorEastAsia" w:cstheme="minorBidi"/>
          <w:smallCaps w:val="0"/>
          <w:noProof/>
          <w:sz w:val="21"/>
          <w:szCs w:val="22"/>
        </w:rPr>
      </w:pPr>
      <w:hyperlink w:anchor="_Toc517471831" w:history="1">
        <w:r w:rsidR="00085EDC" w:rsidRPr="00C26448">
          <w:rPr>
            <w:rStyle w:val="Hyperlink"/>
            <w:noProof/>
          </w:rPr>
          <w:t>图</w:t>
        </w:r>
        <w:r w:rsidR="00085EDC" w:rsidRPr="00C26448">
          <w:rPr>
            <w:rStyle w:val="Hyperlink"/>
            <w:noProof/>
          </w:rPr>
          <w:t xml:space="preserve"> 3.8 NISA</w:t>
        </w:r>
        <w:r w:rsidR="00085EDC" w:rsidRPr="00C26448">
          <w:rPr>
            <w:rStyle w:val="Hyperlink"/>
            <w:noProof/>
          </w:rPr>
          <w:t>模型数据库</w:t>
        </w:r>
        <w:r w:rsidR="00085EDC">
          <w:rPr>
            <w:noProof/>
            <w:webHidden/>
          </w:rPr>
          <w:tab/>
        </w:r>
        <w:r w:rsidR="00085EDC">
          <w:rPr>
            <w:noProof/>
            <w:webHidden/>
          </w:rPr>
          <w:fldChar w:fldCharType="begin"/>
        </w:r>
        <w:r w:rsidR="00085EDC">
          <w:rPr>
            <w:noProof/>
            <w:webHidden/>
          </w:rPr>
          <w:instrText xml:space="preserve"> PAGEREF _Toc517471831 \h </w:instrText>
        </w:r>
        <w:r w:rsidR="00085EDC">
          <w:rPr>
            <w:noProof/>
            <w:webHidden/>
          </w:rPr>
        </w:r>
        <w:r w:rsidR="00085EDC">
          <w:rPr>
            <w:noProof/>
            <w:webHidden/>
          </w:rPr>
          <w:fldChar w:fldCharType="separate"/>
        </w:r>
        <w:r w:rsidR="00085EDC">
          <w:rPr>
            <w:noProof/>
            <w:webHidden/>
          </w:rPr>
          <w:t>12</w:t>
        </w:r>
        <w:r w:rsidR="00085EDC">
          <w:rPr>
            <w:noProof/>
            <w:webHidden/>
          </w:rPr>
          <w:fldChar w:fldCharType="end"/>
        </w:r>
      </w:hyperlink>
    </w:p>
    <w:p w14:paraId="54DD8663" w14:textId="42EE6542" w:rsidR="00085EDC" w:rsidRDefault="001F08F6">
      <w:pPr>
        <w:pStyle w:val="TableofFigures"/>
        <w:tabs>
          <w:tab w:val="right" w:leader="dot" w:pos="8302"/>
        </w:tabs>
        <w:rPr>
          <w:rFonts w:eastAsiaTheme="minorEastAsia" w:cstheme="minorBidi"/>
          <w:smallCaps w:val="0"/>
          <w:noProof/>
          <w:sz w:val="21"/>
          <w:szCs w:val="22"/>
        </w:rPr>
      </w:pPr>
      <w:hyperlink w:anchor="_Toc517471832" w:history="1">
        <w:r w:rsidR="00085EDC" w:rsidRPr="00C26448">
          <w:rPr>
            <w:rStyle w:val="Hyperlink"/>
            <w:noProof/>
          </w:rPr>
          <w:t>图</w:t>
        </w:r>
        <w:r w:rsidR="00085EDC" w:rsidRPr="00C26448">
          <w:rPr>
            <w:rStyle w:val="Hyperlink"/>
            <w:noProof/>
          </w:rPr>
          <w:t xml:space="preserve"> 5.1 Topology</w:t>
        </w:r>
        <w:r w:rsidR="00085EDC" w:rsidRPr="00C26448">
          <w:rPr>
            <w:rStyle w:val="Hyperlink"/>
            <w:noProof/>
          </w:rPr>
          <w:t>结构</w:t>
        </w:r>
        <w:r w:rsidR="00085EDC">
          <w:rPr>
            <w:noProof/>
            <w:webHidden/>
          </w:rPr>
          <w:tab/>
        </w:r>
        <w:r w:rsidR="00085EDC">
          <w:rPr>
            <w:noProof/>
            <w:webHidden/>
          </w:rPr>
          <w:fldChar w:fldCharType="begin"/>
        </w:r>
        <w:r w:rsidR="00085EDC">
          <w:rPr>
            <w:noProof/>
            <w:webHidden/>
          </w:rPr>
          <w:instrText xml:space="preserve"> PAGEREF _Toc517471832 \h </w:instrText>
        </w:r>
        <w:r w:rsidR="00085EDC">
          <w:rPr>
            <w:noProof/>
            <w:webHidden/>
          </w:rPr>
        </w:r>
        <w:r w:rsidR="00085EDC">
          <w:rPr>
            <w:noProof/>
            <w:webHidden/>
          </w:rPr>
          <w:fldChar w:fldCharType="separate"/>
        </w:r>
        <w:r w:rsidR="00085EDC">
          <w:rPr>
            <w:noProof/>
            <w:webHidden/>
          </w:rPr>
          <w:t>13</w:t>
        </w:r>
        <w:r w:rsidR="00085EDC">
          <w:rPr>
            <w:noProof/>
            <w:webHidden/>
          </w:rPr>
          <w:fldChar w:fldCharType="end"/>
        </w:r>
      </w:hyperlink>
    </w:p>
    <w:p w14:paraId="517962D3" w14:textId="7EAA914C" w:rsidR="00085EDC" w:rsidRDefault="001F08F6">
      <w:pPr>
        <w:pStyle w:val="TableofFigures"/>
        <w:tabs>
          <w:tab w:val="right" w:leader="dot" w:pos="8302"/>
        </w:tabs>
        <w:rPr>
          <w:rFonts w:eastAsiaTheme="minorEastAsia" w:cstheme="minorBidi"/>
          <w:smallCaps w:val="0"/>
          <w:noProof/>
          <w:sz w:val="21"/>
          <w:szCs w:val="22"/>
        </w:rPr>
      </w:pPr>
      <w:hyperlink w:anchor="_Toc517471833" w:history="1">
        <w:r w:rsidR="00085EDC" w:rsidRPr="00C26448">
          <w:rPr>
            <w:rStyle w:val="Hyperlink"/>
            <w:noProof/>
          </w:rPr>
          <w:t>图</w:t>
        </w:r>
        <w:r w:rsidR="00085EDC" w:rsidRPr="00C26448">
          <w:rPr>
            <w:rStyle w:val="Hyperlink"/>
            <w:noProof/>
          </w:rPr>
          <w:t xml:space="preserve"> 5.2 KafkaSpout</w:t>
        </w:r>
        <w:r w:rsidR="00085EDC" w:rsidRPr="00C26448">
          <w:rPr>
            <w:rStyle w:val="Hyperlink"/>
            <w:noProof/>
          </w:rPr>
          <w:t>配置</w:t>
        </w:r>
        <w:r w:rsidR="00085EDC">
          <w:rPr>
            <w:noProof/>
            <w:webHidden/>
          </w:rPr>
          <w:tab/>
        </w:r>
        <w:r w:rsidR="00085EDC">
          <w:rPr>
            <w:noProof/>
            <w:webHidden/>
          </w:rPr>
          <w:fldChar w:fldCharType="begin"/>
        </w:r>
        <w:r w:rsidR="00085EDC">
          <w:rPr>
            <w:noProof/>
            <w:webHidden/>
          </w:rPr>
          <w:instrText xml:space="preserve"> PAGEREF _Toc517471833 \h </w:instrText>
        </w:r>
        <w:r w:rsidR="00085EDC">
          <w:rPr>
            <w:noProof/>
            <w:webHidden/>
          </w:rPr>
        </w:r>
        <w:r w:rsidR="00085EDC">
          <w:rPr>
            <w:noProof/>
            <w:webHidden/>
          </w:rPr>
          <w:fldChar w:fldCharType="separate"/>
        </w:r>
        <w:r w:rsidR="00085EDC">
          <w:rPr>
            <w:noProof/>
            <w:webHidden/>
          </w:rPr>
          <w:t>13</w:t>
        </w:r>
        <w:r w:rsidR="00085EDC">
          <w:rPr>
            <w:noProof/>
            <w:webHidden/>
          </w:rPr>
          <w:fldChar w:fldCharType="end"/>
        </w:r>
      </w:hyperlink>
    </w:p>
    <w:p w14:paraId="38D110D8" w14:textId="0C13B07D" w:rsidR="00085EDC" w:rsidRDefault="001F08F6">
      <w:pPr>
        <w:pStyle w:val="TableofFigures"/>
        <w:tabs>
          <w:tab w:val="right" w:leader="dot" w:pos="8302"/>
        </w:tabs>
        <w:rPr>
          <w:rFonts w:eastAsiaTheme="minorEastAsia" w:cstheme="minorBidi"/>
          <w:smallCaps w:val="0"/>
          <w:noProof/>
          <w:sz w:val="21"/>
          <w:szCs w:val="22"/>
        </w:rPr>
      </w:pPr>
      <w:hyperlink w:anchor="_Toc517471834" w:history="1">
        <w:r w:rsidR="00085EDC" w:rsidRPr="00C26448">
          <w:rPr>
            <w:rStyle w:val="Hyperlink"/>
            <w:noProof/>
          </w:rPr>
          <w:t>图</w:t>
        </w:r>
        <w:r w:rsidR="00085EDC" w:rsidRPr="00C26448">
          <w:rPr>
            <w:rStyle w:val="Hyperlink"/>
            <w:noProof/>
          </w:rPr>
          <w:t xml:space="preserve"> 5.3 GetFieldBolt</w:t>
        </w:r>
        <w:r w:rsidR="00085EDC">
          <w:rPr>
            <w:noProof/>
            <w:webHidden/>
          </w:rPr>
          <w:tab/>
        </w:r>
        <w:r w:rsidR="00085EDC">
          <w:rPr>
            <w:noProof/>
            <w:webHidden/>
          </w:rPr>
          <w:fldChar w:fldCharType="begin"/>
        </w:r>
        <w:r w:rsidR="00085EDC">
          <w:rPr>
            <w:noProof/>
            <w:webHidden/>
          </w:rPr>
          <w:instrText xml:space="preserve"> PAGEREF _Toc517471834 \h </w:instrText>
        </w:r>
        <w:r w:rsidR="00085EDC">
          <w:rPr>
            <w:noProof/>
            <w:webHidden/>
          </w:rPr>
        </w:r>
        <w:r w:rsidR="00085EDC">
          <w:rPr>
            <w:noProof/>
            <w:webHidden/>
          </w:rPr>
          <w:fldChar w:fldCharType="separate"/>
        </w:r>
        <w:r w:rsidR="00085EDC">
          <w:rPr>
            <w:noProof/>
            <w:webHidden/>
          </w:rPr>
          <w:t>14</w:t>
        </w:r>
        <w:r w:rsidR="00085EDC">
          <w:rPr>
            <w:noProof/>
            <w:webHidden/>
          </w:rPr>
          <w:fldChar w:fldCharType="end"/>
        </w:r>
      </w:hyperlink>
    </w:p>
    <w:p w14:paraId="4780004A" w14:textId="31DB8244" w:rsidR="00085EDC" w:rsidRDefault="001F08F6">
      <w:pPr>
        <w:pStyle w:val="TableofFigures"/>
        <w:tabs>
          <w:tab w:val="right" w:leader="dot" w:pos="8302"/>
        </w:tabs>
        <w:rPr>
          <w:rFonts w:eastAsiaTheme="minorEastAsia" w:cstheme="minorBidi"/>
          <w:smallCaps w:val="0"/>
          <w:noProof/>
          <w:sz w:val="21"/>
          <w:szCs w:val="22"/>
        </w:rPr>
      </w:pPr>
      <w:hyperlink w:anchor="_Toc517471835" w:history="1">
        <w:r w:rsidR="00085EDC" w:rsidRPr="00C26448">
          <w:rPr>
            <w:rStyle w:val="Hyperlink"/>
            <w:noProof/>
          </w:rPr>
          <w:t>图</w:t>
        </w:r>
        <w:r w:rsidR="00085EDC" w:rsidRPr="00C26448">
          <w:rPr>
            <w:rStyle w:val="Hyperlink"/>
            <w:noProof/>
          </w:rPr>
          <w:t xml:space="preserve"> 5.4 </w:t>
        </w:r>
        <w:r w:rsidR="00085EDC" w:rsidRPr="00C26448">
          <w:rPr>
            <w:rStyle w:val="Hyperlink"/>
            <w:noProof/>
          </w:rPr>
          <w:t>日志解析</w:t>
        </w:r>
        <w:r w:rsidR="00085EDC">
          <w:rPr>
            <w:noProof/>
            <w:webHidden/>
          </w:rPr>
          <w:tab/>
        </w:r>
        <w:r w:rsidR="00085EDC">
          <w:rPr>
            <w:noProof/>
            <w:webHidden/>
          </w:rPr>
          <w:fldChar w:fldCharType="begin"/>
        </w:r>
        <w:r w:rsidR="00085EDC">
          <w:rPr>
            <w:noProof/>
            <w:webHidden/>
          </w:rPr>
          <w:instrText xml:space="preserve"> PAGEREF _Toc517471835 \h </w:instrText>
        </w:r>
        <w:r w:rsidR="00085EDC">
          <w:rPr>
            <w:noProof/>
            <w:webHidden/>
          </w:rPr>
        </w:r>
        <w:r w:rsidR="00085EDC">
          <w:rPr>
            <w:noProof/>
            <w:webHidden/>
          </w:rPr>
          <w:fldChar w:fldCharType="separate"/>
        </w:r>
        <w:r w:rsidR="00085EDC">
          <w:rPr>
            <w:noProof/>
            <w:webHidden/>
          </w:rPr>
          <w:t>14</w:t>
        </w:r>
        <w:r w:rsidR="00085EDC">
          <w:rPr>
            <w:noProof/>
            <w:webHidden/>
          </w:rPr>
          <w:fldChar w:fldCharType="end"/>
        </w:r>
      </w:hyperlink>
    </w:p>
    <w:p w14:paraId="1497FE36" w14:textId="3D39DAB2" w:rsidR="00085EDC" w:rsidRDefault="001F08F6">
      <w:pPr>
        <w:pStyle w:val="TableofFigures"/>
        <w:tabs>
          <w:tab w:val="right" w:leader="dot" w:pos="8302"/>
        </w:tabs>
        <w:rPr>
          <w:rFonts w:eastAsiaTheme="minorEastAsia" w:cstheme="minorBidi"/>
          <w:smallCaps w:val="0"/>
          <w:noProof/>
          <w:sz w:val="21"/>
          <w:szCs w:val="22"/>
        </w:rPr>
      </w:pPr>
      <w:hyperlink w:anchor="_Toc517471836" w:history="1">
        <w:r w:rsidR="00085EDC" w:rsidRPr="00C26448">
          <w:rPr>
            <w:rStyle w:val="Hyperlink"/>
            <w:noProof/>
          </w:rPr>
          <w:t>图</w:t>
        </w:r>
        <w:r w:rsidR="00085EDC" w:rsidRPr="00C26448">
          <w:rPr>
            <w:rStyle w:val="Hyperlink"/>
            <w:noProof/>
          </w:rPr>
          <w:t xml:space="preserve"> 5.5 DupfilterBolt</w:t>
        </w:r>
        <w:r w:rsidR="00085EDC" w:rsidRPr="00C26448">
          <w:rPr>
            <w:rStyle w:val="Hyperlink"/>
            <w:noProof/>
          </w:rPr>
          <w:t>的</w:t>
        </w:r>
        <w:r w:rsidR="00085EDC" w:rsidRPr="00C26448">
          <w:rPr>
            <w:rStyle w:val="Hyperlink"/>
            <w:noProof/>
          </w:rPr>
          <w:t>process</w:t>
        </w:r>
        <w:r w:rsidR="00085EDC" w:rsidRPr="00C26448">
          <w:rPr>
            <w:rStyle w:val="Hyperlink"/>
            <w:noProof/>
          </w:rPr>
          <w:t>函数代码</w:t>
        </w:r>
        <w:r w:rsidR="00085EDC">
          <w:rPr>
            <w:noProof/>
            <w:webHidden/>
          </w:rPr>
          <w:tab/>
        </w:r>
        <w:r w:rsidR="00085EDC">
          <w:rPr>
            <w:noProof/>
            <w:webHidden/>
          </w:rPr>
          <w:fldChar w:fldCharType="begin"/>
        </w:r>
        <w:r w:rsidR="00085EDC">
          <w:rPr>
            <w:noProof/>
            <w:webHidden/>
          </w:rPr>
          <w:instrText xml:space="preserve"> PAGEREF _Toc517471836 \h </w:instrText>
        </w:r>
        <w:r w:rsidR="00085EDC">
          <w:rPr>
            <w:noProof/>
            <w:webHidden/>
          </w:rPr>
        </w:r>
        <w:r w:rsidR="00085EDC">
          <w:rPr>
            <w:noProof/>
            <w:webHidden/>
          </w:rPr>
          <w:fldChar w:fldCharType="separate"/>
        </w:r>
        <w:r w:rsidR="00085EDC">
          <w:rPr>
            <w:noProof/>
            <w:webHidden/>
          </w:rPr>
          <w:t>15</w:t>
        </w:r>
        <w:r w:rsidR="00085EDC">
          <w:rPr>
            <w:noProof/>
            <w:webHidden/>
          </w:rPr>
          <w:fldChar w:fldCharType="end"/>
        </w:r>
      </w:hyperlink>
    </w:p>
    <w:p w14:paraId="2600239A" w14:textId="2521EAAB" w:rsidR="00085EDC" w:rsidRDefault="001F08F6">
      <w:pPr>
        <w:pStyle w:val="TableofFigures"/>
        <w:tabs>
          <w:tab w:val="right" w:leader="dot" w:pos="8302"/>
        </w:tabs>
        <w:rPr>
          <w:rFonts w:eastAsiaTheme="minorEastAsia" w:cstheme="minorBidi"/>
          <w:smallCaps w:val="0"/>
          <w:noProof/>
          <w:sz w:val="21"/>
          <w:szCs w:val="22"/>
        </w:rPr>
      </w:pPr>
      <w:hyperlink w:anchor="_Toc517471837" w:history="1">
        <w:r w:rsidR="00085EDC" w:rsidRPr="00C26448">
          <w:rPr>
            <w:rStyle w:val="Hyperlink"/>
            <w:noProof/>
          </w:rPr>
          <w:t>图</w:t>
        </w:r>
        <w:r w:rsidR="00085EDC" w:rsidRPr="00C26448">
          <w:rPr>
            <w:rStyle w:val="Hyperlink"/>
            <w:noProof/>
          </w:rPr>
          <w:t xml:space="preserve"> 5.6 DupfilterBolt</w:t>
        </w:r>
        <w:r w:rsidR="00085EDC" w:rsidRPr="00C26448">
          <w:rPr>
            <w:rStyle w:val="Hyperlink"/>
            <w:noProof/>
          </w:rPr>
          <w:t>中的</w:t>
        </w:r>
        <w:r w:rsidR="00085EDC" w:rsidRPr="00C26448">
          <w:rPr>
            <w:rStyle w:val="Hyperlink"/>
            <w:noProof/>
          </w:rPr>
          <w:t>RPC</w:t>
        </w:r>
        <w:r w:rsidR="00085EDC" w:rsidRPr="00C26448">
          <w:rPr>
            <w:rStyle w:val="Hyperlink"/>
            <w:noProof/>
          </w:rPr>
          <w:t>调用</w:t>
        </w:r>
        <w:r w:rsidR="00085EDC">
          <w:rPr>
            <w:noProof/>
            <w:webHidden/>
          </w:rPr>
          <w:tab/>
        </w:r>
        <w:r w:rsidR="00085EDC">
          <w:rPr>
            <w:noProof/>
            <w:webHidden/>
          </w:rPr>
          <w:fldChar w:fldCharType="begin"/>
        </w:r>
        <w:r w:rsidR="00085EDC">
          <w:rPr>
            <w:noProof/>
            <w:webHidden/>
          </w:rPr>
          <w:instrText xml:space="preserve"> PAGEREF _Toc517471837 \h </w:instrText>
        </w:r>
        <w:r w:rsidR="00085EDC">
          <w:rPr>
            <w:noProof/>
            <w:webHidden/>
          </w:rPr>
        </w:r>
        <w:r w:rsidR="00085EDC">
          <w:rPr>
            <w:noProof/>
            <w:webHidden/>
          </w:rPr>
          <w:fldChar w:fldCharType="separate"/>
        </w:r>
        <w:r w:rsidR="00085EDC">
          <w:rPr>
            <w:noProof/>
            <w:webHidden/>
          </w:rPr>
          <w:t>15</w:t>
        </w:r>
        <w:r w:rsidR="00085EDC">
          <w:rPr>
            <w:noProof/>
            <w:webHidden/>
          </w:rPr>
          <w:fldChar w:fldCharType="end"/>
        </w:r>
      </w:hyperlink>
    </w:p>
    <w:p w14:paraId="6E629772" w14:textId="2FFAEE83" w:rsidR="00085EDC" w:rsidRDefault="001F08F6">
      <w:pPr>
        <w:pStyle w:val="TableofFigures"/>
        <w:tabs>
          <w:tab w:val="right" w:leader="dot" w:pos="8302"/>
        </w:tabs>
        <w:rPr>
          <w:rFonts w:eastAsiaTheme="minorEastAsia" w:cstheme="minorBidi"/>
          <w:smallCaps w:val="0"/>
          <w:noProof/>
          <w:sz w:val="21"/>
          <w:szCs w:val="22"/>
        </w:rPr>
      </w:pPr>
      <w:hyperlink w:anchor="_Toc517471838" w:history="1">
        <w:r w:rsidR="00085EDC" w:rsidRPr="00C26448">
          <w:rPr>
            <w:rStyle w:val="Hyperlink"/>
            <w:noProof/>
          </w:rPr>
          <w:t>图</w:t>
        </w:r>
        <w:r w:rsidR="00085EDC" w:rsidRPr="00C26448">
          <w:rPr>
            <w:rStyle w:val="Hyperlink"/>
            <w:noProof/>
          </w:rPr>
          <w:t xml:space="preserve"> 5.7 </w:t>
        </w:r>
        <w:r w:rsidR="00085EDC" w:rsidRPr="00C26448">
          <w:rPr>
            <w:rStyle w:val="Hyperlink"/>
            <w:noProof/>
          </w:rPr>
          <w:t>启发式检测引擎的</w:t>
        </w:r>
        <w:r w:rsidR="00085EDC" w:rsidRPr="00C26448">
          <w:rPr>
            <w:rStyle w:val="Hyperlink"/>
            <w:noProof/>
            <w:lang w:val="x-none"/>
          </w:rPr>
          <w:t>行为跟踪分析</w:t>
        </w:r>
        <w:r w:rsidR="00085EDC" w:rsidRPr="00C26448">
          <w:rPr>
            <w:rStyle w:val="Hyperlink"/>
            <w:noProof/>
          </w:rPr>
          <w:t>示例</w:t>
        </w:r>
        <w:r w:rsidR="00085EDC">
          <w:rPr>
            <w:noProof/>
            <w:webHidden/>
          </w:rPr>
          <w:tab/>
        </w:r>
        <w:r w:rsidR="00085EDC">
          <w:rPr>
            <w:noProof/>
            <w:webHidden/>
          </w:rPr>
          <w:fldChar w:fldCharType="begin"/>
        </w:r>
        <w:r w:rsidR="00085EDC">
          <w:rPr>
            <w:noProof/>
            <w:webHidden/>
          </w:rPr>
          <w:instrText xml:space="preserve"> PAGEREF _Toc517471838 \h </w:instrText>
        </w:r>
        <w:r w:rsidR="00085EDC">
          <w:rPr>
            <w:noProof/>
            <w:webHidden/>
          </w:rPr>
        </w:r>
        <w:r w:rsidR="00085EDC">
          <w:rPr>
            <w:noProof/>
            <w:webHidden/>
          </w:rPr>
          <w:fldChar w:fldCharType="separate"/>
        </w:r>
        <w:r w:rsidR="00085EDC">
          <w:rPr>
            <w:noProof/>
            <w:webHidden/>
          </w:rPr>
          <w:t>16</w:t>
        </w:r>
        <w:r w:rsidR="00085EDC">
          <w:rPr>
            <w:noProof/>
            <w:webHidden/>
          </w:rPr>
          <w:fldChar w:fldCharType="end"/>
        </w:r>
      </w:hyperlink>
    </w:p>
    <w:p w14:paraId="5758DBB6" w14:textId="0ECD341F" w:rsidR="00085EDC" w:rsidRDefault="001F08F6">
      <w:pPr>
        <w:pStyle w:val="TableofFigures"/>
        <w:tabs>
          <w:tab w:val="right" w:leader="dot" w:pos="8302"/>
        </w:tabs>
        <w:rPr>
          <w:rFonts w:eastAsiaTheme="minorEastAsia" w:cstheme="minorBidi"/>
          <w:smallCaps w:val="0"/>
          <w:noProof/>
          <w:sz w:val="21"/>
          <w:szCs w:val="22"/>
        </w:rPr>
      </w:pPr>
      <w:hyperlink w:anchor="_Toc517471839" w:history="1">
        <w:r w:rsidR="00085EDC" w:rsidRPr="00C26448">
          <w:rPr>
            <w:rStyle w:val="Hyperlink"/>
            <w:noProof/>
          </w:rPr>
          <w:t>图</w:t>
        </w:r>
        <w:r w:rsidR="00085EDC" w:rsidRPr="00C26448">
          <w:rPr>
            <w:rStyle w:val="Hyperlink"/>
            <w:noProof/>
          </w:rPr>
          <w:t xml:space="preserve"> 5.8 HeuristicBolt</w:t>
        </w:r>
        <w:r w:rsidR="00085EDC" w:rsidRPr="00C26448">
          <w:rPr>
            <w:rStyle w:val="Hyperlink"/>
            <w:noProof/>
          </w:rPr>
          <w:t>中</w:t>
        </w:r>
        <w:r w:rsidR="00085EDC" w:rsidRPr="00C26448">
          <w:rPr>
            <w:rStyle w:val="Hyperlink"/>
            <w:noProof/>
          </w:rPr>
          <w:t>process</w:t>
        </w:r>
        <w:r w:rsidR="00085EDC" w:rsidRPr="00C26448">
          <w:rPr>
            <w:rStyle w:val="Hyperlink"/>
            <w:noProof/>
          </w:rPr>
          <w:t>函数代码</w:t>
        </w:r>
        <w:r w:rsidR="00085EDC">
          <w:rPr>
            <w:noProof/>
            <w:webHidden/>
          </w:rPr>
          <w:tab/>
        </w:r>
        <w:r w:rsidR="00085EDC">
          <w:rPr>
            <w:noProof/>
            <w:webHidden/>
          </w:rPr>
          <w:fldChar w:fldCharType="begin"/>
        </w:r>
        <w:r w:rsidR="00085EDC">
          <w:rPr>
            <w:noProof/>
            <w:webHidden/>
          </w:rPr>
          <w:instrText xml:space="preserve"> PAGEREF _Toc517471839 \h </w:instrText>
        </w:r>
        <w:r w:rsidR="00085EDC">
          <w:rPr>
            <w:noProof/>
            <w:webHidden/>
          </w:rPr>
        </w:r>
        <w:r w:rsidR="00085EDC">
          <w:rPr>
            <w:noProof/>
            <w:webHidden/>
          </w:rPr>
          <w:fldChar w:fldCharType="separate"/>
        </w:r>
        <w:r w:rsidR="00085EDC">
          <w:rPr>
            <w:noProof/>
            <w:webHidden/>
          </w:rPr>
          <w:t>16</w:t>
        </w:r>
        <w:r w:rsidR="00085EDC">
          <w:rPr>
            <w:noProof/>
            <w:webHidden/>
          </w:rPr>
          <w:fldChar w:fldCharType="end"/>
        </w:r>
      </w:hyperlink>
    </w:p>
    <w:p w14:paraId="06F1B328" w14:textId="18AE8B64" w:rsidR="00085EDC" w:rsidRDefault="001F08F6">
      <w:pPr>
        <w:pStyle w:val="TableofFigures"/>
        <w:tabs>
          <w:tab w:val="right" w:leader="dot" w:pos="8302"/>
        </w:tabs>
        <w:rPr>
          <w:rFonts w:eastAsiaTheme="minorEastAsia" w:cstheme="minorBidi"/>
          <w:smallCaps w:val="0"/>
          <w:noProof/>
          <w:sz w:val="21"/>
          <w:szCs w:val="22"/>
        </w:rPr>
      </w:pPr>
      <w:hyperlink w:anchor="_Toc517471840" w:history="1">
        <w:r w:rsidR="00085EDC" w:rsidRPr="00C26448">
          <w:rPr>
            <w:rStyle w:val="Hyperlink"/>
            <w:noProof/>
          </w:rPr>
          <w:t>图</w:t>
        </w:r>
        <w:r w:rsidR="00085EDC" w:rsidRPr="00C26448">
          <w:rPr>
            <w:rStyle w:val="Hyperlink"/>
            <w:noProof/>
          </w:rPr>
          <w:t xml:space="preserve">5.9 </w:t>
        </w:r>
        <w:r w:rsidR="00085EDC" w:rsidRPr="00C26448">
          <w:rPr>
            <w:rStyle w:val="Hyperlink"/>
            <w:noProof/>
          </w:rPr>
          <w:t>基于进程画像的异常检测过程</w:t>
        </w:r>
        <w:r w:rsidR="00085EDC">
          <w:rPr>
            <w:noProof/>
            <w:webHidden/>
          </w:rPr>
          <w:tab/>
        </w:r>
        <w:r w:rsidR="00085EDC">
          <w:rPr>
            <w:noProof/>
            <w:webHidden/>
          </w:rPr>
          <w:fldChar w:fldCharType="begin"/>
        </w:r>
        <w:r w:rsidR="00085EDC">
          <w:rPr>
            <w:noProof/>
            <w:webHidden/>
          </w:rPr>
          <w:instrText xml:space="preserve"> PAGEREF _Toc517471840 \h </w:instrText>
        </w:r>
        <w:r w:rsidR="00085EDC">
          <w:rPr>
            <w:noProof/>
            <w:webHidden/>
          </w:rPr>
        </w:r>
        <w:r w:rsidR="00085EDC">
          <w:rPr>
            <w:noProof/>
            <w:webHidden/>
          </w:rPr>
          <w:fldChar w:fldCharType="separate"/>
        </w:r>
        <w:r w:rsidR="00085EDC">
          <w:rPr>
            <w:noProof/>
            <w:webHidden/>
          </w:rPr>
          <w:t>17</w:t>
        </w:r>
        <w:r w:rsidR="00085EDC">
          <w:rPr>
            <w:noProof/>
            <w:webHidden/>
          </w:rPr>
          <w:fldChar w:fldCharType="end"/>
        </w:r>
      </w:hyperlink>
    </w:p>
    <w:p w14:paraId="0172B770" w14:textId="567AA99E" w:rsidR="00085EDC" w:rsidRDefault="001F08F6">
      <w:pPr>
        <w:pStyle w:val="TableofFigures"/>
        <w:tabs>
          <w:tab w:val="right" w:leader="dot" w:pos="8302"/>
        </w:tabs>
        <w:rPr>
          <w:rFonts w:eastAsiaTheme="minorEastAsia" w:cstheme="minorBidi"/>
          <w:smallCaps w:val="0"/>
          <w:noProof/>
          <w:sz w:val="21"/>
          <w:szCs w:val="22"/>
        </w:rPr>
      </w:pPr>
      <w:hyperlink w:anchor="_Toc517471841" w:history="1">
        <w:r w:rsidR="00085EDC" w:rsidRPr="00C26448">
          <w:rPr>
            <w:rStyle w:val="Hyperlink"/>
            <w:noProof/>
          </w:rPr>
          <w:t>图</w:t>
        </w:r>
        <w:r w:rsidR="00085EDC" w:rsidRPr="00C26448">
          <w:rPr>
            <w:rStyle w:val="Hyperlink"/>
            <w:noProof/>
          </w:rPr>
          <w:t xml:space="preserve">5.10 </w:t>
        </w:r>
        <w:r w:rsidR="00085EDC" w:rsidRPr="00C26448">
          <w:rPr>
            <w:rStyle w:val="Hyperlink"/>
            <w:noProof/>
          </w:rPr>
          <w:t>基于行为画像的异常检测过程</w:t>
        </w:r>
        <w:r w:rsidR="00085EDC">
          <w:rPr>
            <w:noProof/>
            <w:webHidden/>
          </w:rPr>
          <w:tab/>
        </w:r>
        <w:r w:rsidR="00085EDC">
          <w:rPr>
            <w:noProof/>
            <w:webHidden/>
          </w:rPr>
          <w:fldChar w:fldCharType="begin"/>
        </w:r>
        <w:r w:rsidR="00085EDC">
          <w:rPr>
            <w:noProof/>
            <w:webHidden/>
          </w:rPr>
          <w:instrText xml:space="preserve"> PAGEREF _Toc517471841 \h </w:instrText>
        </w:r>
        <w:r w:rsidR="00085EDC">
          <w:rPr>
            <w:noProof/>
            <w:webHidden/>
          </w:rPr>
        </w:r>
        <w:r w:rsidR="00085EDC">
          <w:rPr>
            <w:noProof/>
            <w:webHidden/>
          </w:rPr>
          <w:fldChar w:fldCharType="separate"/>
        </w:r>
        <w:r w:rsidR="00085EDC">
          <w:rPr>
            <w:noProof/>
            <w:webHidden/>
          </w:rPr>
          <w:t>18</w:t>
        </w:r>
        <w:r w:rsidR="00085EDC">
          <w:rPr>
            <w:noProof/>
            <w:webHidden/>
          </w:rPr>
          <w:fldChar w:fldCharType="end"/>
        </w:r>
      </w:hyperlink>
    </w:p>
    <w:p w14:paraId="28F3F61E" w14:textId="585EE45D" w:rsidR="00085EDC" w:rsidRDefault="001F08F6">
      <w:pPr>
        <w:pStyle w:val="TableofFigures"/>
        <w:tabs>
          <w:tab w:val="right" w:leader="dot" w:pos="8302"/>
        </w:tabs>
        <w:rPr>
          <w:rFonts w:eastAsiaTheme="minorEastAsia" w:cstheme="minorBidi"/>
          <w:smallCaps w:val="0"/>
          <w:noProof/>
          <w:sz w:val="21"/>
          <w:szCs w:val="22"/>
        </w:rPr>
      </w:pPr>
      <w:hyperlink w:anchor="_Toc517471842" w:history="1">
        <w:r w:rsidR="00085EDC" w:rsidRPr="00C26448">
          <w:rPr>
            <w:rStyle w:val="Hyperlink"/>
            <w:noProof/>
          </w:rPr>
          <w:t>图</w:t>
        </w:r>
        <w:r w:rsidR="00085EDC" w:rsidRPr="00C26448">
          <w:rPr>
            <w:rStyle w:val="Hyperlink"/>
            <w:noProof/>
          </w:rPr>
          <w:t xml:space="preserve">6.1 </w:t>
        </w:r>
        <w:r w:rsidR="00085EDC" w:rsidRPr="00C26448">
          <w:rPr>
            <w:rStyle w:val="Hyperlink"/>
            <w:noProof/>
          </w:rPr>
          <w:t>模型训练中专家知识的使用</w:t>
        </w:r>
        <w:r w:rsidR="00085EDC">
          <w:rPr>
            <w:noProof/>
            <w:webHidden/>
          </w:rPr>
          <w:tab/>
        </w:r>
        <w:r w:rsidR="00085EDC">
          <w:rPr>
            <w:noProof/>
            <w:webHidden/>
          </w:rPr>
          <w:fldChar w:fldCharType="begin"/>
        </w:r>
        <w:r w:rsidR="00085EDC">
          <w:rPr>
            <w:noProof/>
            <w:webHidden/>
          </w:rPr>
          <w:instrText xml:space="preserve"> PAGEREF _Toc517471842 \h </w:instrText>
        </w:r>
        <w:r w:rsidR="00085EDC">
          <w:rPr>
            <w:noProof/>
            <w:webHidden/>
          </w:rPr>
        </w:r>
        <w:r w:rsidR="00085EDC">
          <w:rPr>
            <w:noProof/>
            <w:webHidden/>
          </w:rPr>
          <w:fldChar w:fldCharType="separate"/>
        </w:r>
        <w:r w:rsidR="00085EDC">
          <w:rPr>
            <w:noProof/>
            <w:webHidden/>
          </w:rPr>
          <w:t>20</w:t>
        </w:r>
        <w:r w:rsidR="00085EDC">
          <w:rPr>
            <w:noProof/>
            <w:webHidden/>
          </w:rPr>
          <w:fldChar w:fldCharType="end"/>
        </w:r>
      </w:hyperlink>
    </w:p>
    <w:p w14:paraId="323599BE" w14:textId="36481EDA" w:rsidR="00085EDC" w:rsidRDefault="001F08F6">
      <w:pPr>
        <w:pStyle w:val="TableofFigures"/>
        <w:tabs>
          <w:tab w:val="right" w:leader="dot" w:pos="8302"/>
        </w:tabs>
        <w:rPr>
          <w:rFonts w:eastAsiaTheme="minorEastAsia" w:cstheme="minorBidi"/>
          <w:smallCaps w:val="0"/>
          <w:noProof/>
          <w:sz w:val="21"/>
          <w:szCs w:val="22"/>
        </w:rPr>
      </w:pPr>
      <w:hyperlink w:anchor="_Toc517471843" w:history="1">
        <w:r w:rsidR="00085EDC" w:rsidRPr="00C26448">
          <w:rPr>
            <w:rStyle w:val="Hyperlink"/>
            <w:noProof/>
          </w:rPr>
          <w:t>图</w:t>
        </w:r>
        <w:r w:rsidR="00085EDC" w:rsidRPr="00C26448">
          <w:rPr>
            <w:rStyle w:val="Hyperlink"/>
            <w:noProof/>
          </w:rPr>
          <w:t>6.2 DupfilterBolt</w:t>
        </w:r>
        <w:r w:rsidR="00085EDC" w:rsidRPr="00C26448">
          <w:rPr>
            <w:rStyle w:val="Hyperlink"/>
            <w:noProof/>
          </w:rPr>
          <w:t>中获取知识</w:t>
        </w:r>
        <w:r w:rsidR="00085EDC">
          <w:rPr>
            <w:noProof/>
            <w:webHidden/>
          </w:rPr>
          <w:tab/>
        </w:r>
        <w:r w:rsidR="00085EDC">
          <w:rPr>
            <w:noProof/>
            <w:webHidden/>
          </w:rPr>
          <w:fldChar w:fldCharType="begin"/>
        </w:r>
        <w:r w:rsidR="00085EDC">
          <w:rPr>
            <w:noProof/>
            <w:webHidden/>
          </w:rPr>
          <w:instrText xml:space="preserve"> PAGEREF _Toc517471843 \h </w:instrText>
        </w:r>
        <w:r w:rsidR="00085EDC">
          <w:rPr>
            <w:noProof/>
            <w:webHidden/>
          </w:rPr>
        </w:r>
        <w:r w:rsidR="00085EDC">
          <w:rPr>
            <w:noProof/>
            <w:webHidden/>
          </w:rPr>
          <w:fldChar w:fldCharType="separate"/>
        </w:r>
        <w:r w:rsidR="00085EDC">
          <w:rPr>
            <w:noProof/>
            <w:webHidden/>
          </w:rPr>
          <w:t>20</w:t>
        </w:r>
        <w:r w:rsidR="00085EDC">
          <w:rPr>
            <w:noProof/>
            <w:webHidden/>
          </w:rPr>
          <w:fldChar w:fldCharType="end"/>
        </w:r>
      </w:hyperlink>
    </w:p>
    <w:p w14:paraId="4D57DFE2" w14:textId="394C5B07" w:rsidR="00085EDC" w:rsidRDefault="001F08F6">
      <w:pPr>
        <w:pStyle w:val="TableofFigures"/>
        <w:tabs>
          <w:tab w:val="right" w:leader="dot" w:pos="8302"/>
        </w:tabs>
        <w:rPr>
          <w:rFonts w:eastAsiaTheme="minorEastAsia" w:cstheme="minorBidi"/>
          <w:smallCaps w:val="0"/>
          <w:noProof/>
          <w:sz w:val="21"/>
          <w:szCs w:val="22"/>
        </w:rPr>
      </w:pPr>
      <w:hyperlink w:anchor="_Toc517471844" w:history="1">
        <w:r w:rsidR="00085EDC" w:rsidRPr="00C26448">
          <w:rPr>
            <w:rStyle w:val="Hyperlink"/>
            <w:noProof/>
          </w:rPr>
          <w:t>图</w:t>
        </w:r>
        <w:r w:rsidR="00085EDC" w:rsidRPr="00C26448">
          <w:rPr>
            <w:rStyle w:val="Hyperlink"/>
            <w:noProof/>
          </w:rPr>
          <w:t>6.3 DupfilterBolt</w:t>
        </w:r>
        <w:r w:rsidR="00085EDC" w:rsidRPr="00C26448">
          <w:rPr>
            <w:rStyle w:val="Hyperlink"/>
            <w:noProof/>
          </w:rPr>
          <w:t>中使用知识</w:t>
        </w:r>
        <w:r w:rsidR="00085EDC">
          <w:rPr>
            <w:noProof/>
            <w:webHidden/>
          </w:rPr>
          <w:tab/>
        </w:r>
        <w:r w:rsidR="00085EDC">
          <w:rPr>
            <w:noProof/>
            <w:webHidden/>
          </w:rPr>
          <w:fldChar w:fldCharType="begin"/>
        </w:r>
        <w:r w:rsidR="00085EDC">
          <w:rPr>
            <w:noProof/>
            <w:webHidden/>
          </w:rPr>
          <w:instrText xml:space="preserve"> PAGEREF _Toc517471844 \h </w:instrText>
        </w:r>
        <w:r w:rsidR="00085EDC">
          <w:rPr>
            <w:noProof/>
            <w:webHidden/>
          </w:rPr>
        </w:r>
        <w:r w:rsidR="00085EDC">
          <w:rPr>
            <w:noProof/>
            <w:webHidden/>
          </w:rPr>
          <w:fldChar w:fldCharType="separate"/>
        </w:r>
        <w:r w:rsidR="00085EDC">
          <w:rPr>
            <w:noProof/>
            <w:webHidden/>
          </w:rPr>
          <w:t>20</w:t>
        </w:r>
        <w:r w:rsidR="00085EDC">
          <w:rPr>
            <w:noProof/>
            <w:webHidden/>
          </w:rPr>
          <w:fldChar w:fldCharType="end"/>
        </w:r>
      </w:hyperlink>
    </w:p>
    <w:p w14:paraId="3F34B8BB" w14:textId="3939212B" w:rsidR="00085EDC" w:rsidRDefault="001F08F6">
      <w:pPr>
        <w:pStyle w:val="TableofFigures"/>
        <w:tabs>
          <w:tab w:val="right" w:leader="dot" w:pos="8302"/>
        </w:tabs>
        <w:rPr>
          <w:rFonts w:eastAsiaTheme="minorEastAsia" w:cstheme="minorBidi"/>
          <w:smallCaps w:val="0"/>
          <w:noProof/>
          <w:sz w:val="21"/>
          <w:szCs w:val="22"/>
        </w:rPr>
      </w:pPr>
      <w:hyperlink w:anchor="_Toc517471845" w:history="1">
        <w:r w:rsidR="00085EDC" w:rsidRPr="00C26448">
          <w:rPr>
            <w:rStyle w:val="Hyperlink"/>
            <w:noProof/>
          </w:rPr>
          <w:t>图</w:t>
        </w:r>
        <w:r w:rsidR="00085EDC" w:rsidRPr="00C26448">
          <w:rPr>
            <w:rStyle w:val="Hyperlink"/>
            <w:noProof/>
          </w:rPr>
          <w:t>6.4 ServiceBolt</w:t>
        </w:r>
        <w:r w:rsidR="00085EDC" w:rsidRPr="00C26448">
          <w:rPr>
            <w:rStyle w:val="Hyperlink"/>
            <w:noProof/>
          </w:rPr>
          <w:t>中获取知识</w:t>
        </w:r>
        <w:r w:rsidR="00085EDC">
          <w:rPr>
            <w:noProof/>
            <w:webHidden/>
          </w:rPr>
          <w:tab/>
        </w:r>
        <w:r w:rsidR="00085EDC">
          <w:rPr>
            <w:noProof/>
            <w:webHidden/>
          </w:rPr>
          <w:fldChar w:fldCharType="begin"/>
        </w:r>
        <w:r w:rsidR="00085EDC">
          <w:rPr>
            <w:noProof/>
            <w:webHidden/>
          </w:rPr>
          <w:instrText xml:space="preserve"> PAGEREF _Toc517471845 \h </w:instrText>
        </w:r>
        <w:r w:rsidR="00085EDC">
          <w:rPr>
            <w:noProof/>
            <w:webHidden/>
          </w:rPr>
        </w:r>
        <w:r w:rsidR="00085EDC">
          <w:rPr>
            <w:noProof/>
            <w:webHidden/>
          </w:rPr>
          <w:fldChar w:fldCharType="separate"/>
        </w:r>
        <w:r w:rsidR="00085EDC">
          <w:rPr>
            <w:noProof/>
            <w:webHidden/>
          </w:rPr>
          <w:t>22</w:t>
        </w:r>
        <w:r w:rsidR="00085EDC">
          <w:rPr>
            <w:noProof/>
            <w:webHidden/>
          </w:rPr>
          <w:fldChar w:fldCharType="end"/>
        </w:r>
      </w:hyperlink>
    </w:p>
    <w:p w14:paraId="649FB500" w14:textId="644BD4DD" w:rsidR="00085EDC" w:rsidRDefault="001F08F6">
      <w:pPr>
        <w:pStyle w:val="TableofFigures"/>
        <w:tabs>
          <w:tab w:val="right" w:leader="dot" w:pos="8302"/>
        </w:tabs>
        <w:rPr>
          <w:rFonts w:eastAsiaTheme="minorEastAsia" w:cstheme="minorBidi"/>
          <w:smallCaps w:val="0"/>
          <w:noProof/>
          <w:sz w:val="21"/>
          <w:szCs w:val="22"/>
        </w:rPr>
      </w:pPr>
      <w:hyperlink w:anchor="_Toc517471846" w:history="1">
        <w:r w:rsidR="00085EDC" w:rsidRPr="00C26448">
          <w:rPr>
            <w:rStyle w:val="Hyperlink"/>
            <w:noProof/>
          </w:rPr>
          <w:t>图</w:t>
        </w:r>
        <w:r w:rsidR="00085EDC" w:rsidRPr="00C26448">
          <w:rPr>
            <w:rStyle w:val="Hyperlink"/>
            <w:noProof/>
          </w:rPr>
          <w:t>6.5 knowledgeBase</w:t>
        </w:r>
        <w:r w:rsidR="00085EDC" w:rsidRPr="00C26448">
          <w:rPr>
            <w:rStyle w:val="Hyperlink"/>
            <w:noProof/>
          </w:rPr>
          <w:t>类</w:t>
        </w:r>
        <w:r w:rsidR="00085EDC">
          <w:rPr>
            <w:noProof/>
            <w:webHidden/>
          </w:rPr>
          <w:tab/>
        </w:r>
        <w:r w:rsidR="00085EDC">
          <w:rPr>
            <w:noProof/>
            <w:webHidden/>
          </w:rPr>
          <w:fldChar w:fldCharType="begin"/>
        </w:r>
        <w:r w:rsidR="00085EDC">
          <w:rPr>
            <w:noProof/>
            <w:webHidden/>
          </w:rPr>
          <w:instrText xml:space="preserve"> PAGEREF _Toc517471846 \h </w:instrText>
        </w:r>
        <w:r w:rsidR="00085EDC">
          <w:rPr>
            <w:noProof/>
            <w:webHidden/>
          </w:rPr>
        </w:r>
        <w:r w:rsidR="00085EDC">
          <w:rPr>
            <w:noProof/>
            <w:webHidden/>
          </w:rPr>
          <w:fldChar w:fldCharType="separate"/>
        </w:r>
        <w:r w:rsidR="00085EDC">
          <w:rPr>
            <w:noProof/>
            <w:webHidden/>
          </w:rPr>
          <w:t>23</w:t>
        </w:r>
        <w:r w:rsidR="00085EDC">
          <w:rPr>
            <w:noProof/>
            <w:webHidden/>
          </w:rPr>
          <w:fldChar w:fldCharType="end"/>
        </w:r>
      </w:hyperlink>
    </w:p>
    <w:p w14:paraId="5DEF9D63" w14:textId="10C5AF93" w:rsidR="00085EDC" w:rsidRDefault="001F08F6">
      <w:pPr>
        <w:pStyle w:val="TableofFigures"/>
        <w:tabs>
          <w:tab w:val="right" w:leader="dot" w:pos="8302"/>
        </w:tabs>
        <w:rPr>
          <w:rFonts w:eastAsiaTheme="minorEastAsia" w:cstheme="minorBidi"/>
          <w:smallCaps w:val="0"/>
          <w:noProof/>
          <w:sz w:val="21"/>
          <w:szCs w:val="22"/>
        </w:rPr>
      </w:pPr>
      <w:hyperlink w:anchor="_Toc517471847" w:history="1">
        <w:r w:rsidR="00085EDC" w:rsidRPr="00C26448">
          <w:rPr>
            <w:rStyle w:val="Hyperlink"/>
            <w:noProof/>
          </w:rPr>
          <w:t>图</w:t>
        </w:r>
        <w:r w:rsidR="00085EDC" w:rsidRPr="00C26448">
          <w:rPr>
            <w:rStyle w:val="Hyperlink"/>
            <w:noProof/>
          </w:rPr>
          <w:t>6.6 detection_userknowledge</w:t>
        </w:r>
        <w:r w:rsidR="00085EDC" w:rsidRPr="00C26448">
          <w:rPr>
            <w:rStyle w:val="Hyperlink"/>
            <w:noProof/>
          </w:rPr>
          <w:t>在</w:t>
        </w:r>
        <w:r w:rsidR="00085EDC" w:rsidRPr="00C26448">
          <w:rPr>
            <w:rStyle w:val="Hyperlink"/>
            <w:noProof/>
          </w:rPr>
          <w:t>knowledgeBase</w:t>
        </w:r>
        <w:r w:rsidR="00085EDC" w:rsidRPr="00C26448">
          <w:rPr>
            <w:rStyle w:val="Hyperlink"/>
            <w:noProof/>
          </w:rPr>
          <w:t>类中的具体使用</w:t>
        </w:r>
        <w:r w:rsidR="00085EDC">
          <w:rPr>
            <w:noProof/>
            <w:webHidden/>
          </w:rPr>
          <w:tab/>
        </w:r>
        <w:r w:rsidR="00085EDC">
          <w:rPr>
            <w:noProof/>
            <w:webHidden/>
          </w:rPr>
          <w:fldChar w:fldCharType="begin"/>
        </w:r>
        <w:r w:rsidR="00085EDC">
          <w:rPr>
            <w:noProof/>
            <w:webHidden/>
          </w:rPr>
          <w:instrText xml:space="preserve"> PAGEREF _Toc517471847 \h </w:instrText>
        </w:r>
        <w:r w:rsidR="00085EDC">
          <w:rPr>
            <w:noProof/>
            <w:webHidden/>
          </w:rPr>
        </w:r>
        <w:r w:rsidR="00085EDC">
          <w:rPr>
            <w:noProof/>
            <w:webHidden/>
          </w:rPr>
          <w:fldChar w:fldCharType="separate"/>
        </w:r>
        <w:r w:rsidR="00085EDC">
          <w:rPr>
            <w:noProof/>
            <w:webHidden/>
          </w:rPr>
          <w:t>24</w:t>
        </w:r>
        <w:r w:rsidR="00085EDC">
          <w:rPr>
            <w:noProof/>
            <w:webHidden/>
          </w:rPr>
          <w:fldChar w:fldCharType="end"/>
        </w:r>
      </w:hyperlink>
    </w:p>
    <w:p w14:paraId="4C75B761" w14:textId="0EA1364A" w:rsidR="00085EDC" w:rsidRDefault="001F08F6">
      <w:pPr>
        <w:pStyle w:val="TableofFigures"/>
        <w:tabs>
          <w:tab w:val="right" w:leader="dot" w:pos="8302"/>
        </w:tabs>
        <w:rPr>
          <w:rFonts w:eastAsiaTheme="minorEastAsia" w:cstheme="minorBidi"/>
          <w:smallCaps w:val="0"/>
          <w:noProof/>
          <w:sz w:val="21"/>
          <w:szCs w:val="22"/>
        </w:rPr>
      </w:pPr>
      <w:hyperlink w:anchor="_Toc517471848" w:history="1">
        <w:r w:rsidR="00085EDC" w:rsidRPr="00C26448">
          <w:rPr>
            <w:rStyle w:val="Hyperlink"/>
            <w:noProof/>
          </w:rPr>
          <w:t>图</w:t>
        </w:r>
        <w:r w:rsidR="00085EDC" w:rsidRPr="00C26448">
          <w:rPr>
            <w:rStyle w:val="Hyperlink"/>
            <w:noProof/>
          </w:rPr>
          <w:t>6.7 DetectionBolt</w:t>
        </w:r>
        <w:r w:rsidR="00085EDC" w:rsidRPr="00C26448">
          <w:rPr>
            <w:rStyle w:val="Hyperlink"/>
            <w:noProof/>
          </w:rPr>
          <w:t>获取知识</w:t>
        </w:r>
        <w:r w:rsidR="00085EDC">
          <w:rPr>
            <w:noProof/>
            <w:webHidden/>
          </w:rPr>
          <w:tab/>
        </w:r>
        <w:r w:rsidR="00085EDC">
          <w:rPr>
            <w:noProof/>
            <w:webHidden/>
          </w:rPr>
          <w:fldChar w:fldCharType="begin"/>
        </w:r>
        <w:r w:rsidR="00085EDC">
          <w:rPr>
            <w:noProof/>
            <w:webHidden/>
          </w:rPr>
          <w:instrText xml:space="preserve"> PAGEREF _Toc517471848 \h </w:instrText>
        </w:r>
        <w:r w:rsidR="00085EDC">
          <w:rPr>
            <w:noProof/>
            <w:webHidden/>
          </w:rPr>
        </w:r>
        <w:r w:rsidR="00085EDC">
          <w:rPr>
            <w:noProof/>
            <w:webHidden/>
          </w:rPr>
          <w:fldChar w:fldCharType="separate"/>
        </w:r>
        <w:r w:rsidR="00085EDC">
          <w:rPr>
            <w:noProof/>
            <w:webHidden/>
          </w:rPr>
          <w:t>24</w:t>
        </w:r>
        <w:r w:rsidR="00085EDC">
          <w:rPr>
            <w:noProof/>
            <w:webHidden/>
          </w:rPr>
          <w:fldChar w:fldCharType="end"/>
        </w:r>
      </w:hyperlink>
    </w:p>
    <w:p w14:paraId="5B08EAF7" w14:textId="0AA0EB05" w:rsidR="00085EDC" w:rsidRDefault="001F08F6">
      <w:pPr>
        <w:pStyle w:val="TableofFigures"/>
        <w:tabs>
          <w:tab w:val="right" w:leader="dot" w:pos="8302"/>
        </w:tabs>
        <w:rPr>
          <w:rFonts w:eastAsiaTheme="minorEastAsia" w:cstheme="minorBidi"/>
          <w:smallCaps w:val="0"/>
          <w:noProof/>
          <w:sz w:val="21"/>
          <w:szCs w:val="22"/>
        </w:rPr>
      </w:pPr>
      <w:hyperlink w:anchor="_Toc517471849" w:history="1">
        <w:r w:rsidR="00085EDC" w:rsidRPr="00C26448">
          <w:rPr>
            <w:rStyle w:val="Hyperlink"/>
            <w:noProof/>
          </w:rPr>
          <w:t>图</w:t>
        </w:r>
        <w:r w:rsidR="00085EDC" w:rsidRPr="00C26448">
          <w:rPr>
            <w:rStyle w:val="Hyperlink"/>
            <w:noProof/>
          </w:rPr>
          <w:t>6.8 malware</w:t>
        </w:r>
        <w:r w:rsidR="00085EDC" w:rsidRPr="00C26448">
          <w:rPr>
            <w:rStyle w:val="Hyperlink"/>
            <w:noProof/>
          </w:rPr>
          <w:t>类异常检测函数</w:t>
        </w:r>
        <w:r w:rsidR="00085EDC">
          <w:rPr>
            <w:noProof/>
            <w:webHidden/>
          </w:rPr>
          <w:tab/>
        </w:r>
        <w:r w:rsidR="00085EDC">
          <w:rPr>
            <w:noProof/>
            <w:webHidden/>
          </w:rPr>
          <w:fldChar w:fldCharType="begin"/>
        </w:r>
        <w:r w:rsidR="00085EDC">
          <w:rPr>
            <w:noProof/>
            <w:webHidden/>
          </w:rPr>
          <w:instrText xml:space="preserve"> PAGEREF _Toc517471849 \h </w:instrText>
        </w:r>
        <w:r w:rsidR="00085EDC">
          <w:rPr>
            <w:noProof/>
            <w:webHidden/>
          </w:rPr>
        </w:r>
        <w:r w:rsidR="00085EDC">
          <w:rPr>
            <w:noProof/>
            <w:webHidden/>
          </w:rPr>
          <w:fldChar w:fldCharType="separate"/>
        </w:r>
        <w:r w:rsidR="00085EDC">
          <w:rPr>
            <w:noProof/>
            <w:webHidden/>
          </w:rPr>
          <w:t>24</w:t>
        </w:r>
        <w:r w:rsidR="00085EDC">
          <w:rPr>
            <w:noProof/>
            <w:webHidden/>
          </w:rPr>
          <w:fldChar w:fldCharType="end"/>
        </w:r>
      </w:hyperlink>
    </w:p>
    <w:p w14:paraId="002AE0B3" w14:textId="7BEF6F7B" w:rsidR="00085EDC" w:rsidRDefault="001F08F6">
      <w:pPr>
        <w:pStyle w:val="TableofFigures"/>
        <w:tabs>
          <w:tab w:val="right" w:leader="dot" w:pos="8302"/>
        </w:tabs>
        <w:rPr>
          <w:rFonts w:eastAsiaTheme="minorEastAsia" w:cstheme="minorBidi"/>
          <w:smallCaps w:val="0"/>
          <w:noProof/>
          <w:sz w:val="21"/>
          <w:szCs w:val="22"/>
        </w:rPr>
      </w:pPr>
      <w:hyperlink w:anchor="_Toc517471850" w:history="1">
        <w:r w:rsidR="00085EDC" w:rsidRPr="00C26448">
          <w:rPr>
            <w:rStyle w:val="Hyperlink"/>
            <w:noProof/>
          </w:rPr>
          <w:t>图</w:t>
        </w:r>
        <w:r w:rsidR="00085EDC" w:rsidRPr="00C26448">
          <w:rPr>
            <w:rStyle w:val="Hyperlink"/>
            <w:noProof/>
          </w:rPr>
          <w:t xml:space="preserve">6.9 </w:t>
        </w:r>
        <w:r w:rsidR="00085EDC" w:rsidRPr="00C26448">
          <w:rPr>
            <w:rStyle w:val="Hyperlink"/>
            <w:noProof/>
          </w:rPr>
          <w:t>测试脚本触发报警</w:t>
        </w:r>
        <w:r w:rsidR="00085EDC">
          <w:rPr>
            <w:noProof/>
            <w:webHidden/>
          </w:rPr>
          <w:tab/>
        </w:r>
        <w:r w:rsidR="00085EDC">
          <w:rPr>
            <w:noProof/>
            <w:webHidden/>
          </w:rPr>
          <w:fldChar w:fldCharType="begin"/>
        </w:r>
        <w:r w:rsidR="00085EDC">
          <w:rPr>
            <w:noProof/>
            <w:webHidden/>
          </w:rPr>
          <w:instrText xml:space="preserve"> PAGEREF _Toc517471850 \h </w:instrText>
        </w:r>
        <w:r w:rsidR="00085EDC">
          <w:rPr>
            <w:noProof/>
            <w:webHidden/>
          </w:rPr>
        </w:r>
        <w:r w:rsidR="00085EDC">
          <w:rPr>
            <w:noProof/>
            <w:webHidden/>
          </w:rPr>
          <w:fldChar w:fldCharType="separate"/>
        </w:r>
        <w:r w:rsidR="00085EDC">
          <w:rPr>
            <w:noProof/>
            <w:webHidden/>
          </w:rPr>
          <w:t>25</w:t>
        </w:r>
        <w:r w:rsidR="00085EDC">
          <w:rPr>
            <w:noProof/>
            <w:webHidden/>
          </w:rPr>
          <w:fldChar w:fldCharType="end"/>
        </w:r>
      </w:hyperlink>
    </w:p>
    <w:p w14:paraId="07FAD3C6" w14:textId="678EC22A" w:rsidR="00085EDC" w:rsidRDefault="001F08F6">
      <w:pPr>
        <w:pStyle w:val="TableofFigures"/>
        <w:tabs>
          <w:tab w:val="right" w:leader="dot" w:pos="8302"/>
        </w:tabs>
        <w:rPr>
          <w:rFonts w:eastAsiaTheme="minorEastAsia" w:cstheme="minorBidi"/>
          <w:smallCaps w:val="0"/>
          <w:noProof/>
          <w:sz w:val="21"/>
          <w:szCs w:val="22"/>
        </w:rPr>
      </w:pPr>
      <w:hyperlink w:anchor="_Toc517471851" w:history="1">
        <w:r w:rsidR="00085EDC" w:rsidRPr="00C26448">
          <w:rPr>
            <w:rStyle w:val="Hyperlink"/>
            <w:noProof/>
          </w:rPr>
          <w:t>图</w:t>
        </w:r>
        <w:r w:rsidR="00085EDC" w:rsidRPr="00C26448">
          <w:rPr>
            <w:rStyle w:val="Hyperlink"/>
            <w:noProof/>
          </w:rPr>
          <w:t xml:space="preserve">6.10 </w:t>
        </w:r>
        <w:r w:rsidR="00085EDC" w:rsidRPr="00C26448">
          <w:rPr>
            <w:rStyle w:val="Hyperlink"/>
            <w:noProof/>
          </w:rPr>
          <w:t>测试脚本不再触发报警</w:t>
        </w:r>
        <w:r w:rsidR="00085EDC">
          <w:rPr>
            <w:noProof/>
            <w:webHidden/>
          </w:rPr>
          <w:tab/>
        </w:r>
        <w:r w:rsidR="00085EDC">
          <w:rPr>
            <w:noProof/>
            <w:webHidden/>
          </w:rPr>
          <w:fldChar w:fldCharType="begin"/>
        </w:r>
        <w:r w:rsidR="00085EDC">
          <w:rPr>
            <w:noProof/>
            <w:webHidden/>
          </w:rPr>
          <w:instrText xml:space="preserve"> PAGEREF _Toc517471851 \h </w:instrText>
        </w:r>
        <w:r w:rsidR="00085EDC">
          <w:rPr>
            <w:noProof/>
            <w:webHidden/>
          </w:rPr>
        </w:r>
        <w:r w:rsidR="00085EDC">
          <w:rPr>
            <w:noProof/>
            <w:webHidden/>
          </w:rPr>
          <w:fldChar w:fldCharType="separate"/>
        </w:r>
        <w:r w:rsidR="00085EDC">
          <w:rPr>
            <w:noProof/>
            <w:webHidden/>
          </w:rPr>
          <w:t>26</w:t>
        </w:r>
        <w:r w:rsidR="00085EDC">
          <w:rPr>
            <w:noProof/>
            <w:webHidden/>
          </w:rPr>
          <w:fldChar w:fldCharType="end"/>
        </w:r>
      </w:hyperlink>
    </w:p>
    <w:p w14:paraId="3C9B14DE" w14:textId="41DFC476" w:rsidR="00085EDC" w:rsidRDefault="001F08F6">
      <w:pPr>
        <w:pStyle w:val="TableofFigures"/>
        <w:tabs>
          <w:tab w:val="right" w:leader="dot" w:pos="8302"/>
        </w:tabs>
        <w:rPr>
          <w:rFonts w:eastAsiaTheme="minorEastAsia" w:cstheme="minorBidi"/>
          <w:smallCaps w:val="0"/>
          <w:noProof/>
          <w:sz w:val="21"/>
          <w:szCs w:val="22"/>
        </w:rPr>
      </w:pPr>
      <w:hyperlink w:anchor="_Toc517471852" w:history="1">
        <w:r w:rsidR="00085EDC" w:rsidRPr="00C26448">
          <w:rPr>
            <w:rStyle w:val="Hyperlink"/>
            <w:noProof/>
          </w:rPr>
          <w:t>图</w:t>
        </w:r>
        <w:r w:rsidR="00085EDC" w:rsidRPr="00C26448">
          <w:rPr>
            <w:rStyle w:val="Hyperlink"/>
            <w:noProof/>
          </w:rPr>
          <w:t xml:space="preserve">6.11 </w:t>
        </w:r>
        <w:r w:rsidR="00085EDC" w:rsidRPr="00C26448">
          <w:rPr>
            <w:rStyle w:val="Hyperlink"/>
            <w:noProof/>
          </w:rPr>
          <w:t>增加专家知识</w:t>
        </w:r>
        <w:r w:rsidR="00085EDC">
          <w:rPr>
            <w:noProof/>
            <w:webHidden/>
          </w:rPr>
          <w:tab/>
        </w:r>
        <w:r w:rsidR="00085EDC">
          <w:rPr>
            <w:noProof/>
            <w:webHidden/>
          </w:rPr>
          <w:fldChar w:fldCharType="begin"/>
        </w:r>
        <w:r w:rsidR="00085EDC">
          <w:rPr>
            <w:noProof/>
            <w:webHidden/>
          </w:rPr>
          <w:instrText xml:space="preserve"> PAGEREF _Toc517471852 \h </w:instrText>
        </w:r>
        <w:r w:rsidR="00085EDC">
          <w:rPr>
            <w:noProof/>
            <w:webHidden/>
          </w:rPr>
        </w:r>
        <w:r w:rsidR="00085EDC">
          <w:rPr>
            <w:noProof/>
            <w:webHidden/>
          </w:rPr>
          <w:fldChar w:fldCharType="separate"/>
        </w:r>
        <w:r w:rsidR="00085EDC">
          <w:rPr>
            <w:noProof/>
            <w:webHidden/>
          </w:rPr>
          <w:t>27</w:t>
        </w:r>
        <w:r w:rsidR="00085EDC">
          <w:rPr>
            <w:noProof/>
            <w:webHidden/>
          </w:rPr>
          <w:fldChar w:fldCharType="end"/>
        </w:r>
      </w:hyperlink>
    </w:p>
    <w:p w14:paraId="247C6ADF" w14:textId="133F4E62" w:rsidR="00085EDC" w:rsidRDefault="001F08F6">
      <w:pPr>
        <w:pStyle w:val="TableofFigures"/>
        <w:tabs>
          <w:tab w:val="right" w:leader="dot" w:pos="8302"/>
        </w:tabs>
        <w:rPr>
          <w:rFonts w:eastAsiaTheme="minorEastAsia" w:cstheme="minorBidi"/>
          <w:smallCaps w:val="0"/>
          <w:noProof/>
          <w:sz w:val="21"/>
          <w:szCs w:val="22"/>
        </w:rPr>
      </w:pPr>
      <w:hyperlink w:anchor="_Toc517471853" w:history="1">
        <w:r w:rsidR="00085EDC" w:rsidRPr="00C26448">
          <w:rPr>
            <w:rStyle w:val="Hyperlink"/>
            <w:noProof/>
          </w:rPr>
          <w:t>图</w:t>
        </w:r>
        <w:r w:rsidR="00085EDC" w:rsidRPr="00C26448">
          <w:rPr>
            <w:rStyle w:val="Hyperlink"/>
            <w:noProof/>
          </w:rPr>
          <w:t xml:space="preserve">6.12 </w:t>
        </w:r>
        <w:r w:rsidR="00085EDC" w:rsidRPr="00C26448">
          <w:rPr>
            <w:rStyle w:val="Hyperlink"/>
            <w:noProof/>
          </w:rPr>
          <w:t>报警日志</w:t>
        </w:r>
        <w:r w:rsidR="00085EDC">
          <w:rPr>
            <w:noProof/>
            <w:webHidden/>
          </w:rPr>
          <w:tab/>
        </w:r>
        <w:r w:rsidR="00085EDC">
          <w:rPr>
            <w:noProof/>
            <w:webHidden/>
          </w:rPr>
          <w:fldChar w:fldCharType="begin"/>
        </w:r>
        <w:r w:rsidR="00085EDC">
          <w:rPr>
            <w:noProof/>
            <w:webHidden/>
          </w:rPr>
          <w:instrText xml:space="preserve"> PAGEREF _Toc517471853 \h </w:instrText>
        </w:r>
        <w:r w:rsidR="00085EDC">
          <w:rPr>
            <w:noProof/>
            <w:webHidden/>
          </w:rPr>
        </w:r>
        <w:r w:rsidR="00085EDC">
          <w:rPr>
            <w:noProof/>
            <w:webHidden/>
          </w:rPr>
          <w:fldChar w:fldCharType="separate"/>
        </w:r>
        <w:r w:rsidR="00085EDC">
          <w:rPr>
            <w:noProof/>
            <w:webHidden/>
          </w:rPr>
          <w:t>27</w:t>
        </w:r>
        <w:r w:rsidR="00085EDC">
          <w:rPr>
            <w:noProof/>
            <w:webHidden/>
          </w:rPr>
          <w:fldChar w:fldCharType="end"/>
        </w:r>
      </w:hyperlink>
    </w:p>
    <w:p w14:paraId="541CBC96" w14:textId="38B8FDA1" w:rsidR="00085EDC" w:rsidRDefault="001F08F6">
      <w:pPr>
        <w:pStyle w:val="TableofFigures"/>
        <w:tabs>
          <w:tab w:val="right" w:leader="dot" w:pos="8302"/>
        </w:tabs>
        <w:rPr>
          <w:rFonts w:eastAsiaTheme="minorEastAsia" w:cstheme="minorBidi"/>
          <w:smallCaps w:val="0"/>
          <w:noProof/>
          <w:sz w:val="21"/>
          <w:szCs w:val="22"/>
        </w:rPr>
      </w:pPr>
      <w:hyperlink w:anchor="_Toc517471854" w:history="1">
        <w:r w:rsidR="00085EDC" w:rsidRPr="00C26448">
          <w:rPr>
            <w:rStyle w:val="Hyperlink"/>
            <w:noProof/>
          </w:rPr>
          <w:t>图</w:t>
        </w:r>
        <w:r w:rsidR="00085EDC" w:rsidRPr="00C26448">
          <w:rPr>
            <w:rStyle w:val="Hyperlink"/>
            <w:noProof/>
          </w:rPr>
          <w:t xml:space="preserve">6.13 </w:t>
        </w:r>
        <w:r w:rsidR="00085EDC" w:rsidRPr="00C26448">
          <w:rPr>
            <w:rStyle w:val="Hyperlink"/>
            <w:noProof/>
          </w:rPr>
          <w:t>测试脚本触发报警</w:t>
        </w:r>
        <w:r w:rsidR="00085EDC">
          <w:rPr>
            <w:noProof/>
            <w:webHidden/>
          </w:rPr>
          <w:tab/>
        </w:r>
        <w:r w:rsidR="00085EDC">
          <w:rPr>
            <w:noProof/>
            <w:webHidden/>
          </w:rPr>
          <w:fldChar w:fldCharType="begin"/>
        </w:r>
        <w:r w:rsidR="00085EDC">
          <w:rPr>
            <w:noProof/>
            <w:webHidden/>
          </w:rPr>
          <w:instrText xml:space="preserve"> PAGEREF _Toc517471854 \h </w:instrText>
        </w:r>
        <w:r w:rsidR="00085EDC">
          <w:rPr>
            <w:noProof/>
            <w:webHidden/>
          </w:rPr>
        </w:r>
        <w:r w:rsidR="00085EDC">
          <w:rPr>
            <w:noProof/>
            <w:webHidden/>
          </w:rPr>
          <w:fldChar w:fldCharType="separate"/>
        </w:r>
        <w:r w:rsidR="00085EDC">
          <w:rPr>
            <w:noProof/>
            <w:webHidden/>
          </w:rPr>
          <w:t>28</w:t>
        </w:r>
        <w:r w:rsidR="00085EDC">
          <w:rPr>
            <w:noProof/>
            <w:webHidden/>
          </w:rPr>
          <w:fldChar w:fldCharType="end"/>
        </w:r>
      </w:hyperlink>
    </w:p>
    <w:p w14:paraId="6D7B9C95" w14:textId="20E3FF4E" w:rsidR="00085EDC" w:rsidRDefault="001F08F6">
      <w:pPr>
        <w:pStyle w:val="TableofFigures"/>
        <w:tabs>
          <w:tab w:val="right" w:leader="dot" w:pos="8302"/>
        </w:tabs>
        <w:rPr>
          <w:rFonts w:eastAsiaTheme="minorEastAsia" w:cstheme="minorBidi"/>
          <w:smallCaps w:val="0"/>
          <w:noProof/>
          <w:sz w:val="21"/>
          <w:szCs w:val="22"/>
        </w:rPr>
      </w:pPr>
      <w:hyperlink w:anchor="_Toc517471855" w:history="1">
        <w:r w:rsidR="00085EDC" w:rsidRPr="00C26448">
          <w:rPr>
            <w:rStyle w:val="Hyperlink"/>
            <w:noProof/>
            <w:bdr w:val="none" w:sz="0" w:space="0" w:color="auto" w:frame="1"/>
          </w:rPr>
          <w:t>图</w:t>
        </w:r>
        <w:r w:rsidR="00085EDC" w:rsidRPr="00C26448">
          <w:rPr>
            <w:rStyle w:val="Hyperlink"/>
            <w:noProof/>
            <w:bdr w:val="none" w:sz="0" w:space="0" w:color="auto" w:frame="1"/>
          </w:rPr>
          <w:t>7.1 RPC</w:t>
        </w:r>
        <w:r w:rsidR="00085EDC" w:rsidRPr="00C26448">
          <w:rPr>
            <w:rStyle w:val="Hyperlink"/>
            <w:noProof/>
            <w:bdr w:val="none" w:sz="0" w:space="0" w:color="auto" w:frame="1"/>
          </w:rPr>
          <w:t>服务</w:t>
        </w:r>
        <w:r w:rsidR="00085EDC">
          <w:rPr>
            <w:noProof/>
            <w:webHidden/>
          </w:rPr>
          <w:tab/>
        </w:r>
        <w:r w:rsidR="00085EDC">
          <w:rPr>
            <w:noProof/>
            <w:webHidden/>
          </w:rPr>
          <w:fldChar w:fldCharType="begin"/>
        </w:r>
        <w:r w:rsidR="00085EDC">
          <w:rPr>
            <w:noProof/>
            <w:webHidden/>
          </w:rPr>
          <w:instrText xml:space="preserve"> PAGEREF _Toc517471855 \h </w:instrText>
        </w:r>
        <w:r w:rsidR="00085EDC">
          <w:rPr>
            <w:noProof/>
            <w:webHidden/>
          </w:rPr>
        </w:r>
        <w:r w:rsidR="00085EDC">
          <w:rPr>
            <w:noProof/>
            <w:webHidden/>
          </w:rPr>
          <w:fldChar w:fldCharType="separate"/>
        </w:r>
        <w:r w:rsidR="00085EDC">
          <w:rPr>
            <w:noProof/>
            <w:webHidden/>
          </w:rPr>
          <w:t>28</w:t>
        </w:r>
        <w:r w:rsidR="00085EDC">
          <w:rPr>
            <w:noProof/>
            <w:webHidden/>
          </w:rPr>
          <w:fldChar w:fldCharType="end"/>
        </w:r>
      </w:hyperlink>
    </w:p>
    <w:p w14:paraId="3A32F505" w14:textId="3AF83691" w:rsidR="00085EDC" w:rsidRDefault="001F08F6">
      <w:pPr>
        <w:pStyle w:val="TableofFigures"/>
        <w:tabs>
          <w:tab w:val="right" w:leader="dot" w:pos="8302"/>
        </w:tabs>
        <w:rPr>
          <w:rFonts w:eastAsiaTheme="minorEastAsia" w:cstheme="minorBidi"/>
          <w:smallCaps w:val="0"/>
          <w:noProof/>
          <w:sz w:val="21"/>
          <w:szCs w:val="22"/>
        </w:rPr>
      </w:pPr>
      <w:hyperlink w:anchor="_Toc517471856" w:history="1">
        <w:r w:rsidR="00085EDC" w:rsidRPr="00C26448">
          <w:rPr>
            <w:rStyle w:val="Hyperlink"/>
            <w:noProof/>
            <w:bdr w:val="none" w:sz="0" w:space="0" w:color="auto" w:frame="1"/>
          </w:rPr>
          <w:t>图</w:t>
        </w:r>
        <w:r w:rsidR="00085EDC" w:rsidRPr="00C26448">
          <w:rPr>
            <w:rStyle w:val="Hyperlink"/>
            <w:noProof/>
            <w:bdr w:val="none" w:sz="0" w:space="0" w:color="auto" w:frame="1"/>
          </w:rPr>
          <w:t xml:space="preserve">7.2 </w:t>
        </w:r>
        <w:r w:rsidR="00085EDC" w:rsidRPr="00C26448">
          <w:rPr>
            <w:rStyle w:val="Hyperlink"/>
            <w:noProof/>
            <w:bdr w:val="none" w:sz="0" w:space="0" w:color="auto" w:frame="1"/>
          </w:rPr>
          <w:t>用户信息示例</w:t>
        </w:r>
        <w:r w:rsidR="00085EDC">
          <w:rPr>
            <w:noProof/>
            <w:webHidden/>
          </w:rPr>
          <w:tab/>
        </w:r>
        <w:r w:rsidR="00085EDC">
          <w:rPr>
            <w:noProof/>
            <w:webHidden/>
          </w:rPr>
          <w:fldChar w:fldCharType="begin"/>
        </w:r>
        <w:r w:rsidR="00085EDC">
          <w:rPr>
            <w:noProof/>
            <w:webHidden/>
          </w:rPr>
          <w:instrText xml:space="preserve"> PAGEREF _Toc517471856 \h </w:instrText>
        </w:r>
        <w:r w:rsidR="00085EDC">
          <w:rPr>
            <w:noProof/>
            <w:webHidden/>
          </w:rPr>
        </w:r>
        <w:r w:rsidR="00085EDC">
          <w:rPr>
            <w:noProof/>
            <w:webHidden/>
          </w:rPr>
          <w:fldChar w:fldCharType="separate"/>
        </w:r>
        <w:r w:rsidR="00085EDC">
          <w:rPr>
            <w:noProof/>
            <w:webHidden/>
          </w:rPr>
          <w:t>30</w:t>
        </w:r>
        <w:r w:rsidR="00085EDC">
          <w:rPr>
            <w:noProof/>
            <w:webHidden/>
          </w:rPr>
          <w:fldChar w:fldCharType="end"/>
        </w:r>
      </w:hyperlink>
    </w:p>
    <w:p w14:paraId="4FEE8214" w14:textId="6BEFE8A3" w:rsidR="00085EDC" w:rsidRDefault="001F08F6">
      <w:pPr>
        <w:pStyle w:val="TableofFigures"/>
        <w:tabs>
          <w:tab w:val="right" w:leader="dot" w:pos="8302"/>
        </w:tabs>
        <w:rPr>
          <w:rFonts w:eastAsiaTheme="minorEastAsia" w:cstheme="minorBidi"/>
          <w:smallCaps w:val="0"/>
          <w:noProof/>
          <w:sz w:val="21"/>
          <w:szCs w:val="22"/>
        </w:rPr>
      </w:pPr>
      <w:hyperlink w:anchor="_Toc517471857" w:history="1">
        <w:r w:rsidR="00085EDC" w:rsidRPr="00C26448">
          <w:rPr>
            <w:rStyle w:val="Hyperlink"/>
            <w:noProof/>
            <w:bdr w:val="none" w:sz="0" w:space="0" w:color="auto" w:frame="1"/>
          </w:rPr>
          <w:t>图</w:t>
        </w:r>
        <w:r w:rsidR="00085EDC" w:rsidRPr="00C26448">
          <w:rPr>
            <w:rStyle w:val="Hyperlink"/>
            <w:noProof/>
            <w:bdr w:val="none" w:sz="0" w:space="0" w:color="auto" w:frame="1"/>
          </w:rPr>
          <w:t>7.3 modelsknowledge</w:t>
        </w:r>
        <w:r w:rsidR="00085EDC" w:rsidRPr="00C26448">
          <w:rPr>
            <w:rStyle w:val="Hyperlink"/>
            <w:noProof/>
            <w:bdr w:val="none" w:sz="0" w:space="0" w:color="auto" w:frame="1"/>
          </w:rPr>
          <w:t>表</w:t>
        </w:r>
        <w:r w:rsidR="00085EDC">
          <w:rPr>
            <w:noProof/>
            <w:webHidden/>
          </w:rPr>
          <w:tab/>
        </w:r>
        <w:r w:rsidR="00085EDC">
          <w:rPr>
            <w:noProof/>
            <w:webHidden/>
          </w:rPr>
          <w:fldChar w:fldCharType="begin"/>
        </w:r>
        <w:r w:rsidR="00085EDC">
          <w:rPr>
            <w:noProof/>
            <w:webHidden/>
          </w:rPr>
          <w:instrText xml:space="preserve"> PAGEREF _Toc517471857 \h </w:instrText>
        </w:r>
        <w:r w:rsidR="00085EDC">
          <w:rPr>
            <w:noProof/>
            <w:webHidden/>
          </w:rPr>
        </w:r>
        <w:r w:rsidR="00085EDC">
          <w:rPr>
            <w:noProof/>
            <w:webHidden/>
          </w:rPr>
          <w:fldChar w:fldCharType="separate"/>
        </w:r>
        <w:r w:rsidR="00085EDC">
          <w:rPr>
            <w:noProof/>
            <w:webHidden/>
          </w:rPr>
          <w:t>31</w:t>
        </w:r>
        <w:r w:rsidR="00085EDC">
          <w:rPr>
            <w:noProof/>
            <w:webHidden/>
          </w:rPr>
          <w:fldChar w:fldCharType="end"/>
        </w:r>
      </w:hyperlink>
    </w:p>
    <w:p w14:paraId="0C011B20" w14:textId="7C473EA2" w:rsidR="00085EDC" w:rsidRDefault="001F08F6">
      <w:pPr>
        <w:pStyle w:val="TableofFigures"/>
        <w:tabs>
          <w:tab w:val="right" w:leader="dot" w:pos="8302"/>
        </w:tabs>
        <w:rPr>
          <w:rFonts w:eastAsiaTheme="minorEastAsia" w:cstheme="minorBidi"/>
          <w:smallCaps w:val="0"/>
          <w:noProof/>
          <w:sz w:val="21"/>
          <w:szCs w:val="22"/>
        </w:rPr>
      </w:pPr>
      <w:hyperlink w:anchor="_Toc517471858" w:history="1">
        <w:r w:rsidR="00085EDC" w:rsidRPr="00C26448">
          <w:rPr>
            <w:rStyle w:val="Hyperlink"/>
            <w:noProof/>
            <w:bdr w:val="none" w:sz="0" w:space="0" w:color="auto" w:frame="1"/>
          </w:rPr>
          <w:t>图</w:t>
        </w:r>
        <w:r w:rsidR="00085EDC" w:rsidRPr="00C26448">
          <w:rPr>
            <w:rStyle w:val="Hyperlink"/>
            <w:noProof/>
            <w:bdr w:val="none" w:sz="0" w:space="0" w:color="auto" w:frame="1"/>
          </w:rPr>
          <w:t xml:space="preserve">8-1 </w:t>
        </w:r>
        <w:r w:rsidR="00085EDC" w:rsidRPr="00C26448">
          <w:rPr>
            <w:rStyle w:val="Hyperlink"/>
            <w:noProof/>
            <w:bdr w:val="none" w:sz="0" w:space="0" w:color="auto" w:frame="1"/>
          </w:rPr>
          <w:t>原始文本数据实例</w:t>
        </w:r>
        <w:r w:rsidR="00085EDC">
          <w:rPr>
            <w:noProof/>
            <w:webHidden/>
          </w:rPr>
          <w:tab/>
        </w:r>
        <w:r w:rsidR="00085EDC">
          <w:rPr>
            <w:noProof/>
            <w:webHidden/>
          </w:rPr>
          <w:fldChar w:fldCharType="begin"/>
        </w:r>
        <w:r w:rsidR="00085EDC">
          <w:rPr>
            <w:noProof/>
            <w:webHidden/>
          </w:rPr>
          <w:instrText xml:space="preserve"> PAGEREF _Toc517471858 \h </w:instrText>
        </w:r>
        <w:r w:rsidR="00085EDC">
          <w:rPr>
            <w:noProof/>
            <w:webHidden/>
          </w:rPr>
        </w:r>
        <w:r w:rsidR="00085EDC">
          <w:rPr>
            <w:noProof/>
            <w:webHidden/>
          </w:rPr>
          <w:fldChar w:fldCharType="separate"/>
        </w:r>
        <w:r w:rsidR="00085EDC">
          <w:rPr>
            <w:noProof/>
            <w:webHidden/>
          </w:rPr>
          <w:t>34</w:t>
        </w:r>
        <w:r w:rsidR="00085EDC">
          <w:rPr>
            <w:noProof/>
            <w:webHidden/>
          </w:rPr>
          <w:fldChar w:fldCharType="end"/>
        </w:r>
      </w:hyperlink>
    </w:p>
    <w:p w14:paraId="217A56A5" w14:textId="12751B7F" w:rsidR="00085EDC" w:rsidRDefault="001F08F6">
      <w:pPr>
        <w:pStyle w:val="TableofFigures"/>
        <w:tabs>
          <w:tab w:val="right" w:leader="dot" w:pos="8302"/>
        </w:tabs>
        <w:rPr>
          <w:rFonts w:eastAsiaTheme="minorEastAsia" w:cstheme="minorBidi"/>
          <w:smallCaps w:val="0"/>
          <w:noProof/>
          <w:sz w:val="21"/>
          <w:szCs w:val="22"/>
        </w:rPr>
      </w:pPr>
      <w:hyperlink w:anchor="_Toc517471859" w:history="1">
        <w:r w:rsidR="00085EDC" w:rsidRPr="00C26448">
          <w:rPr>
            <w:rStyle w:val="Hyperlink"/>
            <w:noProof/>
          </w:rPr>
          <w:t>图</w:t>
        </w:r>
        <w:r w:rsidR="00085EDC" w:rsidRPr="00C26448">
          <w:rPr>
            <w:rStyle w:val="Hyperlink"/>
            <w:noProof/>
          </w:rPr>
          <w:t xml:space="preserve">8-2 </w:t>
        </w:r>
        <w:r w:rsidR="00085EDC" w:rsidRPr="00C26448">
          <w:rPr>
            <w:rStyle w:val="Hyperlink"/>
            <w:noProof/>
          </w:rPr>
          <w:t>深度学习算法流程图</w:t>
        </w:r>
        <w:r w:rsidR="00085EDC">
          <w:rPr>
            <w:noProof/>
            <w:webHidden/>
          </w:rPr>
          <w:tab/>
        </w:r>
        <w:r w:rsidR="00085EDC">
          <w:rPr>
            <w:noProof/>
            <w:webHidden/>
          </w:rPr>
          <w:fldChar w:fldCharType="begin"/>
        </w:r>
        <w:r w:rsidR="00085EDC">
          <w:rPr>
            <w:noProof/>
            <w:webHidden/>
          </w:rPr>
          <w:instrText xml:space="preserve"> PAGEREF _Toc517471859 \h </w:instrText>
        </w:r>
        <w:r w:rsidR="00085EDC">
          <w:rPr>
            <w:noProof/>
            <w:webHidden/>
          </w:rPr>
        </w:r>
        <w:r w:rsidR="00085EDC">
          <w:rPr>
            <w:noProof/>
            <w:webHidden/>
          </w:rPr>
          <w:fldChar w:fldCharType="separate"/>
        </w:r>
        <w:r w:rsidR="00085EDC">
          <w:rPr>
            <w:noProof/>
            <w:webHidden/>
          </w:rPr>
          <w:t>36</w:t>
        </w:r>
        <w:r w:rsidR="00085EDC">
          <w:rPr>
            <w:noProof/>
            <w:webHidden/>
          </w:rPr>
          <w:fldChar w:fldCharType="end"/>
        </w:r>
      </w:hyperlink>
    </w:p>
    <w:p w14:paraId="6D5ABE5F" w14:textId="432FF0E6" w:rsidR="00085EDC" w:rsidRDefault="001F08F6">
      <w:pPr>
        <w:pStyle w:val="TableofFigures"/>
        <w:tabs>
          <w:tab w:val="right" w:leader="dot" w:pos="8302"/>
        </w:tabs>
        <w:rPr>
          <w:rFonts w:eastAsiaTheme="minorEastAsia" w:cstheme="minorBidi"/>
          <w:smallCaps w:val="0"/>
          <w:noProof/>
          <w:sz w:val="21"/>
          <w:szCs w:val="22"/>
        </w:rPr>
      </w:pPr>
      <w:hyperlink w:anchor="_Toc517471860" w:history="1">
        <w:r w:rsidR="00085EDC" w:rsidRPr="00C26448">
          <w:rPr>
            <w:rStyle w:val="Hyperlink"/>
            <w:noProof/>
            <w:bdr w:val="none" w:sz="0" w:space="0" w:color="auto" w:frame="1"/>
          </w:rPr>
          <w:t>图</w:t>
        </w:r>
        <w:r w:rsidR="00085EDC" w:rsidRPr="00C26448">
          <w:rPr>
            <w:rStyle w:val="Hyperlink"/>
            <w:noProof/>
            <w:bdr w:val="none" w:sz="0" w:space="0" w:color="auto" w:frame="1"/>
          </w:rPr>
          <w:t>8-3 Service_model</w:t>
        </w:r>
        <w:r w:rsidR="00085EDC" w:rsidRPr="00C26448">
          <w:rPr>
            <w:rStyle w:val="Hyperlink"/>
            <w:noProof/>
            <w:bdr w:val="none" w:sz="0" w:space="0" w:color="auto" w:frame="1"/>
          </w:rPr>
          <w:t>算法流程图</w:t>
        </w:r>
        <w:r w:rsidR="00085EDC">
          <w:rPr>
            <w:noProof/>
            <w:webHidden/>
          </w:rPr>
          <w:tab/>
        </w:r>
        <w:r w:rsidR="00085EDC">
          <w:rPr>
            <w:noProof/>
            <w:webHidden/>
          </w:rPr>
          <w:fldChar w:fldCharType="begin"/>
        </w:r>
        <w:r w:rsidR="00085EDC">
          <w:rPr>
            <w:noProof/>
            <w:webHidden/>
          </w:rPr>
          <w:instrText xml:space="preserve"> PAGEREF _Toc517471860 \h </w:instrText>
        </w:r>
        <w:r w:rsidR="00085EDC">
          <w:rPr>
            <w:noProof/>
            <w:webHidden/>
          </w:rPr>
        </w:r>
        <w:r w:rsidR="00085EDC">
          <w:rPr>
            <w:noProof/>
            <w:webHidden/>
          </w:rPr>
          <w:fldChar w:fldCharType="separate"/>
        </w:r>
        <w:r w:rsidR="00085EDC">
          <w:rPr>
            <w:noProof/>
            <w:webHidden/>
          </w:rPr>
          <w:t>38</w:t>
        </w:r>
        <w:r w:rsidR="00085EDC">
          <w:rPr>
            <w:noProof/>
            <w:webHidden/>
          </w:rPr>
          <w:fldChar w:fldCharType="end"/>
        </w:r>
      </w:hyperlink>
    </w:p>
    <w:p w14:paraId="4D4638D3" w14:textId="4FAB7D77" w:rsidR="00085EDC" w:rsidRDefault="001F08F6">
      <w:pPr>
        <w:pStyle w:val="TableofFigures"/>
        <w:tabs>
          <w:tab w:val="right" w:leader="dot" w:pos="8302"/>
        </w:tabs>
        <w:rPr>
          <w:rFonts w:eastAsiaTheme="minorEastAsia" w:cstheme="minorBidi"/>
          <w:smallCaps w:val="0"/>
          <w:noProof/>
          <w:sz w:val="21"/>
          <w:szCs w:val="22"/>
        </w:rPr>
      </w:pPr>
      <w:hyperlink w:anchor="_Toc517471861" w:history="1">
        <w:r w:rsidR="00085EDC" w:rsidRPr="00C26448">
          <w:rPr>
            <w:rStyle w:val="Hyperlink"/>
            <w:noProof/>
            <w:bdr w:val="none" w:sz="0" w:space="0" w:color="auto" w:frame="1"/>
          </w:rPr>
          <w:t>图</w:t>
        </w:r>
        <w:r w:rsidR="00085EDC" w:rsidRPr="00C26448">
          <w:rPr>
            <w:rStyle w:val="Hyperlink"/>
            <w:noProof/>
            <w:bdr w:val="none" w:sz="0" w:space="0" w:color="auto" w:frame="1"/>
          </w:rPr>
          <w:t>8-4 static_data</w:t>
        </w:r>
        <w:r w:rsidR="00085EDC" w:rsidRPr="00C26448">
          <w:rPr>
            <w:rStyle w:val="Hyperlink"/>
            <w:noProof/>
            <w:bdr w:val="none" w:sz="0" w:space="0" w:color="auto" w:frame="1"/>
          </w:rPr>
          <w:t>生成流程</w:t>
        </w:r>
        <w:r w:rsidR="00085EDC">
          <w:rPr>
            <w:noProof/>
            <w:webHidden/>
          </w:rPr>
          <w:tab/>
        </w:r>
        <w:r w:rsidR="00085EDC">
          <w:rPr>
            <w:noProof/>
            <w:webHidden/>
          </w:rPr>
          <w:fldChar w:fldCharType="begin"/>
        </w:r>
        <w:r w:rsidR="00085EDC">
          <w:rPr>
            <w:noProof/>
            <w:webHidden/>
          </w:rPr>
          <w:instrText xml:space="preserve"> PAGEREF _Toc517471861 \h </w:instrText>
        </w:r>
        <w:r w:rsidR="00085EDC">
          <w:rPr>
            <w:noProof/>
            <w:webHidden/>
          </w:rPr>
        </w:r>
        <w:r w:rsidR="00085EDC">
          <w:rPr>
            <w:noProof/>
            <w:webHidden/>
          </w:rPr>
          <w:fldChar w:fldCharType="separate"/>
        </w:r>
        <w:r w:rsidR="00085EDC">
          <w:rPr>
            <w:noProof/>
            <w:webHidden/>
          </w:rPr>
          <w:t>39</w:t>
        </w:r>
        <w:r w:rsidR="00085EDC">
          <w:rPr>
            <w:noProof/>
            <w:webHidden/>
          </w:rPr>
          <w:fldChar w:fldCharType="end"/>
        </w:r>
      </w:hyperlink>
    </w:p>
    <w:p w14:paraId="19FEC94D" w14:textId="70D36717" w:rsidR="00085EDC" w:rsidRDefault="001F08F6">
      <w:pPr>
        <w:pStyle w:val="TableofFigures"/>
        <w:tabs>
          <w:tab w:val="right" w:leader="dot" w:pos="8302"/>
        </w:tabs>
        <w:rPr>
          <w:rFonts w:eastAsiaTheme="minorEastAsia" w:cstheme="minorBidi"/>
          <w:smallCaps w:val="0"/>
          <w:noProof/>
          <w:sz w:val="21"/>
          <w:szCs w:val="22"/>
        </w:rPr>
      </w:pPr>
      <w:hyperlink w:anchor="_Toc517471862" w:history="1">
        <w:r w:rsidR="00085EDC" w:rsidRPr="00C26448">
          <w:rPr>
            <w:rStyle w:val="Hyperlink"/>
            <w:noProof/>
          </w:rPr>
          <w:t>图</w:t>
        </w:r>
        <w:r w:rsidR="00085EDC" w:rsidRPr="00C26448">
          <w:rPr>
            <w:rStyle w:val="Hyperlink"/>
            <w:noProof/>
          </w:rPr>
          <w:t>8-5 cmd_set_data</w:t>
        </w:r>
        <w:r w:rsidR="00085EDC" w:rsidRPr="00C26448">
          <w:rPr>
            <w:rStyle w:val="Hyperlink"/>
            <w:noProof/>
          </w:rPr>
          <w:t>生成流程图</w:t>
        </w:r>
        <w:r w:rsidR="00085EDC">
          <w:rPr>
            <w:noProof/>
            <w:webHidden/>
          </w:rPr>
          <w:tab/>
        </w:r>
        <w:r w:rsidR="00085EDC">
          <w:rPr>
            <w:noProof/>
            <w:webHidden/>
          </w:rPr>
          <w:fldChar w:fldCharType="begin"/>
        </w:r>
        <w:r w:rsidR="00085EDC">
          <w:rPr>
            <w:noProof/>
            <w:webHidden/>
          </w:rPr>
          <w:instrText xml:space="preserve"> PAGEREF _Toc517471862 \h </w:instrText>
        </w:r>
        <w:r w:rsidR="00085EDC">
          <w:rPr>
            <w:noProof/>
            <w:webHidden/>
          </w:rPr>
        </w:r>
        <w:r w:rsidR="00085EDC">
          <w:rPr>
            <w:noProof/>
            <w:webHidden/>
          </w:rPr>
          <w:fldChar w:fldCharType="separate"/>
        </w:r>
        <w:r w:rsidR="00085EDC">
          <w:rPr>
            <w:noProof/>
            <w:webHidden/>
          </w:rPr>
          <w:t>40</w:t>
        </w:r>
        <w:r w:rsidR="00085EDC">
          <w:rPr>
            <w:noProof/>
            <w:webHidden/>
          </w:rPr>
          <w:fldChar w:fldCharType="end"/>
        </w:r>
      </w:hyperlink>
    </w:p>
    <w:p w14:paraId="5E7D4FDC" w14:textId="04281253" w:rsidR="00085EDC" w:rsidRDefault="001F08F6">
      <w:pPr>
        <w:pStyle w:val="TableofFigures"/>
        <w:tabs>
          <w:tab w:val="right" w:leader="dot" w:pos="8302"/>
        </w:tabs>
        <w:rPr>
          <w:rFonts w:eastAsiaTheme="minorEastAsia" w:cstheme="minorBidi"/>
          <w:smallCaps w:val="0"/>
          <w:noProof/>
          <w:sz w:val="21"/>
          <w:szCs w:val="22"/>
        </w:rPr>
      </w:pPr>
      <w:hyperlink w:anchor="_Toc517471863" w:history="1">
        <w:r w:rsidR="00085EDC" w:rsidRPr="00C26448">
          <w:rPr>
            <w:rStyle w:val="Hyperlink"/>
            <w:noProof/>
            <w:bdr w:val="none" w:sz="0" w:space="0" w:color="auto" w:frame="1"/>
          </w:rPr>
          <w:t>图</w:t>
        </w:r>
        <w:r w:rsidR="00085EDC" w:rsidRPr="00C26448">
          <w:rPr>
            <w:rStyle w:val="Hyperlink"/>
            <w:noProof/>
            <w:bdr w:val="none" w:sz="0" w:space="0" w:color="auto" w:frame="1"/>
          </w:rPr>
          <w:t>8-6 Core_alg</w:t>
        </w:r>
        <w:r w:rsidR="00085EDC" w:rsidRPr="00C26448">
          <w:rPr>
            <w:rStyle w:val="Hyperlink"/>
            <w:noProof/>
            <w:bdr w:val="none" w:sz="0" w:space="0" w:color="auto" w:frame="1"/>
          </w:rPr>
          <w:t>算法聚类数据生成流程图</w:t>
        </w:r>
        <w:r w:rsidR="00085EDC">
          <w:rPr>
            <w:noProof/>
            <w:webHidden/>
          </w:rPr>
          <w:tab/>
        </w:r>
        <w:r w:rsidR="00085EDC">
          <w:rPr>
            <w:noProof/>
            <w:webHidden/>
          </w:rPr>
          <w:fldChar w:fldCharType="begin"/>
        </w:r>
        <w:r w:rsidR="00085EDC">
          <w:rPr>
            <w:noProof/>
            <w:webHidden/>
          </w:rPr>
          <w:instrText xml:space="preserve"> PAGEREF _Toc517471863 \h </w:instrText>
        </w:r>
        <w:r w:rsidR="00085EDC">
          <w:rPr>
            <w:noProof/>
            <w:webHidden/>
          </w:rPr>
        </w:r>
        <w:r w:rsidR="00085EDC">
          <w:rPr>
            <w:noProof/>
            <w:webHidden/>
          </w:rPr>
          <w:fldChar w:fldCharType="separate"/>
        </w:r>
        <w:r w:rsidR="00085EDC">
          <w:rPr>
            <w:noProof/>
            <w:webHidden/>
          </w:rPr>
          <w:t>41</w:t>
        </w:r>
        <w:r w:rsidR="00085EDC">
          <w:rPr>
            <w:noProof/>
            <w:webHidden/>
          </w:rPr>
          <w:fldChar w:fldCharType="end"/>
        </w:r>
      </w:hyperlink>
    </w:p>
    <w:p w14:paraId="086D904E" w14:textId="416F4B4E" w:rsidR="00085EDC" w:rsidRDefault="001F08F6">
      <w:pPr>
        <w:pStyle w:val="TableofFigures"/>
        <w:tabs>
          <w:tab w:val="right" w:leader="dot" w:pos="8302"/>
        </w:tabs>
        <w:rPr>
          <w:rFonts w:eastAsiaTheme="minorEastAsia" w:cstheme="minorBidi"/>
          <w:smallCaps w:val="0"/>
          <w:noProof/>
          <w:sz w:val="21"/>
          <w:szCs w:val="22"/>
        </w:rPr>
      </w:pPr>
      <w:hyperlink w:anchor="_Toc517471864" w:history="1">
        <w:r w:rsidR="00085EDC" w:rsidRPr="00C26448">
          <w:rPr>
            <w:rStyle w:val="Hyperlink"/>
            <w:noProof/>
          </w:rPr>
          <w:t>图</w:t>
        </w:r>
        <w:r w:rsidR="00085EDC" w:rsidRPr="00C26448">
          <w:rPr>
            <w:rStyle w:val="Hyperlink"/>
            <w:noProof/>
          </w:rPr>
          <w:t xml:space="preserve"> 8-7 Core_alg</w:t>
        </w:r>
        <w:r w:rsidR="00085EDC" w:rsidRPr="00C26448">
          <w:rPr>
            <w:rStyle w:val="Hyperlink"/>
            <w:noProof/>
          </w:rPr>
          <w:t>算法的统计模型数据生成流程图</w:t>
        </w:r>
        <w:r w:rsidR="00085EDC">
          <w:rPr>
            <w:noProof/>
            <w:webHidden/>
          </w:rPr>
          <w:tab/>
        </w:r>
        <w:r w:rsidR="00085EDC">
          <w:rPr>
            <w:noProof/>
            <w:webHidden/>
          </w:rPr>
          <w:fldChar w:fldCharType="begin"/>
        </w:r>
        <w:r w:rsidR="00085EDC">
          <w:rPr>
            <w:noProof/>
            <w:webHidden/>
          </w:rPr>
          <w:instrText xml:space="preserve"> PAGEREF _Toc517471864 \h </w:instrText>
        </w:r>
        <w:r w:rsidR="00085EDC">
          <w:rPr>
            <w:noProof/>
            <w:webHidden/>
          </w:rPr>
        </w:r>
        <w:r w:rsidR="00085EDC">
          <w:rPr>
            <w:noProof/>
            <w:webHidden/>
          </w:rPr>
          <w:fldChar w:fldCharType="separate"/>
        </w:r>
        <w:r w:rsidR="00085EDC">
          <w:rPr>
            <w:noProof/>
            <w:webHidden/>
          </w:rPr>
          <w:t>42</w:t>
        </w:r>
        <w:r w:rsidR="00085EDC">
          <w:rPr>
            <w:noProof/>
            <w:webHidden/>
          </w:rPr>
          <w:fldChar w:fldCharType="end"/>
        </w:r>
      </w:hyperlink>
    </w:p>
    <w:p w14:paraId="61DA365A" w14:textId="1935BEFB" w:rsidR="000F5276" w:rsidRPr="000F5276" w:rsidRDefault="00634CBD" w:rsidP="002B11AD">
      <w:pPr>
        <w:rPr>
          <w:rFonts w:ascii="微软雅黑" w:eastAsia="微软雅黑" w:hAnsi="微软雅黑"/>
          <w:lang w:val="zh-CN"/>
        </w:rPr>
      </w:pPr>
      <w:r w:rsidRPr="00894047">
        <w:rPr>
          <w:rFonts w:ascii="微软雅黑" w:eastAsia="微软雅黑" w:hAnsi="微软雅黑"/>
          <w:lang w:val="zh-CN"/>
        </w:rPr>
        <w:fldChar w:fldCharType="end"/>
      </w:r>
      <w:r>
        <w:rPr>
          <w:rFonts w:ascii="微软雅黑" w:eastAsia="微软雅黑" w:hAnsi="微软雅黑"/>
          <w:lang w:val="zh-CN"/>
        </w:rPr>
        <w:br w:type="page"/>
      </w:r>
      <w:bookmarkStart w:id="13" w:name="_Toc336256536"/>
      <w:bookmarkStart w:id="14" w:name="_Toc336256881"/>
      <w:bookmarkStart w:id="15" w:name="_Toc336256947"/>
      <w:bookmarkStart w:id="16" w:name="_Toc336259975"/>
      <w:bookmarkStart w:id="17" w:name="_Toc336260274"/>
      <w:bookmarkStart w:id="18" w:name="_Toc336260885"/>
      <w:bookmarkStart w:id="19" w:name="_Toc337660188"/>
      <w:bookmarkStart w:id="20" w:name="_Toc337660416"/>
      <w:bookmarkStart w:id="21" w:name="_Toc338257820"/>
      <w:bookmarkStart w:id="22" w:name="_Toc338261297"/>
      <w:bookmarkStart w:id="23" w:name="_Toc338262175"/>
      <w:bookmarkStart w:id="24" w:name="_Toc338318118"/>
      <w:bookmarkStart w:id="25" w:name="_Toc338330319"/>
      <w:bookmarkStart w:id="26" w:name="_Toc344108133"/>
      <w:bookmarkStart w:id="27" w:name="_Toc344109951"/>
      <w:bookmarkStart w:id="28" w:name="_Toc395081466"/>
      <w:bookmarkStart w:id="29" w:name="_Toc395711726"/>
      <w:bookmarkStart w:id="30" w:name="_Toc395791728"/>
      <w:bookmarkStart w:id="31" w:name="_Toc395792048"/>
      <w:bookmarkStart w:id="32" w:name="_Toc395855641"/>
      <w:bookmarkStart w:id="33" w:name="_Toc398108166"/>
      <w:bookmarkStart w:id="34" w:name="_Toc399155995"/>
      <w:bookmarkStart w:id="35" w:name="_Toc399157847"/>
      <w:bookmarkStart w:id="36" w:name="_Toc399158095"/>
      <w:bookmarkStart w:id="37" w:name="_Toc402365239"/>
      <w:bookmarkStart w:id="38" w:name="_Toc402515171"/>
      <w:bookmarkStart w:id="39" w:name="_Toc404160049"/>
      <w:bookmarkStart w:id="40" w:name="_Toc404160364"/>
      <w:bookmarkStart w:id="41" w:name="_Toc404256535"/>
      <w:bookmarkStart w:id="42" w:name="_Toc404261488"/>
      <w:bookmarkStart w:id="43" w:name="_Toc404261927"/>
      <w:bookmarkStart w:id="44" w:name="_Toc404670831"/>
      <w:bookmarkStart w:id="45" w:name="_Toc405815987"/>
      <w:bookmarkStart w:id="46" w:name="_Toc405816173"/>
      <w:bookmarkStart w:id="47" w:name="_Toc405816510"/>
      <w:bookmarkStart w:id="48" w:name="_Toc407173371"/>
      <w:bookmarkStart w:id="49" w:name="_Toc407173580"/>
      <w:bookmarkStart w:id="50" w:name="_Toc407178516"/>
      <w:bookmarkStart w:id="51" w:name="_Toc407183776"/>
      <w:bookmarkStart w:id="52" w:name="_Toc407184458"/>
      <w:bookmarkStart w:id="53" w:name="_Toc407193038"/>
      <w:bookmarkStart w:id="54" w:name="_Toc408416098"/>
      <w:bookmarkStart w:id="55" w:name="_Toc408477611"/>
      <w:bookmarkStart w:id="56" w:name="_Toc408565286"/>
      <w:bookmarkStart w:id="57" w:name="_Toc410740832"/>
      <w:bookmarkStart w:id="58" w:name="_Toc412894750"/>
      <w:bookmarkStart w:id="59" w:name="_Toc412895572"/>
      <w:bookmarkStart w:id="60" w:name="_Toc473896674"/>
      <w:bookmarkStart w:id="61" w:name="_Toc473897051"/>
      <w:bookmarkStart w:id="62" w:name="_Toc473902318"/>
      <w:bookmarkStart w:id="63" w:name="_Toc336256537"/>
      <w:bookmarkStart w:id="64" w:name="_Toc336256882"/>
      <w:bookmarkStart w:id="65" w:name="_Toc336256948"/>
      <w:bookmarkStart w:id="66" w:name="_Toc336259976"/>
      <w:bookmarkStart w:id="67" w:name="_Toc336260275"/>
      <w:bookmarkStart w:id="68" w:name="_Toc336260886"/>
      <w:bookmarkStart w:id="69" w:name="_Toc337660189"/>
      <w:bookmarkStart w:id="70" w:name="_Toc337660417"/>
      <w:bookmarkStart w:id="71" w:name="_Toc338257821"/>
      <w:bookmarkStart w:id="72" w:name="_Toc338261298"/>
      <w:bookmarkStart w:id="73" w:name="_Toc338262176"/>
      <w:bookmarkStart w:id="74" w:name="_Toc338318119"/>
      <w:bookmarkStart w:id="75" w:name="_Toc338330320"/>
      <w:bookmarkStart w:id="76" w:name="_Toc344108134"/>
      <w:bookmarkStart w:id="77" w:name="_Toc344109952"/>
      <w:bookmarkStart w:id="78" w:name="_Toc395081467"/>
      <w:bookmarkStart w:id="79" w:name="_Toc395711727"/>
      <w:bookmarkStart w:id="80" w:name="_Toc395791729"/>
      <w:bookmarkStart w:id="81" w:name="_Toc395792049"/>
      <w:bookmarkStart w:id="82" w:name="_Toc395855642"/>
      <w:bookmarkStart w:id="83" w:name="_Toc398108167"/>
      <w:bookmarkStart w:id="84" w:name="_Toc399155996"/>
      <w:bookmarkStart w:id="85" w:name="_Toc399157848"/>
      <w:bookmarkStart w:id="86" w:name="_Toc399158096"/>
      <w:bookmarkStart w:id="87" w:name="_Toc402365240"/>
      <w:bookmarkStart w:id="88" w:name="_Toc402515172"/>
      <w:bookmarkStart w:id="89" w:name="_Toc404160050"/>
      <w:bookmarkStart w:id="90" w:name="_Toc404160365"/>
      <w:bookmarkStart w:id="91" w:name="_Toc404256536"/>
      <w:bookmarkStart w:id="92" w:name="_Toc404261489"/>
      <w:bookmarkStart w:id="93" w:name="_Toc404261928"/>
      <w:bookmarkStart w:id="94" w:name="_Toc404670832"/>
      <w:bookmarkStart w:id="95" w:name="_Toc405815988"/>
      <w:bookmarkStart w:id="96" w:name="_Toc405816174"/>
      <w:bookmarkStart w:id="97" w:name="_Toc405816511"/>
      <w:bookmarkStart w:id="98" w:name="_Toc407173372"/>
      <w:bookmarkStart w:id="99" w:name="_Toc407173581"/>
      <w:bookmarkStart w:id="100" w:name="_Toc407178517"/>
      <w:bookmarkStart w:id="101" w:name="_Toc407183777"/>
      <w:bookmarkStart w:id="102" w:name="_Toc407184459"/>
      <w:bookmarkStart w:id="103" w:name="_Toc407193039"/>
      <w:bookmarkStart w:id="104" w:name="_Toc408416099"/>
      <w:bookmarkStart w:id="105" w:name="_Toc408477612"/>
      <w:bookmarkStart w:id="106" w:name="_Toc408565287"/>
      <w:bookmarkStart w:id="107" w:name="_Toc410740833"/>
      <w:bookmarkStart w:id="108" w:name="_Toc412894751"/>
      <w:bookmarkStart w:id="109" w:name="_Toc412895573"/>
      <w:bookmarkStart w:id="110" w:name="_Toc473896675"/>
      <w:bookmarkStart w:id="111" w:name="_Toc473897052"/>
      <w:bookmarkStart w:id="112" w:name="_Toc473902319"/>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p>
    <w:p w14:paraId="50115740" w14:textId="02F057F5" w:rsidR="00C77E4B" w:rsidRDefault="00C77E4B" w:rsidP="00C60272">
      <w:pPr>
        <w:pStyle w:val="8lab-1"/>
      </w:pPr>
      <w:bookmarkStart w:id="113" w:name="_Toc517471867"/>
      <w:r>
        <w:rPr>
          <w:rFonts w:hint="eastAsia"/>
        </w:rPr>
        <w:lastRenderedPageBreak/>
        <w:t>工程概述</w:t>
      </w:r>
      <w:bookmarkEnd w:id="113"/>
    </w:p>
    <w:p w14:paraId="1CB0EF51" w14:textId="69681587" w:rsidR="00EE69FF" w:rsidRDefault="00D91B9C" w:rsidP="006A7F75">
      <w:pPr>
        <w:pStyle w:val="8lab-"/>
        <w:ind w:firstLine="360"/>
      </w:pPr>
      <w:r>
        <w:rPr>
          <w:rFonts w:hint="eastAsia"/>
        </w:rPr>
        <w:t>为了支持基于</w:t>
      </w:r>
      <w:r>
        <w:t>POW</w:t>
      </w:r>
      <w:r>
        <w:rPr>
          <w:rFonts w:hint="eastAsia"/>
        </w:rPr>
        <w:t>的区块链系统的高吞吐量，一系列方法被提出，包含侧链，分片，混合链，</w:t>
      </w:r>
      <w:r>
        <w:t>DAG</w:t>
      </w:r>
      <w:r>
        <w:rPr>
          <w:rFonts w:hint="eastAsia"/>
        </w:rPr>
        <w:t>等多种方案。我们设计了</w:t>
      </w:r>
      <w:r w:rsidR="00EE69FF">
        <w:t>TRIAS</w:t>
      </w:r>
      <w:r w:rsidR="00EE69FF">
        <w:rPr>
          <w:rFonts w:hint="eastAsia"/>
        </w:rPr>
        <w:t xml:space="preserve"> </w:t>
      </w:r>
      <w:r w:rsidR="00EE69FF">
        <w:t>StreamNet</w:t>
      </w:r>
      <w:r>
        <w:rPr>
          <w:rFonts w:hint="eastAsia"/>
        </w:rPr>
        <w:t>，它</w:t>
      </w:r>
      <w:r w:rsidR="00EE69FF">
        <w:rPr>
          <w:rFonts w:hint="eastAsia"/>
        </w:rPr>
        <w:t>是基于现有成熟</w:t>
      </w:r>
      <w:r w:rsidR="00EE69FF">
        <w:t>DAG</w:t>
      </w:r>
      <w:r w:rsidR="00EE69FF">
        <w:rPr>
          <w:rFonts w:hint="eastAsia"/>
        </w:rPr>
        <w:t>系统的全新设计，其针对现有系统容易出现双花和重放攻击，交易</w:t>
      </w:r>
      <w:r w:rsidR="00881FAD">
        <w:rPr>
          <w:rFonts w:hint="eastAsia"/>
        </w:rPr>
        <w:t>确认</w:t>
      </w:r>
      <w:r w:rsidR="00EE69FF">
        <w:rPr>
          <w:rFonts w:hint="eastAsia"/>
        </w:rPr>
        <w:t xml:space="preserve">速度慢， </w:t>
      </w:r>
      <w:r w:rsidR="006A7F75">
        <w:rPr>
          <w:rFonts w:hint="eastAsia"/>
        </w:rPr>
        <w:t>观察者</w:t>
      </w:r>
      <w:r w:rsidR="00EE69FF">
        <w:rPr>
          <w:rFonts w:hint="eastAsia"/>
        </w:rPr>
        <w:t>的引入导致中心化假设等问题。以图计算中的流式图计算为基础，</w:t>
      </w:r>
      <w:r w:rsidR="00F41A14">
        <w:rPr>
          <w:rFonts w:hint="eastAsia"/>
        </w:rPr>
        <w:t>利用到了</w:t>
      </w:r>
      <w:r w:rsidR="00F41A14">
        <w:t>Katz</w:t>
      </w:r>
      <w:r w:rsidR="00F41A14">
        <w:rPr>
          <w:rFonts w:hint="eastAsia"/>
        </w:rPr>
        <w:t>中心度的计算来获取</w:t>
      </w:r>
      <w:r w:rsidR="00F41A14">
        <w:t>DAG</w:t>
      </w:r>
      <w:r w:rsidR="00F41A14">
        <w:rPr>
          <w:rFonts w:hint="eastAsia"/>
        </w:rPr>
        <w:t>中的一条中心链，在这个中心链中的每一个块都</w:t>
      </w:r>
      <w:r w:rsidR="003926CC">
        <w:rPr>
          <w:rFonts w:hint="eastAsia"/>
        </w:rPr>
        <w:t>拥有最大的</w:t>
      </w:r>
      <w:r w:rsidR="003926CC">
        <w:t>Katz</w:t>
      </w:r>
      <w:r w:rsidR="003926CC">
        <w:rPr>
          <w:rFonts w:hint="eastAsia"/>
        </w:rPr>
        <w:t>得分（不是</w:t>
      </w:r>
      <w:r w:rsidR="003926CC">
        <w:t>GHOST</w:t>
      </w:r>
      <w:r w:rsidR="003926CC">
        <w:rPr>
          <w:rFonts w:hint="eastAsia"/>
        </w:rPr>
        <w:t>法则）</w:t>
      </w:r>
      <w:r w:rsidR="003926CC" w:rsidRPr="003926CC">
        <w:rPr>
          <w:rFonts w:hint="eastAsia"/>
        </w:rPr>
        <w:t>。</w:t>
      </w:r>
      <w:r w:rsidR="003926CC">
        <w:rPr>
          <w:rFonts w:hint="eastAsia"/>
        </w:rPr>
        <w:t>围绕中心链，通过</w:t>
      </w:r>
      <w:r w:rsidR="003926CC">
        <w:t>Conflux</w:t>
      </w:r>
      <w:r w:rsidR="003926CC">
        <w:rPr>
          <w:rFonts w:hint="eastAsia"/>
        </w:rPr>
        <w:t>算法可以去中心化的获得一个总的全局序的链。</w:t>
      </w:r>
      <w:r w:rsidR="003926CC" w:rsidRPr="003926CC">
        <w:rPr>
          <w:rFonts w:hint="eastAsia"/>
        </w:rPr>
        <w:t>当新的块加入的时候</w:t>
      </w:r>
      <w:r w:rsidR="003926CC">
        <w:rPr>
          <w:rFonts w:hint="eastAsia"/>
        </w:rPr>
        <w:t>，它会选择两个前置tip块来进行批准，第一个为</w:t>
      </w:r>
      <w:r w:rsidR="003926CC">
        <w:t>”</w:t>
      </w:r>
      <w:r w:rsidR="003926CC">
        <w:rPr>
          <w:rFonts w:hint="eastAsia"/>
        </w:rPr>
        <w:t>父</w:t>
      </w:r>
      <w:r w:rsidR="003926CC">
        <w:t>”</w:t>
      </w:r>
      <w:r w:rsidR="003926CC">
        <w:rPr>
          <w:rFonts w:hint="eastAsia"/>
        </w:rPr>
        <w:t>tip块，第二个是使用蒙特卡洛随机游走得到的随机tip块。</w:t>
      </w:r>
      <w:r w:rsidR="003926CC">
        <w:t>StreamNet</w:t>
      </w:r>
      <w:r w:rsidR="003926CC">
        <w:rPr>
          <w:rFonts w:hint="eastAsia"/>
        </w:rPr>
        <w:t>支持配置随机游走的额外检查来避免双花和算力攻击。</w:t>
      </w:r>
    </w:p>
    <w:p w14:paraId="596AF7FE" w14:textId="2888E04A" w:rsidR="00A84E71" w:rsidRDefault="006A7F75" w:rsidP="00A84E71">
      <w:pPr>
        <w:pStyle w:val="8lab-"/>
        <w:ind w:firstLine="360"/>
      </w:pPr>
      <w:r>
        <w:t>StreamNet</w:t>
      </w:r>
      <w:r>
        <w:rPr>
          <w:rFonts w:hint="eastAsia"/>
        </w:rPr>
        <w:t>原则上不直接提供应用服务，其已有的接口与</w:t>
      </w:r>
      <w:r>
        <w:t>IOTA</w:t>
      </w:r>
      <w:r>
        <w:rPr>
          <w:rFonts w:hint="eastAsia"/>
        </w:rPr>
        <w:t>保持一致。对外的服务体现在</w:t>
      </w:r>
      <w:r>
        <w:t>APP</w:t>
      </w:r>
      <w:r>
        <w:rPr>
          <w:rFonts w:hint="eastAsia"/>
        </w:rPr>
        <w:t>服务和</w:t>
      </w:r>
      <w:r>
        <w:t>SDK</w:t>
      </w:r>
      <w:r>
        <w:rPr>
          <w:rFonts w:hint="eastAsia"/>
        </w:rPr>
        <w:t>上，</w:t>
      </w:r>
      <w:r w:rsidR="003C12A8">
        <w:rPr>
          <w:rFonts w:hint="eastAsia"/>
        </w:rPr>
        <w:t>工程主要包含</w:t>
      </w:r>
      <w:r w:rsidR="0077521C">
        <w:rPr>
          <w:rFonts w:hint="eastAsia"/>
        </w:rPr>
        <w:t>参数</w:t>
      </w:r>
      <w:r w:rsidR="00D5430E">
        <w:rPr>
          <w:rFonts w:hint="eastAsia"/>
        </w:rPr>
        <w:t>配置、</w:t>
      </w:r>
      <w:r w:rsidR="00F0287A">
        <w:rPr>
          <w:rFonts w:hint="eastAsia"/>
        </w:rPr>
        <w:t>服务</w:t>
      </w:r>
      <w:r w:rsidR="003C12A8">
        <w:rPr>
          <w:rFonts w:hint="eastAsia"/>
        </w:rPr>
        <w:t>启动、</w:t>
      </w:r>
      <w:r>
        <w:t>HTTP</w:t>
      </w:r>
      <w:r>
        <w:rPr>
          <w:rFonts w:hint="eastAsia"/>
        </w:rPr>
        <w:t>服务接口</w:t>
      </w:r>
      <w:r w:rsidR="00D630DA">
        <w:rPr>
          <w:rFonts w:hint="eastAsia"/>
        </w:rPr>
        <w:t>、</w:t>
      </w:r>
      <w:r>
        <w:t>SDK</w:t>
      </w:r>
      <w:r>
        <w:rPr>
          <w:rFonts w:hint="eastAsia"/>
        </w:rPr>
        <w:t>接口</w:t>
      </w:r>
      <w:r w:rsidR="00D630DA">
        <w:rPr>
          <w:rFonts w:hint="eastAsia"/>
        </w:rPr>
        <w:t>等</w:t>
      </w:r>
      <w:r w:rsidR="008B4DA1">
        <w:rPr>
          <w:rFonts w:hint="eastAsia"/>
        </w:rPr>
        <w:t>几个部分。</w:t>
      </w:r>
      <w:r w:rsidR="00E0669C">
        <w:rPr>
          <w:rFonts w:hint="eastAsia"/>
        </w:rPr>
        <w:t>其中：</w:t>
      </w:r>
    </w:p>
    <w:p w14:paraId="43AFAEF1" w14:textId="0A869FC6" w:rsidR="00E0669C" w:rsidRDefault="00E0669C" w:rsidP="00E45148">
      <w:pPr>
        <w:pStyle w:val="8lab-"/>
        <w:numPr>
          <w:ilvl w:val="0"/>
          <w:numId w:val="3"/>
        </w:numPr>
        <w:ind w:firstLineChars="0"/>
      </w:pPr>
      <w:r>
        <w:rPr>
          <w:rFonts w:hint="eastAsia"/>
        </w:rPr>
        <w:t>参数配置</w:t>
      </w:r>
    </w:p>
    <w:p w14:paraId="69AC239A" w14:textId="4E78C28D" w:rsidR="00E0669C" w:rsidRDefault="00AC6FB9" w:rsidP="00A84E71">
      <w:pPr>
        <w:pStyle w:val="8lab-"/>
        <w:ind w:firstLine="360"/>
      </w:pPr>
      <w:r>
        <w:t>StreamNet</w:t>
      </w:r>
      <w:r>
        <w:rPr>
          <w:rFonts w:hint="eastAsia"/>
        </w:rPr>
        <w:t>的DAG服务的配置例子在</w:t>
      </w:r>
      <w:r w:rsidRPr="00AC6FB9">
        <w:t>iri/scripts/examples</w:t>
      </w:r>
      <w:r>
        <w:rPr>
          <w:rFonts w:hint="eastAsia"/>
        </w:rPr>
        <w:t>里有包含如何起单台两台</w:t>
      </w:r>
      <w:r>
        <w:t>StreamNet</w:t>
      </w:r>
      <w:r>
        <w:rPr>
          <w:rFonts w:hint="eastAsia"/>
        </w:rPr>
        <w:t>。</w:t>
      </w:r>
    </w:p>
    <w:p w14:paraId="3CF546EB" w14:textId="48DD3197" w:rsidR="00AC6FB9" w:rsidRDefault="00AC6FB9" w:rsidP="00AC6FB9">
      <w:pPr>
        <w:pStyle w:val="8lab-"/>
        <w:ind w:firstLine="360"/>
      </w:pPr>
      <w:r>
        <w:t>StreamNet</w:t>
      </w:r>
      <w:r>
        <w:rPr>
          <w:rFonts w:hint="eastAsia"/>
        </w:rPr>
        <w:t>的</w:t>
      </w:r>
      <w:r>
        <w:t>APP HTTP</w:t>
      </w:r>
      <w:r>
        <w:rPr>
          <w:rFonts w:hint="eastAsia"/>
        </w:rPr>
        <w:t>服务的配置例子在</w:t>
      </w:r>
      <w:r w:rsidRPr="00AC6FB9">
        <w:t>iri/scripts/examples</w:t>
      </w:r>
      <w:r>
        <w:rPr>
          <w:rFonts w:hint="eastAsia"/>
        </w:rPr>
        <w:t>里有包含如何起单台两台</w:t>
      </w:r>
      <w:r>
        <w:t>APP</w:t>
      </w:r>
      <w:r>
        <w:rPr>
          <w:rFonts w:hint="eastAsia"/>
        </w:rPr>
        <w:t>。</w:t>
      </w:r>
    </w:p>
    <w:p w14:paraId="144DFE0B" w14:textId="1BF10CBB" w:rsidR="00DC29DF" w:rsidRDefault="00DC29DF" w:rsidP="00DC29DF">
      <w:pPr>
        <w:pStyle w:val="8lab-"/>
        <w:numPr>
          <w:ilvl w:val="0"/>
          <w:numId w:val="3"/>
        </w:numPr>
        <w:ind w:firstLineChars="0"/>
      </w:pPr>
      <w:r>
        <w:rPr>
          <w:rFonts w:hint="eastAsia"/>
        </w:rPr>
        <w:t>服务启动</w:t>
      </w:r>
    </w:p>
    <w:p w14:paraId="6F2B4398" w14:textId="551A1C27" w:rsidR="009C3AD9" w:rsidRDefault="009C3AD9" w:rsidP="009C3AD9">
      <w:pPr>
        <w:pStyle w:val="8lab-"/>
        <w:ind w:left="360" w:firstLineChars="0" w:firstLine="0"/>
      </w:pPr>
      <w:r>
        <w:rPr>
          <w:rFonts w:hint="eastAsia"/>
        </w:rPr>
        <w:t>该部分主要是完成</w:t>
      </w:r>
      <w:r>
        <w:t>StreamNet</w:t>
      </w:r>
      <w:r>
        <w:rPr>
          <w:rFonts w:hint="eastAsia"/>
        </w:rPr>
        <w:t>相关各服务的启动，包括启动StreamNet的DAG服务、</w:t>
      </w:r>
      <w:r>
        <w:t>APP</w:t>
      </w:r>
      <w:r>
        <w:rPr>
          <w:rFonts w:hint="eastAsia"/>
        </w:rPr>
        <w:t>服务 、</w:t>
      </w:r>
      <w:r>
        <w:t>Sync</w:t>
      </w:r>
      <w:r>
        <w:rPr>
          <w:rFonts w:hint="eastAsia"/>
        </w:rPr>
        <w:t>服务。</w:t>
      </w:r>
      <w:r>
        <w:t xml:space="preserve"> </w:t>
      </w:r>
    </w:p>
    <w:p w14:paraId="78784EE5" w14:textId="3A779855" w:rsidR="009C3AD9" w:rsidRDefault="009C3AD9" w:rsidP="00DC29DF">
      <w:pPr>
        <w:pStyle w:val="8lab-"/>
        <w:numPr>
          <w:ilvl w:val="0"/>
          <w:numId w:val="3"/>
        </w:numPr>
        <w:ind w:firstLineChars="0"/>
      </w:pPr>
      <w:r>
        <w:t>HTTP</w:t>
      </w:r>
      <w:r>
        <w:rPr>
          <w:rFonts w:hint="eastAsia"/>
        </w:rPr>
        <w:t>服务接口</w:t>
      </w:r>
    </w:p>
    <w:p w14:paraId="7646C21C" w14:textId="12B47685" w:rsidR="002151FE" w:rsidRPr="002151FE" w:rsidRDefault="00C97AAD" w:rsidP="002151FE">
      <w:pPr>
        <w:pStyle w:val="8lab-"/>
        <w:ind w:firstLine="360"/>
      </w:pPr>
      <w:r>
        <w:rPr>
          <w:rFonts w:hint="eastAsia"/>
        </w:rPr>
        <w:t>该部分主要是</w:t>
      </w:r>
      <w:r w:rsidR="009C3AD9">
        <w:t>APP</w:t>
      </w:r>
      <w:r w:rsidR="009C3AD9">
        <w:rPr>
          <w:rFonts w:hint="eastAsia"/>
        </w:rPr>
        <w:t>服务对外暴露的</w:t>
      </w:r>
      <w:r w:rsidR="009C3AD9">
        <w:t>HTTP RESTFul API</w:t>
      </w:r>
      <w:r w:rsidR="009C3AD9">
        <w:rPr>
          <w:rFonts w:hint="eastAsia"/>
        </w:rPr>
        <w:t xml:space="preserve">接口的说明 </w:t>
      </w:r>
      <w:r w:rsidR="002151FE">
        <w:rPr>
          <w:rFonts w:hint="eastAsia"/>
        </w:rPr>
        <w:t>。</w:t>
      </w:r>
    </w:p>
    <w:p w14:paraId="5B36E095" w14:textId="31696D2B" w:rsidR="00A17BD9" w:rsidRDefault="006A7F75" w:rsidP="00A17BD9">
      <w:pPr>
        <w:pStyle w:val="8lab-"/>
        <w:numPr>
          <w:ilvl w:val="0"/>
          <w:numId w:val="3"/>
        </w:numPr>
        <w:ind w:firstLineChars="0"/>
      </w:pPr>
      <w:r>
        <w:t>SDK</w:t>
      </w:r>
      <w:r>
        <w:rPr>
          <w:rFonts w:hint="eastAsia"/>
        </w:rPr>
        <w:t>接口</w:t>
      </w:r>
    </w:p>
    <w:p w14:paraId="5EB7FA3B" w14:textId="227FA6D3" w:rsidR="00C97AAD" w:rsidRDefault="00D5596E" w:rsidP="00A84E71">
      <w:pPr>
        <w:pStyle w:val="8lab-"/>
        <w:ind w:firstLine="360"/>
      </w:pPr>
      <w:r>
        <w:rPr>
          <w:rFonts w:hint="eastAsia"/>
        </w:rPr>
        <w:t>该部分主要是</w:t>
      </w:r>
      <w:r w:rsidR="00C926F4">
        <w:rPr>
          <w:rFonts w:hint="eastAsia"/>
        </w:rPr>
        <w:t>提供</w:t>
      </w:r>
      <w:r w:rsidR="009C3AD9">
        <w:rPr>
          <w:rFonts w:hint="eastAsia"/>
        </w:rPr>
        <w:t>SDK</w:t>
      </w:r>
      <w:r w:rsidR="00FC145A">
        <w:rPr>
          <w:rFonts w:hint="eastAsia"/>
        </w:rPr>
        <w:t>接口，方便在代码中直接对</w:t>
      </w:r>
      <w:r w:rsidR="00FC145A">
        <w:t>APP</w:t>
      </w:r>
      <w:r w:rsidR="00FC145A">
        <w:rPr>
          <w:rFonts w:hint="eastAsia"/>
        </w:rPr>
        <w:t>服务中的功能进行调用</w:t>
      </w:r>
      <w:r w:rsidR="009C3AD9">
        <w:rPr>
          <w:rFonts w:hint="eastAsia"/>
        </w:rPr>
        <w:t xml:space="preserve"> </w:t>
      </w:r>
      <w:r w:rsidR="00C20417">
        <w:rPr>
          <w:rFonts w:hint="eastAsia"/>
        </w:rPr>
        <w:t>。</w:t>
      </w:r>
    </w:p>
    <w:p w14:paraId="0913E87A" w14:textId="77777777" w:rsidR="00A54112" w:rsidRDefault="00A54112" w:rsidP="00A84E71">
      <w:pPr>
        <w:pStyle w:val="8lab-"/>
        <w:ind w:firstLine="360"/>
      </w:pPr>
    </w:p>
    <w:p w14:paraId="4BFD144E" w14:textId="1D3269D9" w:rsidR="002C78FE" w:rsidRDefault="00AC6FB9" w:rsidP="002C78FE">
      <w:pPr>
        <w:pStyle w:val="8lab-"/>
        <w:ind w:firstLine="360"/>
      </w:pPr>
      <w:r>
        <w:t>StreamNet</w:t>
      </w:r>
      <w:r w:rsidR="002C78FE">
        <w:rPr>
          <w:rFonts w:hint="eastAsia"/>
        </w:rPr>
        <w:t>工程在</w:t>
      </w:r>
      <w:r w:rsidR="002C78FE">
        <w:t>coding</w:t>
      </w:r>
      <w:r w:rsidR="002C78FE">
        <w:rPr>
          <w:rFonts w:hint="eastAsia"/>
        </w:rPr>
        <w:t>上的URL：</w:t>
      </w:r>
      <w:r w:rsidRPr="00AC6FB9">
        <w:t>https://github.com/triasteam/</w:t>
      </w:r>
    </w:p>
    <w:p w14:paraId="1F279147" w14:textId="30D4B8FC" w:rsidR="002C78FE" w:rsidRDefault="00AC6FB9" w:rsidP="002C78FE">
      <w:pPr>
        <w:pStyle w:val="8lab-"/>
        <w:ind w:firstLine="360"/>
      </w:pPr>
      <w:r>
        <w:t>StreamNet</w:t>
      </w:r>
      <w:r>
        <w:rPr>
          <w:rFonts w:hint="eastAsia"/>
        </w:rPr>
        <w:t>工程的开发</w:t>
      </w:r>
      <w:r w:rsidR="002C78FE">
        <w:rPr>
          <w:rFonts w:hint="eastAsia"/>
        </w:rPr>
        <w:t>分支：</w:t>
      </w:r>
      <w:r>
        <w:t>dev</w:t>
      </w:r>
    </w:p>
    <w:p w14:paraId="50BBA77F" w14:textId="7AA8BB18" w:rsidR="00AC6FB9" w:rsidRDefault="00AC6FB9" w:rsidP="002C78FE">
      <w:pPr>
        <w:pStyle w:val="8lab-"/>
        <w:ind w:firstLine="360"/>
      </w:pPr>
      <w:r>
        <w:t>StreamNet</w:t>
      </w:r>
      <w:r>
        <w:rPr>
          <w:rFonts w:hint="eastAsia"/>
        </w:rPr>
        <w:t>工程的最新发布分支：</w:t>
      </w:r>
      <w:r>
        <w:t>v0.1-streamnet</w:t>
      </w:r>
    </w:p>
    <w:p w14:paraId="1A9CDD0F" w14:textId="77777777" w:rsidR="001F396D" w:rsidRDefault="001F396D" w:rsidP="002C78FE">
      <w:pPr>
        <w:pStyle w:val="8lab-"/>
        <w:ind w:firstLine="360"/>
      </w:pPr>
    </w:p>
    <w:p w14:paraId="2A43E175" w14:textId="7AFCD70C" w:rsidR="00542045" w:rsidRDefault="00E773A2" w:rsidP="00C60272">
      <w:pPr>
        <w:pStyle w:val="8lab-1"/>
      </w:pPr>
      <w:bookmarkStart w:id="114" w:name="_Toc517471868"/>
      <w:bookmarkStart w:id="115" w:name="_GoBack"/>
      <w:bookmarkEnd w:id="115"/>
      <w:r>
        <w:rPr>
          <w:rFonts w:hint="eastAsia"/>
        </w:rPr>
        <w:t>参数配置相关</w:t>
      </w:r>
      <w:bookmarkEnd w:id="114"/>
    </w:p>
    <w:p w14:paraId="0A7C3C3C" w14:textId="4B7B15F3" w:rsidR="00A37FED" w:rsidRDefault="005578F7" w:rsidP="00A37FED">
      <w:pPr>
        <w:pStyle w:val="8lab-"/>
        <w:ind w:firstLine="360"/>
      </w:pPr>
      <w:r>
        <w:rPr>
          <w:rFonts w:hint="eastAsia"/>
        </w:rPr>
        <w:t>PyNISA工程所有的配置文件均存储于PyNIAS/conf/文件夹下，包含了整个工程各服务运行的所有参数，涉及离线数据训练、Topology配置参数、异常检测参数、知识参数等。</w:t>
      </w:r>
    </w:p>
    <w:p w14:paraId="1DBFE048" w14:textId="3A409FC5" w:rsidR="005578F7" w:rsidRDefault="00372E95" w:rsidP="005578F7">
      <w:pPr>
        <w:pStyle w:val="8lab-0"/>
      </w:pPr>
      <w:r>
        <w:rPr>
          <w:rFonts w:hint="eastAsia"/>
        </w:rPr>
        <w:t>表</w:t>
      </w:r>
      <w:r w:rsidR="00FE406A">
        <w:rPr>
          <w:rFonts w:hint="eastAsia"/>
        </w:rPr>
        <w:t xml:space="preserve"> 2</w:t>
      </w:r>
      <w:r>
        <w:rPr>
          <w:rFonts w:hint="eastAsia"/>
        </w:rPr>
        <w:t>.1</w:t>
      </w:r>
      <w:r>
        <w:t xml:space="preserve"> </w:t>
      </w:r>
      <w:r>
        <w:rPr>
          <w:rFonts w:hint="eastAsia"/>
        </w:rPr>
        <w:t>Py</w:t>
      </w:r>
      <w:r>
        <w:t>NISA</w:t>
      </w:r>
      <w:r>
        <w:rPr>
          <w:rFonts w:hint="eastAsia"/>
        </w:rPr>
        <w:t>配置文件说明</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5892"/>
      </w:tblGrid>
      <w:tr w:rsidR="00C77E4B" w14:paraId="6B8FB0AB" w14:textId="77777777" w:rsidTr="0092628E">
        <w:tc>
          <w:tcPr>
            <w:tcW w:w="2410" w:type="dxa"/>
            <w:tcBorders>
              <w:top w:val="single" w:sz="12" w:space="0" w:color="auto"/>
              <w:bottom w:val="single" w:sz="12" w:space="0" w:color="auto"/>
            </w:tcBorders>
          </w:tcPr>
          <w:p w14:paraId="689DD342" w14:textId="3F980C16" w:rsidR="00C77E4B" w:rsidRPr="0096120E" w:rsidRDefault="00477C85" w:rsidP="00264FA8">
            <w:pPr>
              <w:pStyle w:val="8lab-"/>
              <w:ind w:firstLineChars="0" w:firstLine="0"/>
              <w:rPr>
                <w:b/>
              </w:rPr>
            </w:pPr>
            <w:r w:rsidRPr="0096120E">
              <w:rPr>
                <w:rFonts w:hint="eastAsia"/>
                <w:b/>
              </w:rPr>
              <w:lastRenderedPageBreak/>
              <w:t>文件名称</w:t>
            </w:r>
          </w:p>
        </w:tc>
        <w:tc>
          <w:tcPr>
            <w:tcW w:w="5892" w:type="dxa"/>
            <w:tcBorders>
              <w:top w:val="single" w:sz="12" w:space="0" w:color="auto"/>
              <w:bottom w:val="single" w:sz="12" w:space="0" w:color="auto"/>
            </w:tcBorders>
          </w:tcPr>
          <w:p w14:paraId="09BE7B5F" w14:textId="22F5C240" w:rsidR="00C77E4B" w:rsidRPr="0096120E" w:rsidRDefault="00323596" w:rsidP="00264FA8">
            <w:pPr>
              <w:pStyle w:val="8lab-"/>
              <w:ind w:firstLineChars="0" w:firstLine="0"/>
              <w:rPr>
                <w:b/>
              </w:rPr>
            </w:pPr>
            <w:r w:rsidRPr="0096120E">
              <w:rPr>
                <w:rFonts w:hint="eastAsia"/>
                <w:b/>
              </w:rPr>
              <w:t>文件说明</w:t>
            </w:r>
          </w:p>
        </w:tc>
      </w:tr>
      <w:tr w:rsidR="00C77E4B" w14:paraId="1517AE24" w14:textId="77777777" w:rsidTr="0092628E">
        <w:tc>
          <w:tcPr>
            <w:tcW w:w="2410" w:type="dxa"/>
            <w:tcBorders>
              <w:top w:val="single" w:sz="12" w:space="0" w:color="auto"/>
            </w:tcBorders>
          </w:tcPr>
          <w:p w14:paraId="02798311" w14:textId="3EF65AB7" w:rsidR="00C77E4B" w:rsidRDefault="001066DF" w:rsidP="00264FA8">
            <w:pPr>
              <w:pStyle w:val="8lab-"/>
              <w:ind w:firstLineChars="0" w:firstLine="0"/>
            </w:pPr>
            <w:r w:rsidRPr="001066DF">
              <w:t>JySqlAudit_detection.ini</w:t>
            </w:r>
          </w:p>
        </w:tc>
        <w:tc>
          <w:tcPr>
            <w:tcW w:w="5892" w:type="dxa"/>
            <w:tcBorders>
              <w:top w:val="single" w:sz="12" w:space="0" w:color="auto"/>
            </w:tcBorders>
          </w:tcPr>
          <w:p w14:paraId="0AA5C8DE" w14:textId="618E23F6" w:rsidR="00C77E4B" w:rsidRDefault="001066DF" w:rsidP="00264FA8">
            <w:pPr>
              <w:pStyle w:val="8lab-"/>
              <w:ind w:firstLineChars="0" w:firstLine="0"/>
            </w:pPr>
            <w:r>
              <w:rPr>
                <w:rFonts w:hint="eastAsia"/>
              </w:rPr>
              <w:t>基于SQL审计日志进行用户画像的异常检测配置</w:t>
            </w:r>
          </w:p>
        </w:tc>
      </w:tr>
      <w:tr w:rsidR="00C77E4B" w14:paraId="48837D49" w14:textId="77777777" w:rsidTr="0092628E">
        <w:tc>
          <w:tcPr>
            <w:tcW w:w="2410" w:type="dxa"/>
          </w:tcPr>
          <w:p w14:paraId="48805C1B" w14:textId="250142D8" w:rsidR="00C77E4B" w:rsidRDefault="00AE6063" w:rsidP="00264FA8">
            <w:pPr>
              <w:pStyle w:val="8lab-"/>
              <w:ind w:firstLineChars="0" w:firstLine="0"/>
            </w:pPr>
            <w:r w:rsidRPr="00AE6063">
              <w:t>JySysAudit_detection.ini</w:t>
            </w:r>
          </w:p>
        </w:tc>
        <w:tc>
          <w:tcPr>
            <w:tcW w:w="5892" w:type="dxa"/>
          </w:tcPr>
          <w:p w14:paraId="7F5A5BDF" w14:textId="0CDE79E7" w:rsidR="00C77E4B" w:rsidRDefault="00AE6063" w:rsidP="00AE6063">
            <w:pPr>
              <w:pStyle w:val="8lab-"/>
              <w:ind w:firstLineChars="0" w:firstLine="0"/>
            </w:pPr>
            <w:r>
              <w:rPr>
                <w:rFonts w:hint="eastAsia"/>
              </w:rPr>
              <w:t>基于系统日志进行用户画像的异常检测配置</w:t>
            </w:r>
          </w:p>
        </w:tc>
      </w:tr>
      <w:tr w:rsidR="00C77E4B" w14:paraId="4EC76F23" w14:textId="77777777" w:rsidTr="0092628E">
        <w:tc>
          <w:tcPr>
            <w:tcW w:w="2410" w:type="dxa"/>
          </w:tcPr>
          <w:p w14:paraId="776A3C59" w14:textId="4EF52887" w:rsidR="00C77E4B" w:rsidRPr="00BD13C5" w:rsidRDefault="00BD13C5" w:rsidP="00264FA8">
            <w:pPr>
              <w:pStyle w:val="8lab-"/>
              <w:ind w:firstLineChars="0" w:firstLine="0"/>
            </w:pPr>
            <w:r w:rsidRPr="00BD13C5">
              <w:t>PySysdetection.ini</w:t>
            </w:r>
          </w:p>
        </w:tc>
        <w:tc>
          <w:tcPr>
            <w:tcW w:w="5892" w:type="dxa"/>
          </w:tcPr>
          <w:p w14:paraId="419A1293" w14:textId="77777777" w:rsidR="00C77E4B" w:rsidRDefault="00C77E4B" w:rsidP="00264FA8">
            <w:pPr>
              <w:pStyle w:val="8lab-"/>
              <w:ind w:firstLineChars="0" w:firstLine="0"/>
            </w:pPr>
          </w:p>
        </w:tc>
      </w:tr>
      <w:tr w:rsidR="00C77E4B" w14:paraId="23750E5B" w14:textId="77777777" w:rsidTr="0092628E">
        <w:tc>
          <w:tcPr>
            <w:tcW w:w="2410" w:type="dxa"/>
          </w:tcPr>
          <w:p w14:paraId="53FF7478" w14:textId="263E5629" w:rsidR="00C77E4B" w:rsidRDefault="00BD13C5" w:rsidP="00264FA8">
            <w:pPr>
              <w:pStyle w:val="8lab-"/>
              <w:ind w:firstLineChars="0" w:firstLine="0"/>
            </w:pPr>
            <w:r w:rsidRPr="00BD13C5">
              <w:t>SqlAudit_topology.json</w:t>
            </w:r>
          </w:p>
        </w:tc>
        <w:tc>
          <w:tcPr>
            <w:tcW w:w="5892" w:type="dxa"/>
          </w:tcPr>
          <w:p w14:paraId="0A2408DF" w14:textId="28B5686A" w:rsidR="00C77E4B" w:rsidRDefault="001F08F6" w:rsidP="00264FA8">
            <w:pPr>
              <w:pStyle w:val="8lab-"/>
              <w:ind w:firstLineChars="0" w:firstLine="0"/>
            </w:pPr>
            <w:hyperlink r:id="rId19" w:history="1">
              <w:r w:rsidR="00151BB7" w:rsidRPr="00CE7175">
                <w:t>simple-sql</w:t>
              </w:r>
            </w:hyperlink>
            <w:r w:rsidR="007E45FD">
              <w:t xml:space="preserve"> Topology</w:t>
            </w:r>
            <w:r w:rsidR="007E45FD">
              <w:rPr>
                <w:rFonts w:hint="eastAsia"/>
              </w:rPr>
              <w:t>的</w:t>
            </w:r>
            <w:r w:rsidR="00426523">
              <w:rPr>
                <w:rFonts w:hint="eastAsia"/>
              </w:rPr>
              <w:t>配置，包括</w:t>
            </w:r>
            <w:r w:rsidR="00426523">
              <w:t>zookeeper</w:t>
            </w:r>
            <w:r w:rsidR="00426523">
              <w:rPr>
                <w:rFonts w:hint="eastAsia"/>
              </w:rPr>
              <w:t>中kakfa的配置，以及各bolt的数量配置</w:t>
            </w:r>
          </w:p>
        </w:tc>
      </w:tr>
      <w:tr w:rsidR="00C77E4B" w14:paraId="03DBE956" w14:textId="77777777" w:rsidTr="0092628E">
        <w:tc>
          <w:tcPr>
            <w:tcW w:w="2410" w:type="dxa"/>
          </w:tcPr>
          <w:p w14:paraId="5CB48D80" w14:textId="7F543027" w:rsidR="00C77E4B" w:rsidRDefault="008048C2" w:rsidP="00264FA8">
            <w:pPr>
              <w:pStyle w:val="8lab-"/>
              <w:ind w:firstLineChars="0" w:firstLine="0"/>
            </w:pPr>
            <w:r w:rsidRPr="008048C2">
              <w:t>SysAudit_topology.json</w:t>
            </w:r>
          </w:p>
        </w:tc>
        <w:tc>
          <w:tcPr>
            <w:tcW w:w="5892" w:type="dxa"/>
          </w:tcPr>
          <w:p w14:paraId="15A55C8A" w14:textId="7B7C30ED" w:rsidR="00C77E4B" w:rsidRDefault="001F08F6" w:rsidP="008048C2">
            <w:pPr>
              <w:pStyle w:val="8lab-"/>
              <w:ind w:firstLineChars="0" w:firstLine="0"/>
            </w:pPr>
            <w:hyperlink r:id="rId20" w:history="1">
              <w:r w:rsidR="008048C2" w:rsidRPr="00CE7175">
                <w:t>simple-s</w:t>
              </w:r>
              <w:r w:rsidR="008048C2">
                <w:rPr>
                  <w:rFonts w:hint="eastAsia"/>
                </w:rPr>
                <w:t>ys</w:t>
              </w:r>
            </w:hyperlink>
            <w:r w:rsidR="008048C2">
              <w:t xml:space="preserve"> Topology</w:t>
            </w:r>
            <w:r w:rsidR="008048C2">
              <w:rPr>
                <w:rFonts w:hint="eastAsia"/>
              </w:rPr>
              <w:t>的配置，包括</w:t>
            </w:r>
            <w:r w:rsidR="008048C2">
              <w:t>zookeeper</w:t>
            </w:r>
            <w:r w:rsidR="008048C2">
              <w:rPr>
                <w:rFonts w:hint="eastAsia"/>
              </w:rPr>
              <w:t>中kakfa的配置，以及各bolt的数量配置</w:t>
            </w:r>
          </w:p>
        </w:tc>
      </w:tr>
      <w:tr w:rsidR="00C77E4B" w14:paraId="2DFA0AAC" w14:textId="77777777" w:rsidTr="0092628E">
        <w:tc>
          <w:tcPr>
            <w:tcW w:w="2410" w:type="dxa"/>
          </w:tcPr>
          <w:p w14:paraId="26933B7F" w14:textId="51CC910C" w:rsidR="00C77E4B" w:rsidRDefault="008048C2" w:rsidP="00264FA8">
            <w:pPr>
              <w:pStyle w:val="8lab-"/>
              <w:ind w:firstLineChars="0" w:firstLine="0"/>
            </w:pPr>
            <w:r w:rsidRPr="008048C2">
              <w:t>SqlAudit_train.ini</w:t>
            </w:r>
          </w:p>
        </w:tc>
        <w:tc>
          <w:tcPr>
            <w:tcW w:w="5892" w:type="dxa"/>
          </w:tcPr>
          <w:p w14:paraId="795E33E7" w14:textId="16BD627A" w:rsidR="00C77E4B" w:rsidRDefault="00A976BB" w:rsidP="00264FA8">
            <w:pPr>
              <w:pStyle w:val="8lab-"/>
              <w:ind w:firstLineChars="0" w:firstLine="0"/>
            </w:pPr>
            <w:r>
              <w:rPr>
                <w:rFonts w:hint="eastAsia"/>
              </w:rPr>
              <w:t>基于SQL审计日志进行用户画像训练的配置</w:t>
            </w:r>
          </w:p>
        </w:tc>
      </w:tr>
      <w:tr w:rsidR="001A792D" w14:paraId="05EF6990" w14:textId="77777777" w:rsidTr="0092628E">
        <w:tc>
          <w:tcPr>
            <w:tcW w:w="2410" w:type="dxa"/>
          </w:tcPr>
          <w:p w14:paraId="6C7835BC" w14:textId="011E8B78" w:rsidR="001A792D" w:rsidRDefault="001A792D" w:rsidP="001A792D">
            <w:pPr>
              <w:pStyle w:val="8lab-"/>
              <w:ind w:firstLineChars="0" w:firstLine="0"/>
            </w:pPr>
            <w:r w:rsidRPr="001A792D">
              <w:t>SysAudit_train.ini</w:t>
            </w:r>
          </w:p>
        </w:tc>
        <w:tc>
          <w:tcPr>
            <w:tcW w:w="5892" w:type="dxa"/>
          </w:tcPr>
          <w:p w14:paraId="5AB2518D" w14:textId="52EE6F6D" w:rsidR="001A792D" w:rsidRDefault="001A792D" w:rsidP="001A792D">
            <w:pPr>
              <w:pStyle w:val="8lab-"/>
              <w:ind w:firstLineChars="0" w:firstLine="0"/>
            </w:pPr>
            <w:r>
              <w:rPr>
                <w:rFonts w:hint="eastAsia"/>
              </w:rPr>
              <w:t>基于系统日志进行用户画像训练的配置</w:t>
            </w:r>
          </w:p>
        </w:tc>
      </w:tr>
      <w:tr w:rsidR="000512D8" w14:paraId="0956D901" w14:textId="77777777" w:rsidTr="0092628E">
        <w:tc>
          <w:tcPr>
            <w:tcW w:w="2410" w:type="dxa"/>
          </w:tcPr>
          <w:p w14:paraId="1183AB08" w14:textId="2038B1D7" w:rsidR="000512D8" w:rsidRPr="001A792D" w:rsidRDefault="001058F9" w:rsidP="001A792D">
            <w:pPr>
              <w:pStyle w:val="8lab-"/>
              <w:ind w:firstLineChars="0" w:firstLine="0"/>
            </w:pPr>
            <w:r w:rsidRPr="001058F9">
              <w:t>sys_knowledge.py</w:t>
            </w:r>
          </w:p>
        </w:tc>
        <w:tc>
          <w:tcPr>
            <w:tcW w:w="5892" w:type="dxa"/>
          </w:tcPr>
          <w:p w14:paraId="0345017D" w14:textId="7A44350E" w:rsidR="000512D8" w:rsidRDefault="001058F9" w:rsidP="001A792D">
            <w:pPr>
              <w:pStyle w:val="8lab-"/>
              <w:ind w:firstLineChars="0" w:firstLine="0"/>
            </w:pPr>
            <w:r>
              <w:rPr>
                <w:rFonts w:hint="eastAsia"/>
              </w:rPr>
              <w:t>知识配置</w:t>
            </w:r>
          </w:p>
        </w:tc>
      </w:tr>
      <w:tr w:rsidR="00CF2EBB" w14:paraId="77B9CC83" w14:textId="77777777" w:rsidTr="0092628E">
        <w:tc>
          <w:tcPr>
            <w:tcW w:w="2410" w:type="dxa"/>
            <w:tcBorders>
              <w:bottom w:val="single" w:sz="12" w:space="0" w:color="auto"/>
            </w:tcBorders>
          </w:tcPr>
          <w:p w14:paraId="35CAE6F5" w14:textId="254A081B" w:rsidR="00CF2EBB" w:rsidRPr="001058F9" w:rsidRDefault="003029EE" w:rsidP="001A792D">
            <w:pPr>
              <w:pStyle w:val="8lab-"/>
              <w:ind w:firstLineChars="0" w:firstLine="0"/>
            </w:pPr>
            <w:r w:rsidRPr="003029EE">
              <w:t>ltype.conf</w:t>
            </w:r>
          </w:p>
        </w:tc>
        <w:tc>
          <w:tcPr>
            <w:tcW w:w="5892" w:type="dxa"/>
            <w:tcBorders>
              <w:bottom w:val="single" w:sz="12" w:space="0" w:color="auto"/>
            </w:tcBorders>
          </w:tcPr>
          <w:p w14:paraId="440B11E1" w14:textId="3038EC4F" w:rsidR="00CF2EBB" w:rsidRDefault="003029EE" w:rsidP="004250B5">
            <w:pPr>
              <w:pStyle w:val="8lab-"/>
              <w:ind w:firstLineChars="0" w:firstLine="0"/>
            </w:pPr>
            <w:r>
              <w:rPr>
                <w:rFonts w:hint="eastAsia"/>
              </w:rPr>
              <w:t>命令</w:t>
            </w:r>
            <w:r w:rsidR="004250B5">
              <w:rPr>
                <w:rFonts w:hint="eastAsia"/>
              </w:rPr>
              <w:t>分类</w:t>
            </w:r>
            <w:r>
              <w:rPr>
                <w:rFonts w:hint="eastAsia"/>
              </w:rPr>
              <w:t>配置</w:t>
            </w:r>
          </w:p>
        </w:tc>
      </w:tr>
    </w:tbl>
    <w:p w14:paraId="5D17EAE0" w14:textId="77777777" w:rsidR="00264FA8" w:rsidRDefault="00264FA8" w:rsidP="00264FA8">
      <w:pPr>
        <w:pStyle w:val="8lab-"/>
        <w:ind w:firstLineChars="0" w:firstLine="0"/>
      </w:pPr>
    </w:p>
    <w:p w14:paraId="240770AF" w14:textId="3ECD2CBC" w:rsidR="00542045" w:rsidRDefault="00542045" w:rsidP="00C60272">
      <w:pPr>
        <w:pStyle w:val="8lab-1"/>
      </w:pPr>
    </w:p>
    <w:p w14:paraId="71DD4308" w14:textId="660356D6" w:rsidR="003A2134" w:rsidRDefault="001969D1" w:rsidP="003A2134">
      <w:pPr>
        <w:pStyle w:val="8lab-"/>
        <w:ind w:firstLine="360"/>
      </w:pPr>
      <w:r>
        <w:rPr>
          <w:rFonts w:hint="eastAsia"/>
        </w:rPr>
        <w:t>该部分主要是完成对离线的历史数据的去重和解析，利用数据完成各模型的训练，将并训练得到的模型参数进行存储，供异常检测部分读取使用。</w:t>
      </w:r>
      <w:r w:rsidR="002C6097">
        <w:rPr>
          <w:rFonts w:hint="eastAsia"/>
        </w:rPr>
        <w:t>训练过程如图3.1所示</w:t>
      </w:r>
      <w:r w:rsidR="00702B0A">
        <w:rPr>
          <w:rFonts w:hint="eastAsia"/>
        </w:rPr>
        <w:t>。</w:t>
      </w:r>
    </w:p>
    <w:p w14:paraId="57CE5156" w14:textId="4AEBB00A" w:rsidR="00F84FFE" w:rsidRDefault="00F84FFE" w:rsidP="00F84FFE">
      <w:pPr>
        <w:pStyle w:val="8lab-4"/>
      </w:pPr>
      <w:r w:rsidRPr="00F84FFE">
        <w:drawing>
          <wp:inline distT="0" distB="0" distL="0" distR="0" wp14:anchorId="4EB97F2E" wp14:editId="6A2FF587">
            <wp:extent cx="5278120" cy="2780030"/>
            <wp:effectExtent l="0" t="0" r="0" b="1270"/>
            <wp:docPr id="2457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78"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8120" cy="2780030"/>
                    </a:xfrm>
                    <a:prstGeom prst="rect">
                      <a:avLst/>
                    </a:prstGeom>
                    <a:noFill/>
                    <a:ln>
                      <a:noFill/>
                    </a:ln>
                    <a:extLst/>
                  </pic:spPr>
                </pic:pic>
              </a:graphicData>
            </a:graphic>
          </wp:inline>
        </w:drawing>
      </w:r>
    </w:p>
    <w:p w14:paraId="4ECD4D5E" w14:textId="05C0DA11" w:rsidR="00F84FFE" w:rsidRDefault="00900FEC" w:rsidP="00900FEC">
      <w:pPr>
        <w:pStyle w:val="8lab-5"/>
      </w:pPr>
      <w:bookmarkStart w:id="116" w:name="_Toc517471824"/>
      <w:r>
        <w:rPr>
          <w:rFonts w:hint="eastAsia"/>
        </w:rPr>
        <w:t>图3.1</w:t>
      </w:r>
      <w:r>
        <w:t xml:space="preserve"> </w:t>
      </w:r>
      <w:r w:rsidR="006B7CE1">
        <w:rPr>
          <w:rFonts w:hint="eastAsia"/>
        </w:rPr>
        <w:t>训练过程</w:t>
      </w:r>
      <w:bookmarkEnd w:id="116"/>
    </w:p>
    <w:p w14:paraId="13BC77A9" w14:textId="2FF1C28E" w:rsidR="00AB47CF" w:rsidRDefault="00BA7B89" w:rsidP="00BA7B89">
      <w:pPr>
        <w:pStyle w:val="8lab-2"/>
      </w:pPr>
      <w:bookmarkStart w:id="117" w:name="_Toc517471870"/>
      <w:r>
        <w:rPr>
          <w:rFonts w:hint="eastAsia"/>
        </w:rPr>
        <w:t>数据去重</w:t>
      </w:r>
      <w:bookmarkEnd w:id="117"/>
    </w:p>
    <w:p w14:paraId="68C17D00" w14:textId="0DE95004" w:rsidR="005A2E26" w:rsidRDefault="00CE05A8" w:rsidP="005A2E26">
      <w:pPr>
        <w:pStyle w:val="8lab-"/>
        <w:ind w:firstLine="360"/>
      </w:pPr>
      <w:r>
        <w:t>PyNISA</w:t>
      </w:r>
      <w:r>
        <w:rPr>
          <w:rFonts w:hint="eastAsia"/>
        </w:rPr>
        <w:t>/</w:t>
      </w:r>
      <w:r>
        <w:t>shell/dupfilter</w:t>
      </w:r>
      <w:r>
        <w:rPr>
          <w:rFonts w:hint="eastAsia"/>
        </w:rPr>
        <w:t>.py</w:t>
      </w:r>
      <w:r w:rsidR="005457F3">
        <w:rPr>
          <w:rFonts w:hint="eastAsia"/>
        </w:rPr>
        <w:t>文件负责将每一行日志解析为如下</w:t>
      </w:r>
      <w:r w:rsidR="009F1328">
        <w:rPr>
          <w:rFonts w:hint="eastAsia"/>
        </w:rPr>
        <w:t>格式，并通过time、cmd、src和pem</w:t>
      </w:r>
      <w:r w:rsidR="009F1328">
        <w:rPr>
          <w:rFonts w:hint="eastAsia"/>
        </w:rPr>
        <w:lastRenderedPageBreak/>
        <w:t>四个字段</w:t>
      </w:r>
      <w:r w:rsidR="005A7F6A">
        <w:rPr>
          <w:rFonts w:hint="eastAsia"/>
        </w:rPr>
        <w:t>进行数据去重。</w:t>
      </w:r>
    </w:p>
    <w:p w14:paraId="37A27BAF" w14:textId="77777777" w:rsidR="002C2597" w:rsidRDefault="005457F3" w:rsidP="002C2597">
      <w:pPr>
        <w:pStyle w:val="8lab-7"/>
        <w:ind w:firstLine="405"/>
        <w:rPr>
          <w:rFonts w:eastAsiaTheme="minorEastAsia"/>
        </w:rPr>
      </w:pPr>
      <w:r>
        <w:t>{</w:t>
      </w:r>
    </w:p>
    <w:p w14:paraId="19B1E62D" w14:textId="2302A5E1" w:rsidR="005457F3" w:rsidRDefault="005457F3" w:rsidP="002C2597">
      <w:pPr>
        <w:pStyle w:val="8lab-7"/>
        <w:ind w:left="420" w:firstLineChars="200" w:firstLine="360"/>
      </w:pPr>
      <w:r>
        <w:t>"time":</w:t>
      </w:r>
      <w:proofErr w:type="gramStart"/>
      <w:r>
        <w:t>m.groupdict</w:t>
      </w:r>
      <w:proofErr w:type="gramEnd"/>
      <w:r>
        <w:t>()['time'],</w:t>
      </w:r>
    </w:p>
    <w:p w14:paraId="58D8194C" w14:textId="77777777" w:rsidR="005457F3" w:rsidRDefault="005457F3" w:rsidP="005457F3">
      <w:pPr>
        <w:pStyle w:val="8lab-7"/>
      </w:pPr>
      <w:r>
        <w:t xml:space="preserve">        "user":</w:t>
      </w:r>
      <w:proofErr w:type="gramStart"/>
      <w:r>
        <w:t>m.groupdict</w:t>
      </w:r>
      <w:proofErr w:type="gramEnd"/>
      <w:r>
        <w:t>()['user'],</w:t>
      </w:r>
    </w:p>
    <w:p w14:paraId="754F675A" w14:textId="77777777" w:rsidR="005457F3" w:rsidRDefault="005457F3" w:rsidP="005457F3">
      <w:pPr>
        <w:pStyle w:val="8lab-7"/>
      </w:pPr>
      <w:r>
        <w:t xml:space="preserve">        "ip":</w:t>
      </w:r>
      <w:proofErr w:type="gramStart"/>
      <w:r>
        <w:t>m.groupdict</w:t>
      </w:r>
      <w:proofErr w:type="gramEnd"/>
      <w:r>
        <w:t>()['ip'],</w:t>
      </w:r>
    </w:p>
    <w:p w14:paraId="023CD35F" w14:textId="77777777" w:rsidR="005457F3" w:rsidRDefault="005457F3" w:rsidP="005457F3">
      <w:pPr>
        <w:pStyle w:val="8lab-7"/>
      </w:pPr>
      <w:r>
        <w:t xml:space="preserve">        "cmd":</w:t>
      </w:r>
      <w:proofErr w:type="gramStart"/>
      <w:r>
        <w:t>m.groupdict</w:t>
      </w:r>
      <w:proofErr w:type="gramEnd"/>
      <w:r>
        <w:t>()['cmd'],</w:t>
      </w:r>
    </w:p>
    <w:p w14:paraId="728597BC" w14:textId="77777777" w:rsidR="005457F3" w:rsidRDefault="005457F3" w:rsidP="005457F3">
      <w:pPr>
        <w:pStyle w:val="8lab-7"/>
      </w:pPr>
      <w:r>
        <w:t xml:space="preserve">        "src":</w:t>
      </w:r>
      <w:proofErr w:type="gramStart"/>
      <w:r>
        <w:t>m.groupdict</w:t>
      </w:r>
      <w:proofErr w:type="gramEnd"/>
      <w:r>
        <w:t>()['src'],</w:t>
      </w:r>
    </w:p>
    <w:p w14:paraId="0A1AF84B" w14:textId="77777777" w:rsidR="005457F3" w:rsidRDefault="005457F3" w:rsidP="005457F3">
      <w:pPr>
        <w:pStyle w:val="8lab-7"/>
      </w:pPr>
      <w:r>
        <w:t xml:space="preserve">        "dst":</w:t>
      </w:r>
      <w:proofErr w:type="gramStart"/>
      <w:r>
        <w:t>m.groupdict</w:t>
      </w:r>
      <w:proofErr w:type="gramEnd"/>
      <w:r>
        <w:t>()['dst'],</w:t>
      </w:r>
    </w:p>
    <w:p w14:paraId="47B41C81" w14:textId="77777777" w:rsidR="005457F3" w:rsidRDefault="005457F3" w:rsidP="005457F3">
      <w:pPr>
        <w:pStyle w:val="8lab-7"/>
      </w:pPr>
      <w:r>
        <w:t xml:space="preserve">        "ppname":</w:t>
      </w:r>
      <w:proofErr w:type="gramStart"/>
      <w:r>
        <w:t>m.groupdict</w:t>
      </w:r>
      <w:proofErr w:type="gramEnd"/>
      <w:r>
        <w:t>()['perm'],</w:t>
      </w:r>
    </w:p>
    <w:p w14:paraId="26AFA4BF" w14:textId="77777777" w:rsidR="005457F3" w:rsidRDefault="005457F3" w:rsidP="005457F3">
      <w:pPr>
        <w:pStyle w:val="8lab-7"/>
      </w:pPr>
      <w:r>
        <w:t xml:space="preserve">        "flag":</w:t>
      </w:r>
      <w:proofErr w:type="gramStart"/>
      <w:r>
        <w:t>m.groupdict</w:t>
      </w:r>
      <w:proofErr w:type="gramEnd"/>
      <w:r>
        <w:t>()['flag']</w:t>
      </w:r>
    </w:p>
    <w:p w14:paraId="3C23AFCB" w14:textId="32C263AC" w:rsidR="00633DF6" w:rsidRPr="005457F3" w:rsidRDefault="005457F3" w:rsidP="003A021A">
      <w:pPr>
        <w:pStyle w:val="8lab-7"/>
      </w:pPr>
      <w:r>
        <w:t>}</w:t>
      </w:r>
    </w:p>
    <w:p w14:paraId="64DEE69A" w14:textId="7A9DBD63" w:rsidR="00A04BFD" w:rsidRDefault="00517F41" w:rsidP="00BA7B89">
      <w:pPr>
        <w:pStyle w:val="8lab-2"/>
      </w:pPr>
      <w:bookmarkStart w:id="118" w:name="_Toc517471871"/>
      <w:r>
        <w:rPr>
          <w:rFonts w:hint="eastAsia"/>
        </w:rPr>
        <w:t>模型训练</w:t>
      </w:r>
      <w:bookmarkEnd w:id="118"/>
    </w:p>
    <w:p w14:paraId="0C7E482D" w14:textId="0CE2A13C" w:rsidR="00E0538B" w:rsidRDefault="002F2140" w:rsidP="00E0538B">
      <w:pPr>
        <w:pStyle w:val="8lab-"/>
        <w:ind w:firstLine="360"/>
      </w:pPr>
      <w:r>
        <w:rPr>
          <w:rFonts w:hint="eastAsia"/>
        </w:rPr>
        <w:t>训练</w:t>
      </w:r>
      <w:r w:rsidR="00817A7E">
        <w:rPr>
          <w:rFonts w:hint="eastAsia"/>
        </w:rPr>
        <w:t>的入口文件是</w:t>
      </w:r>
      <w:r w:rsidR="00F463FB">
        <w:t>PyNISA</w:t>
      </w:r>
      <w:r w:rsidR="00F463FB">
        <w:rPr>
          <w:rFonts w:hint="eastAsia"/>
        </w:rPr>
        <w:t>/</w:t>
      </w:r>
      <w:r w:rsidR="00817A7E">
        <w:rPr>
          <w:rFonts w:hint="eastAsia"/>
        </w:rPr>
        <w:t>train_main.py，</w:t>
      </w:r>
      <w:r>
        <w:rPr>
          <w:rFonts w:hint="eastAsia"/>
        </w:rPr>
        <w:t>可通过提交到spark或直接运行python脚本完成</w:t>
      </w:r>
      <w:r w:rsidR="00781839">
        <w:rPr>
          <w:rFonts w:hint="eastAsia"/>
        </w:rPr>
        <w:t>训练，训练的配置文件为</w:t>
      </w:r>
      <w:r w:rsidR="00284342">
        <w:t>PyNISA</w:t>
      </w:r>
      <w:r w:rsidR="00284342">
        <w:rPr>
          <w:rFonts w:hint="eastAsia"/>
        </w:rPr>
        <w:t>/</w:t>
      </w:r>
      <w:r w:rsidR="00284342">
        <w:t>conf/</w:t>
      </w:r>
      <w:r w:rsidR="00284342" w:rsidRPr="00284342">
        <w:t xml:space="preserve"> </w:t>
      </w:r>
      <w:r w:rsidR="00284342" w:rsidRPr="001A792D">
        <w:t>SysAudit_train.ini</w:t>
      </w:r>
      <w:r w:rsidR="004F367F">
        <w:rPr>
          <w:rFonts w:hint="eastAsia"/>
        </w:rPr>
        <w:t>和</w:t>
      </w:r>
      <w:r w:rsidR="00216E0B">
        <w:t>PyNISA</w:t>
      </w:r>
      <w:r w:rsidR="00216E0B">
        <w:rPr>
          <w:rFonts w:hint="eastAsia"/>
        </w:rPr>
        <w:t>/</w:t>
      </w:r>
      <w:r w:rsidR="00216E0B">
        <w:t>conf/Sql</w:t>
      </w:r>
      <w:r w:rsidR="00216E0B" w:rsidRPr="001A792D">
        <w:t>Audit_train.ini</w:t>
      </w:r>
      <w:r>
        <w:rPr>
          <w:rFonts w:hint="eastAsia"/>
        </w:rPr>
        <w:t>。</w:t>
      </w:r>
    </w:p>
    <w:p w14:paraId="6D502B59" w14:textId="5E120D08" w:rsidR="00070A7F" w:rsidRPr="00066D24" w:rsidRDefault="00070A7F" w:rsidP="00066D24">
      <w:pPr>
        <w:pStyle w:val="8lab-3"/>
      </w:pPr>
      <w:bookmarkStart w:id="119" w:name="_Toc517471872"/>
      <w:r w:rsidRPr="00066D24">
        <w:rPr>
          <w:rFonts w:hint="eastAsia"/>
        </w:rPr>
        <w:t>训练命令</w:t>
      </w:r>
      <w:bookmarkEnd w:id="119"/>
    </w:p>
    <w:p w14:paraId="758AE703" w14:textId="5264B5B9" w:rsidR="003577D4" w:rsidRDefault="0094486B" w:rsidP="003577D4">
      <w:pPr>
        <w:pStyle w:val="8lab-"/>
        <w:ind w:firstLine="360"/>
      </w:pPr>
      <w:r>
        <w:rPr>
          <w:rFonts w:hint="eastAsia"/>
        </w:rPr>
        <w:t>提交到spark进行训练</w:t>
      </w:r>
      <w:r w:rsidR="00387D7F">
        <w:rPr>
          <w:rFonts w:hint="eastAsia"/>
        </w:rPr>
        <w:t>：</w:t>
      </w:r>
    </w:p>
    <w:p w14:paraId="3191191C" w14:textId="02F26CD4" w:rsidR="00070A7F" w:rsidRDefault="00070A7F" w:rsidP="00070A7F">
      <w:pPr>
        <w:pStyle w:val="8lab-7"/>
      </w:pPr>
      <w:r w:rsidRPr="00B87967">
        <w:t>spark-submit train_main.py conf/SysAudit_train.ini</w:t>
      </w:r>
    </w:p>
    <w:p w14:paraId="2945C02F" w14:textId="7C9C4CD9" w:rsidR="0031687E" w:rsidRPr="007903C2" w:rsidRDefault="00181C24" w:rsidP="0031687E">
      <w:pPr>
        <w:pStyle w:val="8lab-"/>
        <w:ind w:firstLine="360"/>
      </w:pPr>
      <w:r>
        <w:rPr>
          <w:rFonts w:hint="eastAsia"/>
        </w:rPr>
        <w:t>直接运行Python脚本进行训练</w:t>
      </w:r>
      <w:r w:rsidR="00387D7F">
        <w:rPr>
          <w:rFonts w:hint="eastAsia"/>
        </w:rPr>
        <w:t>：</w:t>
      </w:r>
    </w:p>
    <w:p w14:paraId="267D0704" w14:textId="77777777" w:rsidR="00070A7F" w:rsidRDefault="00070A7F" w:rsidP="00070A7F">
      <w:pPr>
        <w:pStyle w:val="8lab-7"/>
      </w:pPr>
      <w:r>
        <w:t xml:space="preserve">python2.7 </w:t>
      </w:r>
      <w:r w:rsidRPr="00B87967">
        <w:t>train_main.py conf/SysAudit_train.ini</w:t>
      </w:r>
    </w:p>
    <w:p w14:paraId="493A9C74" w14:textId="7CC4650D" w:rsidR="00BF4DF2" w:rsidRDefault="00B41B27" w:rsidP="00BF4DF2">
      <w:pPr>
        <w:pStyle w:val="8lab-3"/>
      </w:pPr>
      <w:bookmarkStart w:id="120" w:name="_Toc517471873"/>
      <w:r>
        <w:rPr>
          <w:rFonts w:hint="eastAsia"/>
        </w:rPr>
        <w:t>训练入口文件</w:t>
      </w:r>
      <w:bookmarkEnd w:id="120"/>
    </w:p>
    <w:p w14:paraId="0C471B3D" w14:textId="6B6B5C6F" w:rsidR="00803B8C" w:rsidRDefault="00803B8C" w:rsidP="00803B8C">
      <w:pPr>
        <w:pStyle w:val="8lab-"/>
        <w:ind w:firstLine="360"/>
      </w:pPr>
      <w:r>
        <w:rPr>
          <w:rFonts w:hint="eastAsia"/>
        </w:rPr>
        <w:t>训练的入口文件为</w:t>
      </w:r>
      <w:r>
        <w:t>PyNISA</w:t>
      </w:r>
      <w:r>
        <w:rPr>
          <w:rFonts w:hint="eastAsia"/>
        </w:rPr>
        <w:t>/train_main.py</w:t>
      </w:r>
      <w:r w:rsidR="00D162DB">
        <w:rPr>
          <w:rFonts w:hint="eastAsia"/>
        </w:rPr>
        <w:t>，该文件通过读取配置文件中的参数，</w:t>
      </w:r>
      <w:r w:rsidR="009F0B18">
        <w:rPr>
          <w:rFonts w:hint="eastAsia"/>
        </w:rPr>
        <w:t>动态的确定</w:t>
      </w:r>
      <w:r w:rsidR="00866339">
        <w:rPr>
          <w:rFonts w:hint="eastAsia"/>
        </w:rPr>
        <w:t>是进行sql</w:t>
      </w:r>
      <w:r w:rsidR="00A66253">
        <w:rPr>
          <w:rFonts w:hint="eastAsia"/>
        </w:rPr>
        <w:t>或者</w:t>
      </w:r>
      <w:r w:rsidR="00866339">
        <w:rPr>
          <w:rFonts w:hint="eastAsia"/>
        </w:rPr>
        <w:t>sys</w:t>
      </w:r>
      <w:r w:rsidR="007E2194">
        <w:rPr>
          <w:rFonts w:hint="eastAsia"/>
        </w:rPr>
        <w:t>用户画像</w:t>
      </w:r>
      <w:r w:rsidR="00375857">
        <w:rPr>
          <w:rFonts w:hint="eastAsia"/>
        </w:rPr>
        <w:t>训练，通过如下代码块中</w:t>
      </w:r>
      <w:r w:rsidR="005428E9">
        <w:rPr>
          <w:rFonts w:hint="eastAsia"/>
        </w:rPr>
        <w:t>红色部分</w:t>
      </w:r>
      <w:r w:rsidR="00DE5C6F">
        <w:rPr>
          <w:rFonts w:hint="eastAsia"/>
        </w:rPr>
        <w:t>完成，即通过</w:t>
      </w:r>
      <w:r w:rsidR="002B55F4">
        <w:rPr>
          <w:rFonts w:hint="eastAsia"/>
        </w:rPr>
        <w:t>importlib.</w:t>
      </w:r>
      <w:r w:rsidR="00DE5C6F">
        <w:rPr>
          <w:rFonts w:hint="eastAsia"/>
        </w:rPr>
        <w:t>import</w:t>
      </w:r>
      <w:r w:rsidR="00DE5C6F">
        <w:t>_module</w:t>
      </w:r>
      <w:r w:rsidR="00D30D0E">
        <w:rPr>
          <w:rFonts w:hint="eastAsia"/>
        </w:rPr>
        <w:t>动态</w:t>
      </w:r>
      <w:r w:rsidR="00DE5C6F">
        <w:rPr>
          <w:rFonts w:hint="eastAsia"/>
        </w:rPr>
        <w:t>加载</w:t>
      </w:r>
      <w:r w:rsidR="002D2FB9">
        <w:rPr>
          <w:rFonts w:hint="eastAsia"/>
        </w:rPr>
        <w:t>画像模块</w:t>
      </w:r>
      <w:r w:rsidR="0094282A">
        <w:rPr>
          <w:rFonts w:hint="eastAsia"/>
        </w:rPr>
        <w:t>，然后运行主函数</w:t>
      </w:r>
      <w:r w:rsidR="00BE67EE">
        <w:rPr>
          <w:rFonts w:hint="eastAsia"/>
        </w:rPr>
        <w:t>sence.main()</w:t>
      </w:r>
      <w:r w:rsidR="0079394C">
        <w:rPr>
          <w:rFonts w:hint="eastAsia"/>
        </w:rPr>
        <w:t>完成训练</w:t>
      </w:r>
      <w:r w:rsidR="00D90531">
        <w:rPr>
          <w:rFonts w:hint="eastAsia"/>
        </w:rPr>
        <w:t>，最后将模型存储</w:t>
      </w:r>
      <w:r w:rsidR="00DE4AA4">
        <w:rPr>
          <w:rFonts w:hint="eastAsia"/>
        </w:rPr>
        <w:t>于</w:t>
      </w:r>
      <w:r w:rsidR="00D90531">
        <w:rPr>
          <w:rFonts w:hint="eastAsia"/>
        </w:rPr>
        <w:t>Mysql中</w:t>
      </w:r>
      <w:r w:rsidR="0094282A">
        <w:rPr>
          <w:rFonts w:hint="eastAsia"/>
        </w:rPr>
        <w:t>。</w:t>
      </w:r>
    </w:p>
    <w:p w14:paraId="4B58F12B" w14:textId="77777777" w:rsidR="00612C97" w:rsidRDefault="00612C97" w:rsidP="00612C97">
      <w:pPr>
        <w:pStyle w:val="8lab-7"/>
      </w:pPr>
      <w:r>
        <w:t>def buildDAG(conf</w:t>
      </w:r>
      <w:proofErr w:type="gramStart"/>
      <w:r>
        <w:t>={</w:t>
      </w:r>
      <w:proofErr w:type="gramEnd"/>
      <w:r>
        <w:t>}):</w:t>
      </w:r>
    </w:p>
    <w:p w14:paraId="54F03484" w14:textId="77777777" w:rsidR="00612C97" w:rsidRDefault="00612C97" w:rsidP="00612C97">
      <w:pPr>
        <w:pStyle w:val="8lab-7"/>
      </w:pPr>
      <w:r>
        <w:t xml:space="preserve">    modeljson</w:t>
      </w:r>
      <w:proofErr w:type="gramStart"/>
      <w:r>
        <w:t>=[</w:t>
      </w:r>
      <w:proofErr w:type="gramEnd"/>
      <w:r>
        <w:t>]</w:t>
      </w:r>
    </w:p>
    <w:p w14:paraId="1E1B7F0D" w14:textId="77777777" w:rsidR="00612C97" w:rsidRPr="00803B8C" w:rsidRDefault="00612C97" w:rsidP="00612C97">
      <w:pPr>
        <w:pStyle w:val="8lab-7"/>
        <w:rPr>
          <w:color w:val="FF0000"/>
        </w:rPr>
      </w:pPr>
      <w:r w:rsidRPr="00803B8C">
        <w:rPr>
          <w:color w:val="FF0000"/>
        </w:rPr>
        <w:t xml:space="preserve">    sence=</w:t>
      </w:r>
      <w:proofErr w:type="gramStart"/>
      <w:r w:rsidRPr="00803B8C">
        <w:rPr>
          <w:color w:val="FF0000"/>
        </w:rPr>
        <w:t>importlib.import</w:t>
      </w:r>
      <w:proofErr w:type="gramEnd"/>
      <w:r w:rsidRPr="00803B8C">
        <w:rPr>
          <w:color w:val="FF0000"/>
        </w:rPr>
        <w:t>_module('train.%s.sence_main' %(conf['system']['sence']))</w:t>
      </w:r>
    </w:p>
    <w:p w14:paraId="4FEB3E1A" w14:textId="21335FC7" w:rsidR="00612C97" w:rsidRPr="00803B8C" w:rsidRDefault="00612C97" w:rsidP="00612C97">
      <w:pPr>
        <w:pStyle w:val="8lab-7"/>
        <w:rPr>
          <w:rFonts w:eastAsiaTheme="minorEastAsia"/>
          <w:color w:val="FF0000"/>
        </w:rPr>
      </w:pPr>
      <w:r w:rsidRPr="00803B8C">
        <w:rPr>
          <w:color w:val="FF0000"/>
        </w:rPr>
        <w:t xml:space="preserve">    modeljson=</w:t>
      </w:r>
      <w:proofErr w:type="gramStart"/>
      <w:r w:rsidRPr="00803B8C">
        <w:rPr>
          <w:color w:val="FF0000"/>
        </w:rPr>
        <w:t>sence.main</w:t>
      </w:r>
      <w:proofErr w:type="gramEnd"/>
      <w:r w:rsidRPr="00803B8C">
        <w:rPr>
          <w:color w:val="FF0000"/>
        </w:rPr>
        <w:t>(conf)</w:t>
      </w:r>
    </w:p>
    <w:p w14:paraId="19F57F39" w14:textId="00673DEA" w:rsidR="00612C97" w:rsidRPr="009F0B18" w:rsidRDefault="00612C97" w:rsidP="009F0B18">
      <w:pPr>
        <w:pStyle w:val="8lab-7"/>
        <w:ind w:firstLine="360"/>
      </w:pPr>
      <w:r>
        <w:t>if conf['system</w:t>
      </w:r>
      <w:proofErr w:type="gramStart"/>
      <w:r>
        <w:t>'][</w:t>
      </w:r>
      <w:proofErr w:type="gramEnd"/>
      <w:r>
        <w:t>'store']!='hdfs':</w:t>
      </w:r>
      <w:r w:rsidR="003A4D8E">
        <w:t xml:space="preserve"> </w:t>
      </w:r>
      <w:r>
        <w:t>write2cache(modeljson)</w:t>
      </w:r>
    </w:p>
    <w:p w14:paraId="7A1E605B" w14:textId="77777777" w:rsidR="00612C97" w:rsidRDefault="00612C97" w:rsidP="00612C97">
      <w:pPr>
        <w:pStyle w:val="8lab-7"/>
      </w:pPr>
      <w:r>
        <w:t xml:space="preserve">    if modeljson:</w:t>
      </w:r>
    </w:p>
    <w:p w14:paraId="1E2A473C" w14:textId="19BDD445" w:rsidR="00612C97" w:rsidRDefault="00612C97" w:rsidP="00612C97">
      <w:pPr>
        <w:pStyle w:val="8lab-7"/>
      </w:pPr>
      <w:r>
        <w:t xml:space="preserve">        if conf['system'</w:t>
      </w:r>
      <w:proofErr w:type="gramStart"/>
      <w:r>
        <w:t>].has</w:t>
      </w:r>
      <w:proofErr w:type="gramEnd"/>
      <w:r>
        <w:t>_key('upload') and conf['system']['upload']&lt;1:</w:t>
      </w:r>
      <w:r w:rsidR="00B27061">
        <w:rPr>
          <w:rFonts w:eastAsiaTheme="minorEastAsia" w:hint="eastAsia"/>
        </w:rPr>
        <w:t xml:space="preserve"> </w:t>
      </w:r>
      <w:r>
        <w:t>pass</w:t>
      </w:r>
    </w:p>
    <w:p w14:paraId="56FB97C5" w14:textId="77777777" w:rsidR="00612C97" w:rsidRDefault="00612C97" w:rsidP="00612C97">
      <w:pPr>
        <w:pStyle w:val="8lab-7"/>
      </w:pPr>
      <w:r>
        <w:lastRenderedPageBreak/>
        <w:t xml:space="preserve">        else:</w:t>
      </w:r>
    </w:p>
    <w:p w14:paraId="0CFA4BA4" w14:textId="77777777" w:rsidR="00612C97" w:rsidRDefault="00612C97" w:rsidP="00612C97">
      <w:pPr>
        <w:pStyle w:val="8lab-7"/>
      </w:pPr>
      <w:r>
        <w:t xml:space="preserve">            opt=</w:t>
      </w:r>
      <w:proofErr w:type="gramStart"/>
      <w:r>
        <w:t>core.opert</w:t>
      </w:r>
      <w:proofErr w:type="gramEnd"/>
      <w:r>
        <w:t>.opert(conf)</w:t>
      </w:r>
    </w:p>
    <w:p w14:paraId="79349BB4" w14:textId="77777777" w:rsidR="00612C97" w:rsidRDefault="00612C97" w:rsidP="00612C97">
      <w:pPr>
        <w:pStyle w:val="8lab-7"/>
      </w:pPr>
      <w:r>
        <w:t xml:space="preserve">            if conf['mysql'</w:t>
      </w:r>
      <w:proofErr w:type="gramStart"/>
      <w:r>
        <w:t>].has</w:t>
      </w:r>
      <w:proofErr w:type="gramEnd"/>
      <w:r>
        <w:t>_key('name') and conf['mysql']['name']:</w:t>
      </w:r>
    </w:p>
    <w:p w14:paraId="72465361" w14:textId="77777777" w:rsidR="00612C97" w:rsidRDefault="00612C97" w:rsidP="00612C97">
      <w:pPr>
        <w:pStyle w:val="8lab-7"/>
      </w:pPr>
      <w:r>
        <w:t xml:space="preserve">                </w:t>
      </w:r>
      <w:proofErr w:type="gramStart"/>
      <w:r>
        <w:t>opt.putknowledgemodeljson</w:t>
      </w:r>
      <w:proofErr w:type="gramEnd"/>
      <w:r>
        <w:t>(modeljson)</w:t>
      </w:r>
    </w:p>
    <w:p w14:paraId="0EF9AE59" w14:textId="77777777" w:rsidR="00612C97" w:rsidRDefault="00612C97" w:rsidP="00612C97">
      <w:pPr>
        <w:pStyle w:val="8lab-7"/>
      </w:pPr>
      <w:r>
        <w:t xml:space="preserve">            else:</w:t>
      </w:r>
    </w:p>
    <w:p w14:paraId="78D3ACF7" w14:textId="1BA2346C" w:rsidR="00E303F0" w:rsidRDefault="00612C97" w:rsidP="00612C97">
      <w:pPr>
        <w:pStyle w:val="8lab-7"/>
      </w:pPr>
      <w:r>
        <w:t xml:space="preserve">                </w:t>
      </w:r>
      <w:proofErr w:type="gramStart"/>
      <w:r>
        <w:t>opt.putmodeljson</w:t>
      </w:r>
      <w:proofErr w:type="gramEnd"/>
      <w:r>
        <w:t>(modeljson)</w:t>
      </w:r>
    </w:p>
    <w:p w14:paraId="5342E05F" w14:textId="357114EE" w:rsidR="00F63E75" w:rsidRDefault="00F63E75" w:rsidP="00BF4DF2">
      <w:pPr>
        <w:pStyle w:val="8lab-3"/>
      </w:pPr>
      <w:bookmarkStart w:id="121" w:name="_Toc517471874"/>
      <w:r>
        <w:rPr>
          <w:rFonts w:hint="eastAsia"/>
        </w:rPr>
        <w:t>训练</w:t>
      </w:r>
      <w:r w:rsidR="004D7FD3">
        <w:rPr>
          <w:rFonts w:hint="eastAsia"/>
        </w:rPr>
        <w:t>核心流程及文件说明</w:t>
      </w:r>
      <w:bookmarkEnd w:id="121"/>
    </w:p>
    <w:p w14:paraId="799CFD90" w14:textId="1F8B61D8" w:rsidR="003E0E1B" w:rsidRPr="00B26C34" w:rsidRDefault="00A96852" w:rsidP="003E0E1B">
      <w:pPr>
        <w:pStyle w:val="8lab-"/>
        <w:ind w:firstLine="360"/>
      </w:pPr>
      <w:r>
        <w:rPr>
          <w:rFonts w:hint="eastAsia"/>
        </w:rPr>
        <w:t>下面本文以基于系统日志的用户画像，对训练的核心流程及文件进行说明。</w:t>
      </w:r>
      <w:r w:rsidR="00B26C34">
        <w:rPr>
          <w:rFonts w:hint="eastAsia"/>
        </w:rPr>
        <w:t>在3.2.2中的s</w:t>
      </w:r>
      <w:r w:rsidR="00A7083A">
        <w:t>ence.main</w:t>
      </w:r>
      <w:r w:rsidR="00A7083A">
        <w:rPr>
          <w:rFonts w:hint="eastAsia"/>
        </w:rPr>
        <w:t>函数，调用的为PyNISA/</w:t>
      </w:r>
      <w:r w:rsidR="00A7083A">
        <w:t>train/sysaudit</w:t>
      </w:r>
      <w:r w:rsidR="00A7083A">
        <w:rPr>
          <w:rFonts w:hint="eastAsia"/>
        </w:rPr>
        <w:t>模块中的</w:t>
      </w:r>
      <w:r w:rsidR="00A7083A">
        <w:t>sence_main.py</w:t>
      </w:r>
      <w:r w:rsidR="00A7083A">
        <w:rPr>
          <w:rFonts w:hint="eastAsia"/>
        </w:rPr>
        <w:t>内的函数。</w:t>
      </w:r>
      <w:r w:rsidR="008C204B">
        <w:rPr>
          <w:rFonts w:hint="eastAsia"/>
        </w:rPr>
        <w:t>基于系统日志的用户画像的所有处理逻辑均在PyNISA/</w:t>
      </w:r>
      <w:r w:rsidR="008C204B">
        <w:t>train/sysaudit</w:t>
      </w:r>
      <w:r w:rsidR="008C204B">
        <w:rPr>
          <w:rFonts w:hint="eastAsia"/>
        </w:rPr>
        <w:t>模块</w:t>
      </w:r>
      <w:r w:rsidR="00605711">
        <w:rPr>
          <w:rFonts w:hint="eastAsia"/>
        </w:rPr>
        <w:t>中</w:t>
      </w:r>
      <w:r w:rsidR="00EA05B9">
        <w:rPr>
          <w:rFonts w:hint="eastAsia"/>
        </w:rPr>
        <w:t>实现，文件结构如图3.1所示。</w:t>
      </w:r>
    </w:p>
    <w:p w14:paraId="1BC0A9B1" w14:textId="1916EEDE" w:rsidR="00BF4DF2" w:rsidRDefault="007E2BF3" w:rsidP="003E0E1B">
      <w:pPr>
        <w:pStyle w:val="8lab-4"/>
      </w:pPr>
      <w:r>
        <w:drawing>
          <wp:inline distT="0" distB="0" distL="0" distR="0" wp14:anchorId="158DFA9B" wp14:editId="08D61CAE">
            <wp:extent cx="5278120" cy="291401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8120" cy="2914015"/>
                    </a:xfrm>
                    <a:prstGeom prst="rect">
                      <a:avLst/>
                    </a:prstGeom>
                  </pic:spPr>
                </pic:pic>
              </a:graphicData>
            </a:graphic>
          </wp:inline>
        </w:drawing>
      </w:r>
    </w:p>
    <w:p w14:paraId="1FD68235" w14:textId="33256500" w:rsidR="007E2BF3" w:rsidRDefault="00E044AD" w:rsidP="00E044AD">
      <w:pPr>
        <w:pStyle w:val="8lab-5"/>
      </w:pPr>
      <w:bookmarkStart w:id="122" w:name="_Toc517471825"/>
      <w:r>
        <w:rPr>
          <w:rFonts w:hint="eastAsia"/>
        </w:rPr>
        <w:t>图</w:t>
      </w:r>
      <w:r w:rsidR="006560B3">
        <w:rPr>
          <w:rFonts w:hint="eastAsia"/>
        </w:rPr>
        <w:t xml:space="preserve"> 3.2</w:t>
      </w:r>
      <w:r>
        <w:rPr>
          <w:rFonts w:hint="eastAsia"/>
        </w:rPr>
        <w:t xml:space="preserve"> </w:t>
      </w:r>
      <w:r w:rsidRPr="00E044AD">
        <w:rPr>
          <w:rFonts w:hint="eastAsia"/>
        </w:rPr>
        <w:t>PyNISA/train/sysaudit模块</w:t>
      </w:r>
      <w:r>
        <w:rPr>
          <w:rFonts w:hint="eastAsia"/>
        </w:rPr>
        <w:t>文件结构</w:t>
      </w:r>
      <w:bookmarkEnd w:id="122"/>
    </w:p>
    <w:p w14:paraId="7270A7C8" w14:textId="5127BE0F" w:rsidR="003E0E1B" w:rsidRDefault="00915F2E" w:rsidP="00915F2E">
      <w:pPr>
        <w:pStyle w:val="8lab-"/>
        <w:ind w:firstLine="360"/>
      </w:pPr>
      <w:r>
        <w:rPr>
          <w:rFonts w:hint="eastAsia"/>
        </w:rPr>
        <w:t>训练过程首先加载知识并对其进行处理，然后对训练数据进行</w:t>
      </w:r>
      <w:r w:rsidR="00A97DB9">
        <w:rPr>
          <w:rFonts w:hint="eastAsia"/>
        </w:rPr>
        <w:t>预处理</w:t>
      </w:r>
      <w:r w:rsidR="00D23FC0">
        <w:rPr>
          <w:rFonts w:hint="eastAsia"/>
        </w:rPr>
        <w:t>，这个过程所需要的辅助功能函数均在lib_sence.py中实现</w:t>
      </w:r>
      <w:r w:rsidR="00A97DB9">
        <w:rPr>
          <w:rFonts w:hint="eastAsia"/>
        </w:rPr>
        <w:t>。</w:t>
      </w:r>
      <w:r w:rsidR="001110B6">
        <w:rPr>
          <w:rFonts w:hint="eastAsia"/>
        </w:rPr>
        <w:t>最后完成</w:t>
      </w:r>
      <w:r w:rsidR="00EF4E11">
        <w:rPr>
          <w:rFonts w:hint="eastAsia"/>
        </w:rPr>
        <w:t>基于服务类型、基于命令类型、</w:t>
      </w:r>
      <w:r w:rsidR="003A5DFB">
        <w:rPr>
          <w:rFonts w:hint="eastAsia"/>
        </w:rPr>
        <w:t>核心算法</w:t>
      </w:r>
      <w:r w:rsidR="00EF4E11">
        <w:rPr>
          <w:rFonts w:hint="eastAsia"/>
        </w:rPr>
        <w:t>以及深度学习算法</w:t>
      </w:r>
      <w:r w:rsidR="003A5DFB">
        <w:rPr>
          <w:rFonts w:hint="eastAsia"/>
        </w:rPr>
        <w:t>的</w:t>
      </w:r>
      <w:r w:rsidR="00754BC8">
        <w:rPr>
          <w:rFonts w:hint="eastAsia"/>
        </w:rPr>
        <w:t>四</w:t>
      </w:r>
      <w:r w:rsidR="001110B6">
        <w:rPr>
          <w:rFonts w:hint="eastAsia"/>
        </w:rPr>
        <w:t>类模型的</w:t>
      </w:r>
      <w:r w:rsidR="000B779E">
        <w:rPr>
          <w:rFonts w:hint="eastAsia"/>
        </w:rPr>
        <w:t>训练。</w:t>
      </w:r>
      <w:r w:rsidR="006B21BF">
        <w:rPr>
          <w:rFonts w:hint="eastAsia"/>
        </w:rPr>
        <w:t>模型训练的代码块如图3.2所示</w:t>
      </w:r>
      <w:r w:rsidR="00D927DC">
        <w:rPr>
          <w:rFonts w:hint="eastAsia"/>
        </w:rPr>
        <w:t>，便利配置文件中指定的模型类别，然后使用importlib.import_module动态加载对应的算法模块，使用module.algorithm初始化算法模块，并</w:t>
      </w:r>
      <w:r w:rsidR="009C5284">
        <w:rPr>
          <w:rFonts w:hint="eastAsia"/>
        </w:rPr>
        <w:t>使用ComputUserprofile完成训练。</w:t>
      </w:r>
    </w:p>
    <w:p w14:paraId="5E23B785" w14:textId="54B9DDC3" w:rsidR="003A5DFB" w:rsidRDefault="003A5DFB" w:rsidP="003A5DFB">
      <w:pPr>
        <w:pStyle w:val="8lab-4"/>
      </w:pPr>
      <w:r>
        <w:lastRenderedPageBreak/>
        <w:drawing>
          <wp:inline distT="0" distB="0" distL="0" distR="0" wp14:anchorId="420DDF2B" wp14:editId="58306C5C">
            <wp:extent cx="5278120" cy="1864995"/>
            <wp:effectExtent l="0" t="0" r="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8120" cy="1864995"/>
                    </a:xfrm>
                    <a:prstGeom prst="rect">
                      <a:avLst/>
                    </a:prstGeom>
                  </pic:spPr>
                </pic:pic>
              </a:graphicData>
            </a:graphic>
          </wp:inline>
        </w:drawing>
      </w:r>
    </w:p>
    <w:p w14:paraId="42796D98" w14:textId="06928604" w:rsidR="00B776F4" w:rsidRDefault="00B776F4" w:rsidP="00B776F4">
      <w:pPr>
        <w:pStyle w:val="8lab-5"/>
      </w:pPr>
      <w:bookmarkStart w:id="123" w:name="_Toc517471826"/>
      <w:r>
        <w:rPr>
          <w:rFonts w:hint="eastAsia"/>
        </w:rPr>
        <w:t>图</w:t>
      </w:r>
      <w:r w:rsidR="006560B3">
        <w:rPr>
          <w:rFonts w:hint="eastAsia"/>
        </w:rPr>
        <w:t xml:space="preserve"> 3.3</w:t>
      </w:r>
      <w:r>
        <w:t xml:space="preserve"> </w:t>
      </w:r>
      <w:r>
        <w:rPr>
          <w:rFonts w:hint="eastAsia"/>
        </w:rPr>
        <w:t>三类模型训练</w:t>
      </w:r>
      <w:bookmarkEnd w:id="123"/>
    </w:p>
    <w:p w14:paraId="797D6198" w14:textId="010A8FDF" w:rsidR="003A5DFB" w:rsidRDefault="00540E24" w:rsidP="003F17B5">
      <w:pPr>
        <w:pStyle w:val="8lab-"/>
        <w:ind w:firstLine="360"/>
      </w:pPr>
      <w:r>
        <w:rPr>
          <w:rFonts w:hint="eastAsia"/>
        </w:rPr>
        <w:t>四</w:t>
      </w:r>
      <w:r w:rsidR="003F17B5">
        <w:rPr>
          <w:rFonts w:hint="eastAsia"/>
        </w:rPr>
        <w:t>类模型分别在servicemodel.py、vstat_alg.py</w:t>
      </w:r>
      <w:r w:rsidR="000D179B">
        <w:rPr>
          <w:rFonts w:hint="eastAsia"/>
        </w:rPr>
        <w:t>、</w:t>
      </w:r>
      <w:r w:rsidR="003F17B5">
        <w:rPr>
          <w:rFonts w:hint="eastAsia"/>
        </w:rPr>
        <w:t>core_alg.py</w:t>
      </w:r>
      <w:r w:rsidR="000D179B">
        <w:rPr>
          <w:rFonts w:hint="eastAsia"/>
        </w:rPr>
        <w:t>和dl_alg.py</w:t>
      </w:r>
      <w:r w:rsidR="003F17B5">
        <w:rPr>
          <w:rFonts w:hint="eastAsia"/>
        </w:rPr>
        <w:t>中进行定义，</w:t>
      </w:r>
      <w:r w:rsidR="00381177">
        <w:rPr>
          <w:rFonts w:hint="eastAsia"/>
        </w:rPr>
        <w:t>这四</w:t>
      </w:r>
      <w:r w:rsidR="00546216">
        <w:rPr>
          <w:rFonts w:hint="eastAsia"/>
        </w:rPr>
        <w:t>个文件中分别继承了base.py中定义的算法基类。</w:t>
      </w:r>
      <w:r w:rsidR="008872AE">
        <w:rPr>
          <w:rFonts w:hint="eastAsia"/>
        </w:rPr>
        <w:t>而四</w:t>
      </w:r>
      <w:r w:rsidR="00A97DB9">
        <w:rPr>
          <w:rFonts w:hint="eastAsia"/>
        </w:rPr>
        <w:t>类模型</w:t>
      </w:r>
      <w:r w:rsidR="009C10C8">
        <w:rPr>
          <w:rFonts w:hint="eastAsia"/>
        </w:rPr>
        <w:t>所需要的辅助功能函数在lib_servicemodel.py</w:t>
      </w:r>
      <w:r w:rsidR="00823E39">
        <w:rPr>
          <w:rFonts w:hint="eastAsia"/>
        </w:rPr>
        <w:t>、lib</w:t>
      </w:r>
      <w:r w:rsidR="00823E39">
        <w:t>_vstat_alg.py</w:t>
      </w:r>
      <w:r w:rsidR="00114BE3">
        <w:rPr>
          <w:rFonts w:hint="eastAsia"/>
        </w:rPr>
        <w:t>、</w:t>
      </w:r>
      <w:r w:rsidR="00823E39">
        <w:rPr>
          <w:rFonts w:hint="eastAsia"/>
        </w:rPr>
        <w:t>lib_core_alg.py</w:t>
      </w:r>
      <w:r w:rsidR="00114BE3">
        <w:rPr>
          <w:rFonts w:hint="eastAsia"/>
        </w:rPr>
        <w:t>和lib_dl_alg.py</w:t>
      </w:r>
      <w:r w:rsidR="005753BD">
        <w:rPr>
          <w:rFonts w:hint="eastAsia"/>
        </w:rPr>
        <w:t>中实现</w:t>
      </w:r>
      <w:r w:rsidR="0024273C">
        <w:rPr>
          <w:rFonts w:hint="eastAsia"/>
        </w:rPr>
        <w:t>，这四</w:t>
      </w:r>
      <w:r w:rsidR="00F4782A">
        <w:rPr>
          <w:rFonts w:hint="eastAsia"/>
        </w:rPr>
        <w:t>个文件中还分别定义了模型的数据</w:t>
      </w:r>
      <w:r w:rsidR="00025812">
        <w:rPr>
          <w:rFonts w:hint="eastAsia"/>
        </w:rPr>
        <w:t>结构</w:t>
      </w:r>
      <w:r w:rsidR="005753BD">
        <w:rPr>
          <w:rFonts w:hint="eastAsia"/>
        </w:rPr>
        <w:t>。</w:t>
      </w:r>
      <w:r w:rsidR="008867DD">
        <w:rPr>
          <w:rFonts w:hint="eastAsia"/>
        </w:rPr>
        <w:t>下面依次对这</w:t>
      </w:r>
      <w:r w:rsidR="0024273C">
        <w:rPr>
          <w:rFonts w:hint="eastAsia"/>
        </w:rPr>
        <w:t>四</w:t>
      </w:r>
      <w:r w:rsidR="008867DD">
        <w:rPr>
          <w:rFonts w:hint="eastAsia"/>
        </w:rPr>
        <w:t>类模型进行简要说明。</w:t>
      </w:r>
    </w:p>
    <w:p w14:paraId="5F51EB69" w14:textId="1FA91644" w:rsidR="00614DFC" w:rsidRDefault="008867DD" w:rsidP="00614DFC">
      <w:pPr>
        <w:pStyle w:val="8lab-"/>
        <w:ind w:firstLine="360"/>
      </w:pPr>
      <w:r>
        <w:rPr>
          <w:rFonts w:hint="eastAsia"/>
        </w:rPr>
        <w:t>servicemodel.py</w:t>
      </w:r>
      <w:r w:rsidR="00C945F1">
        <w:rPr>
          <w:rFonts w:hint="eastAsia"/>
        </w:rPr>
        <w:t>主要是实现基于用户的服务类型进行特征提取，包括</w:t>
      </w:r>
      <w:r w:rsidR="00614DFC" w:rsidRPr="00614DFC">
        <w:rPr>
          <w:rFonts w:hint="eastAsia"/>
        </w:rPr>
        <w:t>网络监听</w:t>
      </w:r>
      <w:r w:rsidR="00614DFC">
        <w:rPr>
          <w:rFonts w:hint="eastAsia"/>
        </w:rPr>
        <w:t>、</w:t>
      </w:r>
      <w:r w:rsidR="00614DFC" w:rsidRPr="00614DFC">
        <w:rPr>
          <w:rFonts w:hint="eastAsia"/>
        </w:rPr>
        <w:t>网络主动外联</w:t>
      </w:r>
      <w:r w:rsidR="00614DFC">
        <w:rPr>
          <w:rFonts w:hint="eastAsia"/>
        </w:rPr>
        <w:t>、</w:t>
      </w:r>
      <w:r w:rsidR="00614DFC" w:rsidRPr="00614DFC">
        <w:rPr>
          <w:rFonts w:hint="eastAsia"/>
        </w:rPr>
        <w:t>文件写</w:t>
      </w:r>
      <w:r w:rsidR="00614DFC">
        <w:rPr>
          <w:rFonts w:hint="eastAsia"/>
        </w:rPr>
        <w:t>、</w:t>
      </w:r>
      <w:r w:rsidR="00614DFC" w:rsidRPr="00614DFC">
        <w:rPr>
          <w:rFonts w:hint="eastAsia"/>
        </w:rPr>
        <w:t>文件读</w:t>
      </w:r>
      <w:r w:rsidR="00614DFC">
        <w:rPr>
          <w:rFonts w:hint="eastAsia"/>
        </w:rPr>
        <w:t>、</w:t>
      </w:r>
      <w:r w:rsidR="00614DFC" w:rsidRPr="00614DFC">
        <w:rPr>
          <w:rFonts w:hint="eastAsia"/>
        </w:rPr>
        <w:t>注册表写</w:t>
      </w:r>
      <w:r w:rsidR="00614DFC">
        <w:rPr>
          <w:rFonts w:hint="eastAsia"/>
        </w:rPr>
        <w:t>、</w:t>
      </w:r>
      <w:r w:rsidR="00614DFC" w:rsidRPr="00614DFC">
        <w:rPr>
          <w:rFonts w:hint="eastAsia"/>
        </w:rPr>
        <w:t>注册表读</w:t>
      </w:r>
      <w:r w:rsidR="00614DFC">
        <w:rPr>
          <w:rFonts w:hint="eastAsia"/>
        </w:rPr>
        <w:t>等。</w:t>
      </w:r>
      <w:r w:rsidR="00C574B9">
        <w:rPr>
          <w:rFonts w:hint="eastAsia"/>
        </w:rPr>
        <w:t>service模型示例如下图</w:t>
      </w:r>
      <w:r w:rsidR="003830E7">
        <w:rPr>
          <w:rFonts w:hint="eastAsia"/>
        </w:rPr>
        <w:t>所示。</w:t>
      </w:r>
    </w:p>
    <w:p w14:paraId="0F932DDF" w14:textId="3FB59817" w:rsidR="00C574B9" w:rsidRDefault="00C574B9" w:rsidP="00C574B9">
      <w:pPr>
        <w:pStyle w:val="8lab-4"/>
      </w:pPr>
      <w:r>
        <w:drawing>
          <wp:inline distT="0" distB="0" distL="0" distR="0" wp14:anchorId="352E565C" wp14:editId="541834FC">
            <wp:extent cx="5278120" cy="351282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8120" cy="3512820"/>
                    </a:xfrm>
                    <a:prstGeom prst="rect">
                      <a:avLst/>
                    </a:prstGeom>
                  </pic:spPr>
                </pic:pic>
              </a:graphicData>
            </a:graphic>
          </wp:inline>
        </w:drawing>
      </w:r>
    </w:p>
    <w:p w14:paraId="7AD073CE" w14:textId="39FB3A7A" w:rsidR="00C574B9" w:rsidRDefault="00C574B9" w:rsidP="00C574B9">
      <w:pPr>
        <w:pStyle w:val="8lab-5"/>
      </w:pPr>
      <w:bookmarkStart w:id="124" w:name="_Toc517471827"/>
      <w:r>
        <w:rPr>
          <w:rFonts w:hint="eastAsia"/>
        </w:rPr>
        <w:t>图 3.</w:t>
      </w:r>
      <w:r w:rsidR="006560B3">
        <w:rPr>
          <w:rFonts w:hint="eastAsia"/>
        </w:rPr>
        <w:t>4</w:t>
      </w:r>
      <w:r>
        <w:t xml:space="preserve"> </w:t>
      </w:r>
      <w:r>
        <w:rPr>
          <w:rFonts w:hint="eastAsia"/>
        </w:rPr>
        <w:t>s</w:t>
      </w:r>
      <w:r>
        <w:t>ervice</w:t>
      </w:r>
      <w:r>
        <w:rPr>
          <w:rFonts w:hint="eastAsia"/>
        </w:rPr>
        <w:t>模型</w:t>
      </w:r>
      <w:r w:rsidR="007B3126">
        <w:rPr>
          <w:rFonts w:hint="eastAsia"/>
        </w:rPr>
        <w:t>示例</w:t>
      </w:r>
      <w:bookmarkEnd w:id="124"/>
    </w:p>
    <w:p w14:paraId="239051E5" w14:textId="322C3F9E" w:rsidR="00B07C45" w:rsidRPr="008240CF" w:rsidRDefault="00B07C45" w:rsidP="008240CF">
      <w:pPr>
        <w:pStyle w:val="8lab-"/>
        <w:ind w:firstLine="360"/>
      </w:pPr>
      <w:r w:rsidRPr="008240CF">
        <w:rPr>
          <w:rFonts w:hint="eastAsia"/>
        </w:rPr>
        <w:t>vstat_alg.py主要是基于用户的操作类型进行特征提取，操作命令分类存储于PyNISA</w:t>
      </w:r>
      <w:r w:rsidRPr="008240CF">
        <w:t>/conf/ltype.conf</w:t>
      </w:r>
      <w:r w:rsidR="004B508E" w:rsidRPr="008240CF">
        <w:rPr>
          <w:rFonts w:hint="eastAsia"/>
        </w:rPr>
        <w:t>文件中，包含</w:t>
      </w:r>
      <w:r w:rsidR="004B508E" w:rsidRPr="008240CF">
        <w:t>文件管理</w:t>
      </w:r>
      <w:r w:rsidR="004B508E" w:rsidRPr="008240CF">
        <w:rPr>
          <w:rFonts w:hint="eastAsia"/>
        </w:rPr>
        <w:t>、</w:t>
      </w:r>
      <w:r w:rsidR="004B508E" w:rsidRPr="008240CF">
        <w:t>文档编辑</w:t>
      </w:r>
      <w:r w:rsidR="004B508E" w:rsidRPr="008240CF">
        <w:rPr>
          <w:rFonts w:hint="eastAsia"/>
        </w:rPr>
        <w:t>、</w:t>
      </w:r>
      <w:r w:rsidR="004B508E" w:rsidRPr="008240CF">
        <w:t>文件传输</w:t>
      </w:r>
      <w:r w:rsidR="004B508E" w:rsidRPr="008240CF">
        <w:rPr>
          <w:rFonts w:hint="eastAsia"/>
        </w:rPr>
        <w:t>、</w:t>
      </w:r>
      <w:r w:rsidR="004B508E" w:rsidRPr="008240CF">
        <w:t>磁盘管理</w:t>
      </w:r>
      <w:r w:rsidR="004B508E" w:rsidRPr="008240CF">
        <w:rPr>
          <w:rFonts w:hint="eastAsia"/>
        </w:rPr>
        <w:t>、</w:t>
      </w:r>
      <w:r w:rsidR="004B508E" w:rsidRPr="008240CF">
        <w:t>磁盘维护</w:t>
      </w:r>
      <w:r w:rsidR="004B508E" w:rsidRPr="008240CF">
        <w:rPr>
          <w:rFonts w:hint="eastAsia"/>
        </w:rPr>
        <w:t>、</w:t>
      </w:r>
      <w:r w:rsidR="004B508E" w:rsidRPr="008240CF">
        <w:t>网络通讯</w:t>
      </w:r>
      <w:r w:rsidR="004B508E" w:rsidRPr="008240CF">
        <w:rPr>
          <w:rFonts w:hint="eastAsia"/>
        </w:rPr>
        <w:t>、</w:t>
      </w:r>
      <w:r w:rsidR="004B508E" w:rsidRPr="008240CF">
        <w:t>系统管理</w:t>
      </w:r>
      <w:r w:rsidR="004B508E" w:rsidRPr="008240CF">
        <w:rPr>
          <w:rFonts w:hint="eastAsia"/>
        </w:rPr>
        <w:t>、</w:t>
      </w:r>
      <w:r w:rsidR="004B508E" w:rsidRPr="008240CF">
        <w:t>系统设置</w:t>
      </w:r>
      <w:r w:rsidR="004B508E" w:rsidRPr="008240CF">
        <w:rPr>
          <w:rFonts w:hint="eastAsia"/>
        </w:rPr>
        <w:t>、</w:t>
      </w:r>
      <w:r w:rsidR="004B508E" w:rsidRPr="008240CF">
        <w:t>备份压缩</w:t>
      </w:r>
      <w:r w:rsidR="004B508E" w:rsidRPr="008240CF">
        <w:rPr>
          <w:rFonts w:hint="eastAsia"/>
        </w:rPr>
        <w:t>、设备管理等。</w:t>
      </w:r>
      <w:r w:rsidR="00C64A14" w:rsidRPr="008240CF">
        <w:rPr>
          <w:rFonts w:hint="eastAsia"/>
        </w:rPr>
        <w:t>visual模型如下图所示</w:t>
      </w:r>
      <w:r w:rsidR="00CA6431" w:rsidRPr="008240CF">
        <w:rPr>
          <w:rFonts w:hint="eastAsia"/>
        </w:rPr>
        <w:t>。</w:t>
      </w:r>
    </w:p>
    <w:p w14:paraId="6E630520" w14:textId="18060983" w:rsidR="00A323B0" w:rsidRDefault="00A323B0" w:rsidP="00A323B0">
      <w:pPr>
        <w:pStyle w:val="8lab-4"/>
        <w:rPr>
          <w:rFonts w:ascii="Consolas" w:hAnsi="Consolas"/>
          <w:color w:val="000000"/>
          <w:shd w:val="clear" w:color="auto" w:fill="FFFFFF"/>
        </w:rPr>
      </w:pPr>
      <w:r>
        <w:lastRenderedPageBreak/>
        <w:drawing>
          <wp:inline distT="0" distB="0" distL="0" distR="0" wp14:anchorId="16130542" wp14:editId="11A23CE0">
            <wp:extent cx="5278120" cy="2803525"/>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8120" cy="2803525"/>
                    </a:xfrm>
                    <a:prstGeom prst="rect">
                      <a:avLst/>
                    </a:prstGeom>
                  </pic:spPr>
                </pic:pic>
              </a:graphicData>
            </a:graphic>
          </wp:inline>
        </w:drawing>
      </w:r>
    </w:p>
    <w:p w14:paraId="3AA7998B" w14:textId="588CB111" w:rsidR="00A323B0" w:rsidRPr="00A323B0" w:rsidRDefault="00A323B0" w:rsidP="00A323B0">
      <w:pPr>
        <w:pStyle w:val="8lab-5"/>
      </w:pPr>
      <w:bookmarkStart w:id="125" w:name="_Toc517471828"/>
      <w:r>
        <w:rPr>
          <w:rFonts w:hint="eastAsia"/>
        </w:rPr>
        <w:t>图 3.</w:t>
      </w:r>
      <w:r w:rsidR="006560B3">
        <w:rPr>
          <w:rFonts w:hint="eastAsia"/>
        </w:rPr>
        <w:t>5</w:t>
      </w:r>
      <w:r w:rsidR="008240CF">
        <w:t xml:space="preserve"> </w:t>
      </w:r>
      <w:r w:rsidR="007E2AEE">
        <w:t>vi</w:t>
      </w:r>
      <w:r w:rsidR="000F542D">
        <w:t>sual</w:t>
      </w:r>
      <w:r>
        <w:rPr>
          <w:rFonts w:hint="eastAsia"/>
        </w:rPr>
        <w:t>模型示例</w:t>
      </w:r>
      <w:bookmarkEnd w:id="125"/>
    </w:p>
    <w:p w14:paraId="212B89A7" w14:textId="216BB8DB" w:rsidR="005A4E05" w:rsidRDefault="00BC0614" w:rsidP="005A4E05">
      <w:pPr>
        <w:pStyle w:val="8lab-"/>
        <w:ind w:firstLine="360"/>
      </w:pPr>
      <w:r>
        <w:rPr>
          <w:rFonts w:hint="eastAsia"/>
        </w:rPr>
        <w:t>core_alg.py主要是使用各类算法完成模型训练，包括</w:t>
      </w:r>
      <w:r w:rsidRPr="00BC0614">
        <w:rPr>
          <w:rFonts w:hint="eastAsia"/>
        </w:rPr>
        <w:t>通用模式聚类学习</w:t>
      </w:r>
      <w:r>
        <w:rPr>
          <w:rFonts w:hint="eastAsia"/>
        </w:rPr>
        <w:t>、基于概率分布的皮尔逊相关系数检测、马尔科夫状态转移矩阵、时间差值、命令频率、ng词袋分布等。</w:t>
      </w:r>
      <w:r w:rsidR="00F86275">
        <w:rPr>
          <w:rFonts w:hint="eastAsia"/>
        </w:rPr>
        <w:t>core算法每个用户对应的每个模型均为一个字典结构，统一用户的多个模型构成一组模型列表，在对数据进行检测过程中</w:t>
      </w:r>
      <w:r w:rsidR="00C006AD">
        <w:rPr>
          <w:rFonts w:hint="eastAsia"/>
        </w:rPr>
        <w:t>，依次使用模型组中各个模型进行检测，然后每个模型对检测结果进行投票，</w:t>
      </w:r>
      <w:r w:rsidR="00E30FD7">
        <w:rPr>
          <w:rFonts w:hint="eastAsia"/>
        </w:rPr>
        <w:t>即群体智慧，</w:t>
      </w:r>
      <w:r w:rsidR="00C006AD">
        <w:rPr>
          <w:rFonts w:hint="eastAsia"/>
        </w:rPr>
        <w:t>投票结果作为检测结果。</w:t>
      </w:r>
      <w:r w:rsidR="00052612">
        <w:rPr>
          <w:rFonts w:hint="eastAsia"/>
        </w:rPr>
        <w:t>下图是一个core算法模型示例：</w:t>
      </w:r>
    </w:p>
    <w:p w14:paraId="3C9F6893" w14:textId="1BC71BF4" w:rsidR="00052612" w:rsidRDefault="00052612" w:rsidP="00C6324F">
      <w:pPr>
        <w:pStyle w:val="8lab-4"/>
      </w:pPr>
      <w:r>
        <w:drawing>
          <wp:inline distT="0" distB="0" distL="0" distR="0" wp14:anchorId="40881B49" wp14:editId="2458AF6A">
            <wp:extent cx="5278120" cy="295402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8120" cy="2954020"/>
                    </a:xfrm>
                    <a:prstGeom prst="rect">
                      <a:avLst/>
                    </a:prstGeom>
                  </pic:spPr>
                </pic:pic>
              </a:graphicData>
            </a:graphic>
          </wp:inline>
        </w:drawing>
      </w:r>
    </w:p>
    <w:p w14:paraId="1E9F9C54" w14:textId="0ACDE4F6" w:rsidR="005A4E05" w:rsidRDefault="00052612" w:rsidP="004240F0">
      <w:pPr>
        <w:pStyle w:val="8lab-5"/>
      </w:pPr>
      <w:r>
        <w:tab/>
      </w:r>
      <w:bookmarkStart w:id="126" w:name="_Toc517471829"/>
      <w:r w:rsidR="00C6324F">
        <w:rPr>
          <w:rFonts w:hint="eastAsia"/>
        </w:rPr>
        <w:t>图</w:t>
      </w:r>
      <w:r w:rsidR="004240F0">
        <w:rPr>
          <w:rFonts w:hint="eastAsia"/>
        </w:rPr>
        <w:t xml:space="preserve"> 3.</w:t>
      </w:r>
      <w:r w:rsidR="006560B3">
        <w:rPr>
          <w:rFonts w:hint="eastAsia"/>
        </w:rPr>
        <w:t>6</w:t>
      </w:r>
      <w:r w:rsidR="00C6324F">
        <w:t xml:space="preserve"> </w:t>
      </w:r>
      <w:r w:rsidR="00C6324F">
        <w:rPr>
          <w:rFonts w:hint="eastAsia"/>
        </w:rPr>
        <w:t>core算法模型</w:t>
      </w:r>
      <w:r w:rsidR="00232DC4">
        <w:rPr>
          <w:rFonts w:hint="eastAsia"/>
        </w:rPr>
        <w:t>示例</w:t>
      </w:r>
      <w:bookmarkEnd w:id="126"/>
    </w:p>
    <w:p w14:paraId="17D5697E" w14:textId="403632D8" w:rsidR="002E738F" w:rsidRDefault="00B804C6" w:rsidP="002E738F">
      <w:pPr>
        <w:pStyle w:val="8lab-"/>
        <w:ind w:firstLine="360"/>
      </w:pPr>
      <w:r>
        <w:rPr>
          <w:rFonts w:hint="eastAsia"/>
        </w:rPr>
        <w:t>dl_alg.py主要完成</w:t>
      </w:r>
      <w:r w:rsidR="00CC347D">
        <w:rPr>
          <w:rFonts w:hint="eastAsia"/>
        </w:rPr>
        <w:t>深度学习模型</w:t>
      </w:r>
      <w:r>
        <w:rPr>
          <w:rFonts w:hint="eastAsia"/>
        </w:rPr>
        <w:t>的训练。</w:t>
      </w:r>
    </w:p>
    <w:p w14:paraId="4209D7B0" w14:textId="49393F57" w:rsidR="002E738F" w:rsidRDefault="002E738F" w:rsidP="002E738F">
      <w:pPr>
        <w:pStyle w:val="8lab-4"/>
      </w:pPr>
      <w:r>
        <w:lastRenderedPageBreak/>
        <w:drawing>
          <wp:inline distT="0" distB="0" distL="0" distR="0" wp14:anchorId="496F7C02" wp14:editId="0162E008">
            <wp:extent cx="5278120" cy="3719195"/>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8120" cy="3719195"/>
                    </a:xfrm>
                    <a:prstGeom prst="rect">
                      <a:avLst/>
                    </a:prstGeom>
                  </pic:spPr>
                </pic:pic>
              </a:graphicData>
            </a:graphic>
          </wp:inline>
        </w:drawing>
      </w:r>
    </w:p>
    <w:p w14:paraId="343FBB6F" w14:textId="2B6CCE53" w:rsidR="002E738F" w:rsidRPr="0094486B" w:rsidRDefault="002E738F" w:rsidP="002E738F">
      <w:pPr>
        <w:pStyle w:val="8lab-5"/>
      </w:pPr>
      <w:bookmarkStart w:id="127" w:name="_Toc517471830"/>
      <w:r w:rsidRPr="002E738F">
        <w:rPr>
          <w:rFonts w:hint="eastAsia"/>
        </w:rPr>
        <w:t>图</w:t>
      </w:r>
      <w:r w:rsidR="00AF01BE">
        <w:rPr>
          <w:rFonts w:hint="eastAsia"/>
        </w:rPr>
        <w:t xml:space="preserve"> 3.7</w:t>
      </w:r>
      <w:r>
        <w:rPr>
          <w:rFonts w:hint="eastAsia"/>
        </w:rPr>
        <w:t xml:space="preserve"> 深度学习</w:t>
      </w:r>
      <w:r w:rsidRPr="002E738F">
        <w:rPr>
          <w:rFonts w:hint="eastAsia"/>
        </w:rPr>
        <w:t>算法模型示例</w:t>
      </w:r>
      <w:bookmarkEnd w:id="127"/>
    </w:p>
    <w:p w14:paraId="46261BC6" w14:textId="625C1036" w:rsidR="00517F41" w:rsidRDefault="00517F41" w:rsidP="00BA7B89">
      <w:pPr>
        <w:pStyle w:val="8lab-2"/>
      </w:pPr>
      <w:bookmarkStart w:id="128" w:name="_Toc517471875"/>
      <w:r>
        <w:rPr>
          <w:rFonts w:hint="eastAsia"/>
        </w:rPr>
        <w:t>模型存储</w:t>
      </w:r>
      <w:bookmarkEnd w:id="128"/>
    </w:p>
    <w:p w14:paraId="00E6DD8F" w14:textId="13B5D0B5" w:rsidR="00F73289" w:rsidRDefault="00F73289" w:rsidP="00F73289">
      <w:pPr>
        <w:pStyle w:val="8lab-"/>
        <w:ind w:firstLine="360"/>
      </w:pPr>
      <w:r>
        <w:rPr>
          <w:rFonts w:hint="eastAsia"/>
        </w:rPr>
        <w:t>训练完成的模型存储于mysql中，表结构如下。</w:t>
      </w:r>
    </w:p>
    <w:p w14:paraId="48EBA257" w14:textId="77777777" w:rsidR="00ED2452" w:rsidRDefault="00ED2452" w:rsidP="00ED2452">
      <w:pPr>
        <w:pStyle w:val="8lab-4"/>
      </w:pPr>
      <w:r>
        <w:drawing>
          <wp:inline distT="0" distB="0" distL="0" distR="0" wp14:anchorId="6040F6AE" wp14:editId="37445CF5">
            <wp:extent cx="5278120" cy="2718435"/>
            <wp:effectExtent l="19050" t="19050" r="17780" b="2476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8120" cy="2718435"/>
                    </a:xfrm>
                    <a:prstGeom prst="rect">
                      <a:avLst/>
                    </a:prstGeom>
                    <a:ln>
                      <a:solidFill>
                        <a:schemeClr val="tx1"/>
                      </a:solidFill>
                    </a:ln>
                  </pic:spPr>
                </pic:pic>
              </a:graphicData>
            </a:graphic>
          </wp:inline>
        </w:drawing>
      </w:r>
    </w:p>
    <w:p w14:paraId="17DD1752" w14:textId="48F6643E" w:rsidR="00070A7F" w:rsidRDefault="00ED2452" w:rsidP="003015A8">
      <w:pPr>
        <w:pStyle w:val="8lab-5"/>
      </w:pPr>
      <w:bookmarkStart w:id="129" w:name="_Toc517471831"/>
      <w:r>
        <w:rPr>
          <w:rFonts w:hint="eastAsia"/>
        </w:rPr>
        <w:t>图</w:t>
      </w:r>
      <w:r w:rsidR="00C83739">
        <w:rPr>
          <w:rFonts w:hint="eastAsia"/>
        </w:rPr>
        <w:t xml:space="preserve"> 3.</w:t>
      </w:r>
      <w:r w:rsidR="00916705">
        <w:rPr>
          <w:rFonts w:hint="eastAsia"/>
        </w:rPr>
        <w:t>8</w:t>
      </w:r>
      <w:r>
        <w:rPr>
          <w:rFonts w:hint="eastAsia"/>
        </w:rPr>
        <w:t xml:space="preserve"> </w:t>
      </w:r>
      <w:r>
        <w:t>NISA</w:t>
      </w:r>
      <w:r>
        <w:rPr>
          <w:rFonts w:hint="eastAsia"/>
        </w:rPr>
        <w:t>模型数据库</w:t>
      </w:r>
      <w:bookmarkEnd w:id="129"/>
    </w:p>
    <w:p w14:paraId="7864FE0C" w14:textId="65FC9860" w:rsidR="00921143" w:rsidRDefault="005E012F" w:rsidP="00921143">
      <w:pPr>
        <w:pStyle w:val="8lab-"/>
        <w:ind w:firstLine="360"/>
      </w:pPr>
      <w:r>
        <w:t>models</w:t>
      </w:r>
      <w:r>
        <w:rPr>
          <w:rFonts w:hint="eastAsia"/>
        </w:rPr>
        <w:t>（模型）</w:t>
      </w:r>
      <w:r w:rsidR="00B960B8">
        <w:rPr>
          <w:rFonts w:hint="eastAsia"/>
        </w:rPr>
        <w:t>表</w:t>
      </w:r>
      <w:r w:rsidR="00921143">
        <w:rPr>
          <w:rFonts w:hint="eastAsia"/>
        </w:rPr>
        <w:t>各字段</w:t>
      </w:r>
      <w:r w:rsidR="00811FC4">
        <w:rPr>
          <w:rFonts w:hint="eastAsia"/>
        </w:rPr>
        <w:t>作用</w:t>
      </w:r>
      <w:r w:rsidR="00921143">
        <w:rPr>
          <w:rFonts w:hint="eastAsia"/>
        </w:rPr>
        <w:t>说明：</w:t>
      </w:r>
    </w:p>
    <w:p w14:paraId="266E8247" w14:textId="3A41CB4A" w:rsidR="003065D8" w:rsidRDefault="003065D8" w:rsidP="003065D8">
      <w:pPr>
        <w:pStyle w:val="8lab-0"/>
      </w:pPr>
      <w:r>
        <w:rPr>
          <w:rFonts w:hint="eastAsia"/>
        </w:rPr>
        <w:t>图</w:t>
      </w:r>
      <w:r w:rsidR="00515837">
        <w:rPr>
          <w:rFonts w:hint="eastAsia"/>
        </w:rPr>
        <w:t xml:space="preserve"> 3.1</w:t>
      </w:r>
      <w:r>
        <w:rPr>
          <w:rFonts w:hint="eastAsia"/>
        </w:rPr>
        <w:t xml:space="preserve"> </w:t>
      </w:r>
      <w:r w:rsidR="00303081">
        <w:rPr>
          <w:rFonts w:hint="eastAsia"/>
        </w:rPr>
        <w:t>m</w:t>
      </w:r>
      <w:r>
        <w:t>odels</w:t>
      </w:r>
      <w:r>
        <w:rPr>
          <w:rFonts w:hint="eastAsia"/>
        </w:rPr>
        <w:t>表</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7173"/>
      </w:tblGrid>
      <w:tr w:rsidR="00921143" w14:paraId="36D77587" w14:textId="77777777" w:rsidTr="00902F96">
        <w:tc>
          <w:tcPr>
            <w:tcW w:w="1129" w:type="dxa"/>
            <w:tcBorders>
              <w:top w:val="single" w:sz="12" w:space="0" w:color="auto"/>
              <w:bottom w:val="single" w:sz="12" w:space="0" w:color="auto"/>
            </w:tcBorders>
          </w:tcPr>
          <w:p w14:paraId="76C22EF2" w14:textId="71A7A11A" w:rsidR="00921143" w:rsidRPr="00902F96" w:rsidRDefault="008A2196" w:rsidP="005D4206">
            <w:pPr>
              <w:pStyle w:val="8lab-"/>
              <w:ind w:firstLineChars="0" w:firstLine="0"/>
              <w:rPr>
                <w:b/>
              </w:rPr>
            </w:pPr>
            <w:r w:rsidRPr="00902F96">
              <w:rPr>
                <w:rFonts w:hint="eastAsia"/>
                <w:b/>
              </w:rPr>
              <w:lastRenderedPageBreak/>
              <w:t>字段名称</w:t>
            </w:r>
          </w:p>
        </w:tc>
        <w:tc>
          <w:tcPr>
            <w:tcW w:w="7173" w:type="dxa"/>
            <w:tcBorders>
              <w:top w:val="single" w:sz="12" w:space="0" w:color="auto"/>
              <w:bottom w:val="single" w:sz="12" w:space="0" w:color="auto"/>
            </w:tcBorders>
          </w:tcPr>
          <w:p w14:paraId="128FEF2E" w14:textId="10F96C8C" w:rsidR="00921143" w:rsidRPr="00902F96" w:rsidRDefault="005E660D" w:rsidP="005D4206">
            <w:pPr>
              <w:pStyle w:val="8lab-"/>
              <w:ind w:firstLineChars="0" w:firstLine="0"/>
              <w:rPr>
                <w:b/>
              </w:rPr>
            </w:pPr>
            <w:r w:rsidRPr="00902F96">
              <w:rPr>
                <w:rFonts w:hint="eastAsia"/>
                <w:b/>
              </w:rPr>
              <w:t>字段作用</w:t>
            </w:r>
          </w:p>
        </w:tc>
      </w:tr>
      <w:tr w:rsidR="00921143" w14:paraId="13D30F86" w14:textId="77777777" w:rsidTr="00902F96">
        <w:tc>
          <w:tcPr>
            <w:tcW w:w="1129" w:type="dxa"/>
            <w:tcBorders>
              <w:top w:val="single" w:sz="12" w:space="0" w:color="auto"/>
            </w:tcBorders>
          </w:tcPr>
          <w:p w14:paraId="02C49044" w14:textId="672A6DB3" w:rsidR="00921143" w:rsidRDefault="009E2F4A" w:rsidP="005D4206">
            <w:pPr>
              <w:pStyle w:val="8lab-"/>
              <w:ind w:firstLineChars="0" w:firstLine="0"/>
            </w:pPr>
            <w:r>
              <w:t>id</w:t>
            </w:r>
          </w:p>
        </w:tc>
        <w:tc>
          <w:tcPr>
            <w:tcW w:w="7173" w:type="dxa"/>
            <w:tcBorders>
              <w:top w:val="single" w:sz="12" w:space="0" w:color="auto"/>
            </w:tcBorders>
          </w:tcPr>
          <w:p w14:paraId="49DF3A79" w14:textId="392E1159" w:rsidR="00921143" w:rsidRDefault="008822B4" w:rsidP="005D4206">
            <w:pPr>
              <w:pStyle w:val="8lab-"/>
              <w:ind w:firstLineChars="0" w:firstLine="0"/>
            </w:pPr>
            <w:r>
              <w:rPr>
                <w:rFonts w:hint="eastAsia"/>
              </w:rPr>
              <w:t>主键</w:t>
            </w:r>
          </w:p>
        </w:tc>
      </w:tr>
      <w:tr w:rsidR="00921143" w14:paraId="158411AF" w14:textId="77777777" w:rsidTr="00902F96">
        <w:tc>
          <w:tcPr>
            <w:tcW w:w="1129" w:type="dxa"/>
          </w:tcPr>
          <w:p w14:paraId="230750D0" w14:textId="0E62DAF8" w:rsidR="00921143" w:rsidRPr="00F15AD7" w:rsidRDefault="00D270A7" w:rsidP="005D4206">
            <w:pPr>
              <w:pStyle w:val="8lab-"/>
              <w:ind w:firstLineChars="0" w:firstLine="0"/>
            </w:pPr>
            <w:r>
              <w:t>account</w:t>
            </w:r>
          </w:p>
        </w:tc>
        <w:tc>
          <w:tcPr>
            <w:tcW w:w="7173" w:type="dxa"/>
          </w:tcPr>
          <w:p w14:paraId="6AB3F9D3" w14:textId="65D10354" w:rsidR="00921143" w:rsidRDefault="002F4536" w:rsidP="005D4206">
            <w:pPr>
              <w:pStyle w:val="8lab-"/>
              <w:ind w:firstLineChars="0" w:firstLine="0"/>
            </w:pPr>
            <w:r>
              <w:rPr>
                <w:rFonts w:hint="eastAsia"/>
              </w:rPr>
              <w:t>账号</w:t>
            </w:r>
            <w:r w:rsidR="005E02F3">
              <w:rPr>
                <w:rFonts w:hint="eastAsia"/>
              </w:rPr>
              <w:t>，在配置文件中进行配置</w:t>
            </w:r>
          </w:p>
        </w:tc>
      </w:tr>
      <w:tr w:rsidR="00921143" w14:paraId="3320A100" w14:textId="77777777" w:rsidTr="00902F96">
        <w:tc>
          <w:tcPr>
            <w:tcW w:w="1129" w:type="dxa"/>
          </w:tcPr>
          <w:p w14:paraId="06A72DFC" w14:textId="36BED098" w:rsidR="00921143" w:rsidRDefault="009F6FD3" w:rsidP="005D4206">
            <w:pPr>
              <w:pStyle w:val="8lab-"/>
              <w:ind w:firstLineChars="0" w:firstLine="0"/>
            </w:pPr>
            <w:r>
              <w:t>user</w:t>
            </w:r>
          </w:p>
        </w:tc>
        <w:tc>
          <w:tcPr>
            <w:tcW w:w="7173" w:type="dxa"/>
          </w:tcPr>
          <w:p w14:paraId="569BD3FE" w14:textId="4EEEECA2" w:rsidR="00921143" w:rsidRDefault="00952382" w:rsidP="005D4206">
            <w:pPr>
              <w:pStyle w:val="8lab-"/>
              <w:ind w:firstLineChars="0" w:firstLine="0"/>
            </w:pPr>
            <w:r>
              <w:rPr>
                <w:rFonts w:hint="eastAsia"/>
              </w:rPr>
              <w:t>用户</w:t>
            </w:r>
            <w:r w:rsidR="006214A8">
              <w:rPr>
                <w:rFonts w:hint="eastAsia"/>
              </w:rPr>
              <w:t>，从日志文件中进行提取</w:t>
            </w:r>
          </w:p>
        </w:tc>
      </w:tr>
      <w:tr w:rsidR="00921143" w14:paraId="79482426" w14:textId="77777777" w:rsidTr="00902F96">
        <w:tc>
          <w:tcPr>
            <w:tcW w:w="1129" w:type="dxa"/>
          </w:tcPr>
          <w:p w14:paraId="05CD3BCB" w14:textId="068B859F" w:rsidR="00921143" w:rsidRDefault="00303185" w:rsidP="005D4206">
            <w:pPr>
              <w:pStyle w:val="8lab-"/>
              <w:ind w:firstLineChars="0" w:firstLine="0"/>
            </w:pPr>
            <w:r>
              <w:t>alg</w:t>
            </w:r>
          </w:p>
        </w:tc>
        <w:tc>
          <w:tcPr>
            <w:tcW w:w="7173" w:type="dxa"/>
          </w:tcPr>
          <w:p w14:paraId="2D7B9677" w14:textId="0E26E8C9" w:rsidR="00921143" w:rsidRDefault="00CE7EC8" w:rsidP="00D20D30">
            <w:pPr>
              <w:pStyle w:val="8lab-"/>
              <w:ind w:firstLineChars="0" w:firstLine="0"/>
            </w:pPr>
            <w:r w:rsidRPr="00CE7EC8">
              <w:rPr>
                <w:rFonts w:hint="eastAsia"/>
              </w:rPr>
              <w:t>算法名字</w:t>
            </w:r>
            <w:r w:rsidR="006A33D6">
              <w:rPr>
                <w:rFonts w:hint="eastAsia"/>
              </w:rPr>
              <w:t>，在配置文件</w:t>
            </w:r>
            <w:r w:rsidR="005C1B96">
              <w:rPr>
                <w:rFonts w:hint="eastAsia"/>
              </w:rPr>
              <w:t>PyNISA/conf/</w:t>
            </w:r>
            <w:r w:rsidR="004847AA">
              <w:rPr>
                <w:rFonts w:hint="eastAsia"/>
              </w:rPr>
              <w:t>目录下的</w:t>
            </w:r>
            <w:r w:rsidR="005C1B96" w:rsidRPr="005C1B96">
              <w:t>SysAudit_train.ini</w:t>
            </w:r>
            <w:r w:rsidR="006C74C3">
              <w:rPr>
                <w:rFonts w:hint="eastAsia"/>
              </w:rPr>
              <w:t>或</w:t>
            </w:r>
            <w:r w:rsidR="006C74C3">
              <w:t>S</w:t>
            </w:r>
            <w:r w:rsidR="006C74C3">
              <w:rPr>
                <w:rFonts w:hint="eastAsia"/>
              </w:rPr>
              <w:t>ql</w:t>
            </w:r>
            <w:r w:rsidR="006C74C3" w:rsidRPr="005C1B96">
              <w:t>Audit_train.ini</w:t>
            </w:r>
            <w:r w:rsidR="00002030">
              <w:rPr>
                <w:rFonts w:hint="eastAsia"/>
              </w:rPr>
              <w:t>文件中</w:t>
            </w:r>
            <w:r w:rsidR="00C70801">
              <w:rPr>
                <w:rFonts w:hint="eastAsia"/>
              </w:rPr>
              <w:t>的</w:t>
            </w:r>
            <w:r w:rsidR="00C70801">
              <w:rPr>
                <w:rFonts w:ascii="Consolas" w:hAnsi="Consolas"/>
                <w:b/>
                <w:bCs/>
                <w:color w:val="990000"/>
                <w:shd w:val="clear" w:color="auto" w:fill="FFFFFF"/>
              </w:rPr>
              <w:t>[userprofile]</w:t>
            </w:r>
            <w:r w:rsidR="00AB672F" w:rsidRPr="0057432C">
              <w:rPr>
                <w:rFonts w:hint="eastAsia"/>
              </w:rPr>
              <w:t>部分定义</w:t>
            </w:r>
            <w:r w:rsidR="00C92902">
              <w:rPr>
                <w:rFonts w:hint="eastAsia"/>
              </w:rPr>
              <w:t>，训练会依据该配置动态的加载算法</w:t>
            </w:r>
          </w:p>
        </w:tc>
      </w:tr>
      <w:tr w:rsidR="00921143" w14:paraId="0D2BC4B2" w14:textId="77777777" w:rsidTr="00902F96">
        <w:tc>
          <w:tcPr>
            <w:tcW w:w="1129" w:type="dxa"/>
          </w:tcPr>
          <w:p w14:paraId="5F9FCC99" w14:textId="0FC4350D" w:rsidR="00921143" w:rsidRDefault="000B004F" w:rsidP="005D4206">
            <w:pPr>
              <w:pStyle w:val="8lab-"/>
              <w:ind w:firstLineChars="0" w:firstLine="0"/>
            </w:pPr>
            <w:r>
              <w:t>sence</w:t>
            </w:r>
          </w:p>
        </w:tc>
        <w:tc>
          <w:tcPr>
            <w:tcW w:w="7173" w:type="dxa"/>
          </w:tcPr>
          <w:p w14:paraId="10790119" w14:textId="1C5DA91E" w:rsidR="00921143" w:rsidRDefault="00CD167D" w:rsidP="005D4206">
            <w:pPr>
              <w:pStyle w:val="8lab-"/>
              <w:ind w:firstLineChars="0" w:firstLine="0"/>
            </w:pPr>
            <w:r>
              <w:rPr>
                <w:rFonts w:hint="eastAsia"/>
              </w:rPr>
              <w:t>场景，</w:t>
            </w:r>
            <w:r w:rsidR="00766C8A">
              <w:rPr>
                <w:rFonts w:hint="eastAsia"/>
              </w:rPr>
              <w:t>目前分为</w:t>
            </w:r>
            <w:r w:rsidR="00781ABA">
              <w:rPr>
                <w:rFonts w:hint="eastAsia"/>
              </w:rPr>
              <w:t>基于系统日志（sysa</w:t>
            </w:r>
            <w:r w:rsidR="00781ABA">
              <w:t>udit</w:t>
            </w:r>
            <w:r w:rsidR="00781ABA">
              <w:rPr>
                <w:rFonts w:hint="eastAsia"/>
              </w:rPr>
              <w:t>）和基于SQL审计日志（</w:t>
            </w:r>
            <w:r w:rsidR="00F7719B">
              <w:rPr>
                <w:rFonts w:hint="eastAsia"/>
              </w:rPr>
              <w:t>sql</w:t>
            </w:r>
            <w:r w:rsidR="00781ABA">
              <w:rPr>
                <w:rFonts w:hint="eastAsia"/>
              </w:rPr>
              <w:t>a</w:t>
            </w:r>
            <w:r w:rsidR="00781ABA">
              <w:t>udit</w:t>
            </w:r>
            <w:r w:rsidR="00781ABA">
              <w:rPr>
                <w:rFonts w:hint="eastAsia"/>
              </w:rPr>
              <w:t>）的用户画像</w:t>
            </w:r>
          </w:p>
        </w:tc>
      </w:tr>
      <w:tr w:rsidR="00921143" w14:paraId="3AD393FE" w14:textId="77777777" w:rsidTr="00902F96">
        <w:tc>
          <w:tcPr>
            <w:tcW w:w="1129" w:type="dxa"/>
          </w:tcPr>
          <w:p w14:paraId="6325A55F" w14:textId="0DB2C2B8" w:rsidR="00921143" w:rsidRDefault="00A340D2" w:rsidP="005D4206">
            <w:pPr>
              <w:pStyle w:val="8lab-"/>
              <w:ind w:firstLineChars="0" w:firstLine="0"/>
            </w:pPr>
            <w:r>
              <w:t>ctime</w:t>
            </w:r>
          </w:p>
        </w:tc>
        <w:tc>
          <w:tcPr>
            <w:tcW w:w="7173" w:type="dxa"/>
          </w:tcPr>
          <w:p w14:paraId="36461D02" w14:textId="1F7F14A7" w:rsidR="00921143" w:rsidRDefault="005D6E73" w:rsidP="00177D90">
            <w:pPr>
              <w:pStyle w:val="8lab-"/>
              <w:ind w:firstLineChars="0" w:firstLine="0"/>
            </w:pPr>
            <w:r>
              <w:rPr>
                <w:rFonts w:hint="eastAsia"/>
              </w:rPr>
              <w:t>模型的创建时间</w:t>
            </w:r>
            <w:r w:rsidR="00F77D26">
              <w:rPr>
                <w:rFonts w:hint="eastAsia"/>
              </w:rPr>
              <w:t>，</w:t>
            </w:r>
            <w:r w:rsidR="006B06F1">
              <w:rPr>
                <w:rFonts w:hint="eastAsia"/>
              </w:rPr>
              <w:t>在</w:t>
            </w:r>
            <w:r w:rsidR="00177D90">
              <w:rPr>
                <w:rFonts w:hint="eastAsia"/>
              </w:rPr>
              <w:t>模型</w:t>
            </w:r>
            <w:r w:rsidR="00013A56">
              <w:rPr>
                <w:rFonts w:hint="eastAsia"/>
              </w:rPr>
              <w:t>训练</w:t>
            </w:r>
            <w:r w:rsidR="006B06F1">
              <w:rPr>
                <w:rFonts w:hint="eastAsia"/>
              </w:rPr>
              <w:t>过程</w:t>
            </w:r>
            <w:r w:rsidR="00013A56">
              <w:rPr>
                <w:rFonts w:hint="eastAsia"/>
              </w:rPr>
              <w:t>产生</w:t>
            </w:r>
          </w:p>
        </w:tc>
      </w:tr>
      <w:tr w:rsidR="00921143" w14:paraId="2048A6D1" w14:textId="77777777" w:rsidTr="00902F96">
        <w:tc>
          <w:tcPr>
            <w:tcW w:w="1129" w:type="dxa"/>
          </w:tcPr>
          <w:p w14:paraId="61E14EF0" w14:textId="1EECF6AD" w:rsidR="00921143" w:rsidRDefault="00A340D2" w:rsidP="005D4206">
            <w:pPr>
              <w:pStyle w:val="8lab-"/>
              <w:ind w:firstLineChars="0" w:firstLine="0"/>
            </w:pPr>
            <w:r>
              <w:t>mtime</w:t>
            </w:r>
          </w:p>
        </w:tc>
        <w:tc>
          <w:tcPr>
            <w:tcW w:w="7173" w:type="dxa"/>
          </w:tcPr>
          <w:p w14:paraId="1B9E3AF6" w14:textId="4F6A3ED1" w:rsidR="00921143" w:rsidRDefault="008822B4" w:rsidP="005D4206">
            <w:pPr>
              <w:pStyle w:val="8lab-"/>
              <w:ind w:firstLineChars="0" w:firstLine="0"/>
            </w:pPr>
            <w:r>
              <w:rPr>
                <w:rFonts w:hint="eastAsia"/>
              </w:rPr>
              <w:t>模型的修改时间</w:t>
            </w:r>
            <w:r w:rsidR="00177D90">
              <w:rPr>
                <w:rFonts w:hint="eastAsia"/>
              </w:rPr>
              <w:t>，在模型训练或检测过程中进行更新</w:t>
            </w:r>
          </w:p>
        </w:tc>
      </w:tr>
      <w:tr w:rsidR="00921143" w14:paraId="1C2D3104" w14:textId="77777777" w:rsidTr="00902F96">
        <w:tc>
          <w:tcPr>
            <w:tcW w:w="1129" w:type="dxa"/>
            <w:tcBorders>
              <w:bottom w:val="single" w:sz="12" w:space="0" w:color="auto"/>
            </w:tcBorders>
          </w:tcPr>
          <w:p w14:paraId="3DA5C491" w14:textId="343C11F0" w:rsidR="00921143" w:rsidRDefault="00A340D2" w:rsidP="005D4206">
            <w:pPr>
              <w:pStyle w:val="8lab-"/>
              <w:ind w:firstLineChars="0" w:firstLine="0"/>
            </w:pPr>
            <w:r>
              <w:t>model</w:t>
            </w:r>
          </w:p>
        </w:tc>
        <w:tc>
          <w:tcPr>
            <w:tcW w:w="7173" w:type="dxa"/>
            <w:tcBorders>
              <w:bottom w:val="single" w:sz="12" w:space="0" w:color="auto"/>
            </w:tcBorders>
          </w:tcPr>
          <w:p w14:paraId="1B72BF9A" w14:textId="3D0C0051" w:rsidR="00921143" w:rsidRDefault="00446F6E" w:rsidP="00280AA3">
            <w:pPr>
              <w:pStyle w:val="8lab-"/>
              <w:ind w:firstLineChars="0" w:firstLine="0"/>
            </w:pPr>
            <w:r>
              <w:rPr>
                <w:rFonts w:hint="eastAsia"/>
              </w:rPr>
              <w:t>模型的具体参数</w:t>
            </w:r>
            <w:r w:rsidR="00720966">
              <w:rPr>
                <w:rFonts w:hint="eastAsia"/>
              </w:rPr>
              <w:t>，</w:t>
            </w:r>
            <w:r w:rsidR="00D328B1">
              <w:rPr>
                <w:rFonts w:hint="eastAsia"/>
              </w:rPr>
              <w:t>字典结构</w:t>
            </w:r>
            <w:r w:rsidR="00743637">
              <w:rPr>
                <w:rFonts w:hint="eastAsia"/>
              </w:rPr>
              <w:t>转化为JSON</w:t>
            </w:r>
            <w:r w:rsidR="00D328B1">
              <w:rPr>
                <w:rFonts w:hint="eastAsia"/>
              </w:rPr>
              <w:t>，</w:t>
            </w:r>
            <w:r w:rsidR="00AA0A5F">
              <w:rPr>
                <w:rFonts w:hint="eastAsia"/>
              </w:rPr>
              <w:t>存储时采用</w:t>
            </w:r>
            <w:r w:rsidR="00E13528" w:rsidRPr="00E13528">
              <w:t>base64</w:t>
            </w:r>
            <w:r w:rsidR="00280AA3">
              <w:rPr>
                <w:rFonts w:hint="eastAsia"/>
              </w:rPr>
              <w:t>编码</w:t>
            </w:r>
          </w:p>
        </w:tc>
      </w:tr>
    </w:tbl>
    <w:p w14:paraId="11010A5D" w14:textId="4BD7A0E2" w:rsidR="002C14B0" w:rsidRDefault="003367F0" w:rsidP="00C60272">
      <w:pPr>
        <w:pStyle w:val="8lab-1"/>
      </w:pPr>
      <w:bookmarkStart w:id="130" w:name="_Toc517471876"/>
      <w:r>
        <w:rPr>
          <w:rFonts w:hint="eastAsia"/>
        </w:rPr>
        <w:t>启动相关</w:t>
      </w:r>
      <w:bookmarkEnd w:id="130"/>
    </w:p>
    <w:p w14:paraId="595DDD23" w14:textId="003A338B" w:rsidR="00885AFC" w:rsidRDefault="001C1BB6" w:rsidP="0057018E">
      <w:pPr>
        <w:pStyle w:val="8lab-"/>
        <w:ind w:firstLine="360"/>
      </w:pPr>
      <w:r>
        <w:t>PyNISA</w:t>
      </w:r>
      <w:r>
        <w:rPr>
          <w:rFonts w:hint="eastAsia"/>
        </w:rPr>
        <w:t>/</w:t>
      </w:r>
      <w:r w:rsidR="00F543E5">
        <w:t>s</w:t>
      </w:r>
      <w:r w:rsidR="00D63BA6">
        <w:t>tartZS.sh</w:t>
      </w:r>
    </w:p>
    <w:p w14:paraId="53D80934" w14:textId="22D67F2F" w:rsidR="00236865" w:rsidRDefault="00236865" w:rsidP="0057018E">
      <w:pPr>
        <w:pStyle w:val="8lab-"/>
        <w:ind w:firstLine="360"/>
      </w:pPr>
      <w:r>
        <w:rPr>
          <w:rFonts w:hint="eastAsia"/>
        </w:rPr>
        <w:t>该脚本负责启动NISA的web服务、zookeeper、</w:t>
      </w:r>
      <w:r w:rsidR="00611FE1">
        <w:t>kafka</w:t>
      </w:r>
      <w:r w:rsidR="00611FE1">
        <w:rPr>
          <w:rFonts w:hint="eastAsia"/>
        </w:rPr>
        <w:t>、NISA RPC服务</w:t>
      </w:r>
      <w:r w:rsidR="001D2BF6">
        <w:rPr>
          <w:rFonts w:hint="eastAsia"/>
        </w:rPr>
        <w:t>、</w:t>
      </w:r>
      <w:r w:rsidR="001D2BF6">
        <w:t>storm</w:t>
      </w:r>
      <w:r w:rsidR="00E006F2">
        <w:rPr>
          <w:rFonts w:hint="eastAsia"/>
        </w:rPr>
        <w:t>。</w:t>
      </w:r>
    </w:p>
    <w:p w14:paraId="13E416D7" w14:textId="68D39D0F" w:rsidR="00295173" w:rsidRDefault="00295173" w:rsidP="00295173">
      <w:pPr>
        <w:pStyle w:val="8lab-"/>
        <w:ind w:firstLine="360"/>
      </w:pPr>
      <w:r>
        <w:t>PyNISA</w:t>
      </w:r>
      <w:r>
        <w:rPr>
          <w:rFonts w:hint="eastAsia"/>
        </w:rPr>
        <w:t>/</w:t>
      </w:r>
      <w:r>
        <w:t>startTP.sh</w:t>
      </w:r>
    </w:p>
    <w:p w14:paraId="743DC7A5" w14:textId="72E38C23" w:rsidR="00295173" w:rsidRDefault="00D959AB" w:rsidP="0057018E">
      <w:pPr>
        <w:pStyle w:val="8lab-"/>
        <w:ind w:firstLine="360"/>
      </w:pPr>
      <w:r>
        <w:rPr>
          <w:rFonts w:hint="eastAsia"/>
        </w:rPr>
        <w:t>该脚本负责提交</w:t>
      </w:r>
      <w:r w:rsidR="008B78E3" w:rsidRPr="00CE7175">
        <w:t>sandbox-hdfsAuditLog-topology</w:t>
      </w:r>
      <w:r w:rsidR="008B78E3">
        <w:rPr>
          <w:rFonts w:hint="eastAsia"/>
        </w:rPr>
        <w:t xml:space="preserve"> 、</w:t>
      </w:r>
      <w:hyperlink r:id="rId29" w:history="1">
        <w:r w:rsidR="008B78E3" w:rsidRPr="00CE7175">
          <w:t>simple-sql</w:t>
        </w:r>
      </w:hyperlink>
      <w:r w:rsidR="008B78E3">
        <w:rPr>
          <w:rFonts w:hint="eastAsia"/>
        </w:rPr>
        <w:t xml:space="preserve"> 、</w:t>
      </w:r>
      <w:r w:rsidR="008B78E3" w:rsidRPr="00CE7175">
        <w:t>simple-sys</w:t>
      </w:r>
      <w:r w:rsidR="008B78E3">
        <w:rPr>
          <w:rFonts w:hint="eastAsia"/>
        </w:rPr>
        <w:t>三个</w:t>
      </w:r>
      <w:r w:rsidR="006A1E7F">
        <w:rPr>
          <w:rFonts w:hint="eastAsia"/>
        </w:rPr>
        <w:t>检测</w:t>
      </w:r>
      <w:r>
        <w:rPr>
          <w:rFonts w:hint="eastAsia"/>
        </w:rPr>
        <w:t>Topology到</w:t>
      </w:r>
      <w:r w:rsidR="008B78E3">
        <w:t>storm</w:t>
      </w:r>
      <w:r w:rsidR="008B78E3">
        <w:rPr>
          <w:rFonts w:hint="eastAsia"/>
        </w:rPr>
        <w:t>中</w:t>
      </w:r>
      <w:r w:rsidR="00F46BCE">
        <w:rPr>
          <w:rFonts w:hint="eastAsia"/>
        </w:rPr>
        <w:t>。</w:t>
      </w:r>
    </w:p>
    <w:p w14:paraId="2000AD38" w14:textId="6F6B663F" w:rsidR="006A438D" w:rsidRDefault="00432153" w:rsidP="006A438D">
      <w:pPr>
        <w:pStyle w:val="8lab-1"/>
      </w:pPr>
      <w:bookmarkStart w:id="131" w:name="_Toc517471877"/>
      <w:r>
        <w:rPr>
          <w:rFonts w:hint="eastAsia"/>
        </w:rPr>
        <w:t>异常检测相关</w:t>
      </w:r>
      <w:bookmarkEnd w:id="131"/>
    </w:p>
    <w:p w14:paraId="063E6026" w14:textId="4EEB2742" w:rsidR="001C0F2D" w:rsidRDefault="00E67C18" w:rsidP="00F3408F">
      <w:pPr>
        <w:pStyle w:val="8lab-2"/>
      </w:pPr>
      <w:bookmarkStart w:id="132" w:name="_Toc517471878"/>
      <w:r>
        <w:t>T</w:t>
      </w:r>
      <w:r>
        <w:rPr>
          <w:rFonts w:hint="eastAsia"/>
        </w:rPr>
        <w:t>opology</w:t>
      </w:r>
      <w:r w:rsidR="00F3408F">
        <w:rPr>
          <w:rFonts w:hint="eastAsia"/>
        </w:rPr>
        <w:t>说明</w:t>
      </w:r>
      <w:bookmarkEnd w:id="132"/>
    </w:p>
    <w:p w14:paraId="086DE88E" w14:textId="0ADA4ACA" w:rsidR="00CC4802" w:rsidRDefault="007469AA" w:rsidP="001D5D11">
      <w:pPr>
        <w:pStyle w:val="8lab-"/>
        <w:ind w:firstLine="360"/>
      </w:pPr>
      <w:r>
        <w:rPr>
          <w:rFonts w:hint="eastAsia"/>
        </w:rPr>
        <w:t>以</w:t>
      </w:r>
      <w:r w:rsidRPr="00CE7175">
        <w:t>simple-sys</w:t>
      </w:r>
      <w:r w:rsidR="00284604">
        <w:rPr>
          <w:rFonts w:hint="eastAsia"/>
        </w:rPr>
        <w:t>为例</w:t>
      </w:r>
      <w:r w:rsidR="002F7939">
        <w:rPr>
          <w:rFonts w:hint="eastAsia"/>
        </w:rPr>
        <w:t>，</w:t>
      </w:r>
      <w:r w:rsidR="00DF660D">
        <w:rPr>
          <w:rFonts w:hint="eastAsia"/>
        </w:rPr>
        <w:t>Tolology的结构在</w:t>
      </w:r>
    </w:p>
    <w:p w14:paraId="7F20C99B" w14:textId="5BD3B644" w:rsidR="003154EA" w:rsidRDefault="00DF660D" w:rsidP="001D5D11">
      <w:pPr>
        <w:pStyle w:val="8lab-"/>
        <w:ind w:firstLine="360"/>
      </w:pPr>
      <w:r>
        <w:rPr>
          <w:rFonts w:hint="eastAsia"/>
        </w:rPr>
        <w:t>Py</w:t>
      </w:r>
      <w:r>
        <w:t>NISA</w:t>
      </w:r>
      <w:r>
        <w:rPr>
          <w:rFonts w:hint="eastAsia"/>
        </w:rPr>
        <w:t>/</w:t>
      </w:r>
      <w:r>
        <w:t>J</w:t>
      </w:r>
      <w:r>
        <w:rPr>
          <w:rFonts w:hint="eastAsia"/>
        </w:rPr>
        <w:t>y</w:t>
      </w:r>
      <w:r>
        <w:t>NISA/src/main/java/com/octa/jynisaSysAuditMain.java</w:t>
      </w:r>
      <w:r>
        <w:rPr>
          <w:rFonts w:hint="eastAsia"/>
        </w:rPr>
        <w:t>中</w:t>
      </w:r>
      <w:r w:rsidR="00CC4802">
        <w:rPr>
          <w:rFonts w:hint="eastAsia"/>
        </w:rPr>
        <w:t>进行定义，</w:t>
      </w:r>
      <w:r w:rsidR="00284604">
        <w:rPr>
          <w:rFonts w:hint="eastAsia"/>
        </w:rPr>
        <w:t>Topology的配置</w:t>
      </w:r>
      <w:r w:rsidR="00CF6DA7">
        <w:rPr>
          <w:rFonts w:hint="eastAsia"/>
        </w:rPr>
        <w:t>参数</w:t>
      </w:r>
      <w:r w:rsidR="007E6712">
        <w:rPr>
          <w:rFonts w:hint="eastAsia"/>
        </w:rPr>
        <w:t>由</w:t>
      </w:r>
      <w:r w:rsidR="00284604">
        <w:rPr>
          <w:rFonts w:hint="eastAsia"/>
        </w:rPr>
        <w:t>PyNISA/</w:t>
      </w:r>
      <w:r w:rsidR="00284604">
        <w:t>conf/JySysAudit_detection.ini</w:t>
      </w:r>
      <w:r w:rsidR="00284604">
        <w:rPr>
          <w:rFonts w:hint="eastAsia"/>
        </w:rPr>
        <w:t>文件</w:t>
      </w:r>
      <w:r w:rsidR="007E6712">
        <w:rPr>
          <w:rFonts w:hint="eastAsia"/>
        </w:rPr>
        <w:t>控制</w:t>
      </w:r>
      <w:r w:rsidR="00284604">
        <w:rPr>
          <w:rFonts w:hint="eastAsia"/>
        </w:rPr>
        <w:t>。</w:t>
      </w:r>
    </w:p>
    <w:p w14:paraId="3C4F5C3E" w14:textId="2BB116AA" w:rsidR="00F3408F" w:rsidRDefault="003154EA" w:rsidP="006C65B2">
      <w:pPr>
        <w:pStyle w:val="8lab-"/>
        <w:ind w:firstLine="360"/>
      </w:pPr>
      <w:r>
        <w:rPr>
          <w:rFonts w:hint="eastAsia"/>
        </w:rPr>
        <w:t>首先，通过storm内置的</w:t>
      </w:r>
      <w:r>
        <w:t>KafkaS</w:t>
      </w:r>
      <w:r>
        <w:rPr>
          <w:rFonts w:hint="eastAsia"/>
        </w:rPr>
        <w:t>pout</w:t>
      </w:r>
      <w:r>
        <w:t>直接对接</w:t>
      </w:r>
      <w:r>
        <w:rPr>
          <w:rFonts w:hint="eastAsia"/>
        </w:rPr>
        <w:t>k</w:t>
      </w:r>
      <w:r>
        <w:t>afka中的流数据</w:t>
      </w:r>
      <w:r w:rsidR="006C65B2">
        <w:rPr>
          <w:rFonts w:hint="eastAsia"/>
        </w:rPr>
        <w:t>，</w:t>
      </w:r>
      <w:r w:rsidR="007D1A25">
        <w:t>然后，依次</w:t>
      </w:r>
      <w:r w:rsidR="007D1A25">
        <w:rPr>
          <w:rFonts w:hint="eastAsia"/>
        </w:rPr>
        <w:t>经过</w:t>
      </w:r>
      <w:r>
        <w:rPr>
          <w:rFonts w:hint="eastAsia"/>
        </w:rPr>
        <w:t>Get</w:t>
      </w:r>
      <w:r>
        <w:t xml:space="preserve">FieldBolt =&gt; </w:t>
      </w:r>
      <w:r w:rsidRPr="000049E2">
        <w:t>DupfilterBolt =&gt; HeuristicBolt =&gt; ServiceModelBolt =&gt; DetectionBolt =&gt; AlertBolt</w:t>
      </w:r>
      <w:r w:rsidR="00E70304">
        <w:rPr>
          <w:rFonts w:hint="eastAsia"/>
        </w:rPr>
        <w:t>各个bolt，最终形成检测结果。</w:t>
      </w:r>
      <w:r w:rsidR="007D2385">
        <w:rPr>
          <w:rFonts w:hint="eastAsia"/>
        </w:rPr>
        <w:t>其中</w:t>
      </w:r>
      <w:r w:rsidR="007D2385">
        <w:t>HeuristicBolt</w:t>
      </w:r>
      <w:r w:rsidR="007D2385">
        <w:rPr>
          <w:rFonts w:hint="eastAsia"/>
        </w:rPr>
        <w:t>、</w:t>
      </w:r>
      <w:r w:rsidR="007D2385" w:rsidRPr="000049E2">
        <w:t>ServiceModelBolt</w:t>
      </w:r>
      <w:r w:rsidR="00DF5B76">
        <w:rPr>
          <w:rFonts w:hint="eastAsia"/>
        </w:rPr>
        <w:t>、</w:t>
      </w:r>
      <w:r w:rsidR="007D2385" w:rsidRPr="000049E2">
        <w:t>DetectionBolt</w:t>
      </w:r>
      <w:r w:rsidR="00D72EB1">
        <w:rPr>
          <w:rFonts w:hint="eastAsia"/>
        </w:rPr>
        <w:t>三个bolt分别利用不同的算法完成对数据的检测，如果前面的bolt已检测到异常，数据仍然会流入后续的bolt，但不会再进行检测而是直接向后</w:t>
      </w:r>
      <w:r w:rsidR="00967655">
        <w:rPr>
          <w:rFonts w:hint="eastAsia"/>
        </w:rPr>
        <w:t>传递，直到</w:t>
      </w:r>
      <w:r w:rsidR="00426078">
        <w:rPr>
          <w:rFonts w:hint="eastAsia"/>
        </w:rPr>
        <w:t>AlertBolt。</w:t>
      </w:r>
    </w:p>
    <w:p w14:paraId="5343AC9E" w14:textId="2A4F1157" w:rsidR="007469AA" w:rsidRDefault="007469AA" w:rsidP="007469AA">
      <w:pPr>
        <w:pStyle w:val="8lab-4"/>
      </w:pPr>
      <w:r>
        <w:drawing>
          <wp:inline distT="0" distB="0" distL="0" distR="0" wp14:anchorId="2AECC031" wp14:editId="3E0D7364">
            <wp:extent cx="5278120" cy="881380"/>
            <wp:effectExtent l="19050" t="19050" r="17780" b="139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8120" cy="881380"/>
                    </a:xfrm>
                    <a:prstGeom prst="rect">
                      <a:avLst/>
                    </a:prstGeom>
                    <a:ln>
                      <a:solidFill>
                        <a:schemeClr val="tx1"/>
                      </a:solidFill>
                    </a:ln>
                  </pic:spPr>
                </pic:pic>
              </a:graphicData>
            </a:graphic>
          </wp:inline>
        </w:drawing>
      </w:r>
    </w:p>
    <w:p w14:paraId="3659104C" w14:textId="132855BB" w:rsidR="007469AA" w:rsidRDefault="007469AA" w:rsidP="007469AA">
      <w:pPr>
        <w:pStyle w:val="8lab-5"/>
      </w:pPr>
      <w:bookmarkStart w:id="133" w:name="_Toc517471832"/>
      <w:r>
        <w:rPr>
          <w:rFonts w:hint="eastAsia"/>
        </w:rPr>
        <w:lastRenderedPageBreak/>
        <w:t>图 5.1</w:t>
      </w:r>
      <w:r w:rsidR="00676FF4">
        <w:t xml:space="preserve"> T</w:t>
      </w:r>
      <w:r w:rsidR="00676FF4">
        <w:rPr>
          <w:rFonts w:hint="eastAsia"/>
        </w:rPr>
        <w:t>opology结构</w:t>
      </w:r>
      <w:bookmarkEnd w:id="133"/>
      <w:r w:rsidR="00676FF4">
        <w:t xml:space="preserve"> </w:t>
      </w:r>
    </w:p>
    <w:p w14:paraId="34F25E37" w14:textId="545EC303" w:rsidR="00C7096A" w:rsidRDefault="00C7096A" w:rsidP="00C7096A">
      <w:pPr>
        <w:pStyle w:val="8lab-"/>
        <w:ind w:firstLine="360"/>
      </w:pPr>
      <w:r>
        <w:rPr>
          <w:rFonts w:hint="eastAsia"/>
        </w:rPr>
        <w:t>其中，与Kafka和zookeeper相关的</w:t>
      </w:r>
      <w:r w:rsidR="00B06CBF">
        <w:rPr>
          <w:rFonts w:hint="eastAsia"/>
        </w:rPr>
        <w:t>配置</w:t>
      </w:r>
      <w:r w:rsidR="00B359C5">
        <w:rPr>
          <w:rFonts w:hint="eastAsia"/>
        </w:rPr>
        <w:t>如下，这里配置了</w:t>
      </w:r>
      <w:r w:rsidR="00D726C8">
        <w:rPr>
          <w:rFonts w:hint="eastAsia"/>
        </w:rPr>
        <w:t>bro</w:t>
      </w:r>
      <w:r w:rsidR="00B359C5">
        <w:rPr>
          <w:rFonts w:hint="eastAsia"/>
        </w:rPr>
        <w:t>kerHost，t</w:t>
      </w:r>
      <w:r w:rsidR="00B359C5">
        <w:t>opic</w:t>
      </w:r>
      <w:r w:rsidR="00B359C5">
        <w:rPr>
          <w:rFonts w:hint="eastAsia"/>
        </w:rPr>
        <w:t>等。</w:t>
      </w:r>
    </w:p>
    <w:p w14:paraId="4018FBD6" w14:textId="4955427D" w:rsidR="00B06CBF" w:rsidRDefault="002E42EE" w:rsidP="002E42EE">
      <w:pPr>
        <w:pStyle w:val="8lab-4"/>
      </w:pPr>
      <w:r>
        <w:drawing>
          <wp:inline distT="0" distB="0" distL="0" distR="0" wp14:anchorId="38AE2276" wp14:editId="7E098056">
            <wp:extent cx="5278120" cy="2017395"/>
            <wp:effectExtent l="19050" t="19050" r="17780" b="209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8120" cy="2017395"/>
                    </a:xfrm>
                    <a:prstGeom prst="rect">
                      <a:avLst/>
                    </a:prstGeom>
                    <a:ln>
                      <a:solidFill>
                        <a:schemeClr val="tx1"/>
                      </a:solidFill>
                    </a:ln>
                  </pic:spPr>
                </pic:pic>
              </a:graphicData>
            </a:graphic>
          </wp:inline>
        </w:drawing>
      </w:r>
    </w:p>
    <w:p w14:paraId="66E48582" w14:textId="73385CCA" w:rsidR="002E42EE" w:rsidRPr="002E42EE" w:rsidRDefault="002E42EE" w:rsidP="002E42EE">
      <w:pPr>
        <w:pStyle w:val="8lab-5"/>
      </w:pPr>
      <w:bookmarkStart w:id="134" w:name="_Toc517471833"/>
      <w:r>
        <w:rPr>
          <w:rFonts w:hint="eastAsia"/>
        </w:rPr>
        <w:t>图 5.2</w:t>
      </w:r>
      <w:r>
        <w:t xml:space="preserve"> K</w:t>
      </w:r>
      <w:r>
        <w:rPr>
          <w:rFonts w:hint="eastAsia"/>
        </w:rPr>
        <w:t>a</w:t>
      </w:r>
      <w:r>
        <w:t>fkaSpout</w:t>
      </w:r>
      <w:r>
        <w:rPr>
          <w:rFonts w:hint="eastAsia"/>
        </w:rPr>
        <w:t>配置</w:t>
      </w:r>
      <w:bookmarkEnd w:id="134"/>
    </w:p>
    <w:p w14:paraId="34A03178" w14:textId="5DFC27E9" w:rsidR="007469AA" w:rsidRDefault="00C7096A" w:rsidP="00C7096A">
      <w:pPr>
        <w:pStyle w:val="8lab-"/>
        <w:ind w:firstLine="360"/>
      </w:pPr>
      <w:r>
        <w:rPr>
          <w:rFonts w:hint="eastAsia"/>
        </w:rPr>
        <w:t>其中，各bolt均由python实现，这里使用了storm对多语言的支持。以Ge</w:t>
      </w:r>
      <w:r>
        <w:t>tFieldBolt</w:t>
      </w:r>
      <w:r>
        <w:rPr>
          <w:rFonts w:hint="eastAsia"/>
        </w:rPr>
        <w:t>为例，可以看到它继承自S</w:t>
      </w:r>
      <w:r>
        <w:t>hellBolt</w:t>
      </w:r>
      <w:r>
        <w:rPr>
          <w:rFonts w:hint="eastAsia"/>
        </w:rPr>
        <w:t>，在构造函数（75-77行）中</w:t>
      </w:r>
      <w:r w:rsidR="00620120">
        <w:rPr>
          <w:rFonts w:hint="eastAsia"/>
        </w:rPr>
        <w:t>，直接使用</w:t>
      </w:r>
      <w:r w:rsidR="00620120">
        <w:t>python2</w:t>
      </w:r>
      <w:r w:rsidR="00620120">
        <w:rPr>
          <w:rFonts w:hint="eastAsia"/>
        </w:rPr>
        <w:t>命令，运行了对应的bolt</w:t>
      </w:r>
      <w:r w:rsidR="00E31B69">
        <w:rPr>
          <w:rFonts w:hint="eastAsia"/>
        </w:rPr>
        <w:t>的pyc</w:t>
      </w:r>
      <w:r w:rsidR="00620120">
        <w:rPr>
          <w:rFonts w:hint="eastAsia"/>
        </w:rPr>
        <w:t>文件。</w:t>
      </w:r>
      <w:r w:rsidR="00B06CBF">
        <w:rPr>
          <w:rFonts w:hint="eastAsia"/>
        </w:rPr>
        <w:t>其他各bolt与之类似。</w:t>
      </w:r>
    </w:p>
    <w:p w14:paraId="51BD7643" w14:textId="03908B30" w:rsidR="00C7096A" w:rsidRDefault="00C7096A" w:rsidP="00C7096A">
      <w:pPr>
        <w:pStyle w:val="8lab-4"/>
      </w:pPr>
      <w:r>
        <w:drawing>
          <wp:inline distT="0" distB="0" distL="0" distR="0" wp14:anchorId="35E20353" wp14:editId="32D4E052">
            <wp:extent cx="5278120" cy="1837690"/>
            <wp:effectExtent l="19050" t="19050" r="17780" b="1016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8120" cy="1837690"/>
                    </a:xfrm>
                    <a:prstGeom prst="rect">
                      <a:avLst/>
                    </a:prstGeom>
                    <a:ln>
                      <a:solidFill>
                        <a:schemeClr val="tx1"/>
                      </a:solidFill>
                    </a:ln>
                  </pic:spPr>
                </pic:pic>
              </a:graphicData>
            </a:graphic>
          </wp:inline>
        </w:drawing>
      </w:r>
    </w:p>
    <w:p w14:paraId="4AA8EBC7" w14:textId="565640E0" w:rsidR="0065048C" w:rsidRDefault="0065048C" w:rsidP="0065048C">
      <w:pPr>
        <w:pStyle w:val="8lab-5"/>
      </w:pPr>
      <w:bookmarkStart w:id="135" w:name="_Toc517471834"/>
      <w:r>
        <w:rPr>
          <w:rFonts w:hint="eastAsia"/>
        </w:rPr>
        <w:t>图 5.</w:t>
      </w:r>
      <w:r w:rsidR="007E3D7C">
        <w:rPr>
          <w:rFonts w:hint="eastAsia"/>
        </w:rPr>
        <w:t>3</w:t>
      </w:r>
      <w:r>
        <w:t xml:space="preserve"> </w:t>
      </w:r>
      <w:r>
        <w:rPr>
          <w:rFonts w:hint="eastAsia"/>
        </w:rPr>
        <w:t>Ge</w:t>
      </w:r>
      <w:r>
        <w:t>tFieldBolt</w:t>
      </w:r>
      <w:bookmarkEnd w:id="135"/>
    </w:p>
    <w:p w14:paraId="23B2EBB8" w14:textId="06FEC8E9" w:rsidR="00991B4C" w:rsidRPr="002E42EE" w:rsidRDefault="00991B4C" w:rsidP="00991B4C">
      <w:pPr>
        <w:pStyle w:val="8lab-"/>
        <w:ind w:firstLine="360"/>
      </w:pPr>
      <w:r>
        <w:rPr>
          <w:rFonts w:hint="eastAsia"/>
        </w:rPr>
        <w:t>下面依次对各bolt的实现进行说明。</w:t>
      </w:r>
    </w:p>
    <w:p w14:paraId="5B385992" w14:textId="7992050E" w:rsidR="00C7096A" w:rsidRDefault="00991B4C" w:rsidP="00011A5F">
      <w:pPr>
        <w:pStyle w:val="8lab-3"/>
        <w:ind w:left="0" w:firstLine="0"/>
      </w:pPr>
      <w:bookmarkStart w:id="136" w:name="_Toc517471879"/>
      <w:r w:rsidRPr="00991B4C">
        <w:t>GetFieldBolt</w:t>
      </w:r>
      <w:bookmarkEnd w:id="136"/>
    </w:p>
    <w:p w14:paraId="71D8D2D5" w14:textId="747B8239" w:rsidR="00580A8D" w:rsidRDefault="005B1576" w:rsidP="00FA6583">
      <w:pPr>
        <w:pStyle w:val="8lab-"/>
        <w:ind w:firstLine="360"/>
      </w:pPr>
      <w:r>
        <w:t>G</w:t>
      </w:r>
      <w:r>
        <w:rPr>
          <w:rFonts w:hint="eastAsia"/>
        </w:rPr>
        <w:t>et</w:t>
      </w:r>
      <w:r>
        <w:t>FieldBolt</w:t>
      </w:r>
      <w:r>
        <w:rPr>
          <w:rFonts w:hint="eastAsia"/>
        </w:rPr>
        <w:t>定义在</w:t>
      </w:r>
      <w:r w:rsidR="00580A8D" w:rsidRPr="000846C1">
        <w:t>PyNISA/JyNISA</w:t>
      </w:r>
      <w:r w:rsidR="00580A8D">
        <w:t>/multilang/resources</w:t>
      </w:r>
      <w:r w:rsidR="00232B55">
        <w:rPr>
          <w:rFonts w:hint="eastAsia"/>
        </w:rPr>
        <w:t>/</w:t>
      </w:r>
      <w:r w:rsidR="00232B55">
        <w:t>sysaudit</w:t>
      </w:r>
      <w:r w:rsidR="00232B55">
        <w:rPr>
          <w:rFonts w:hint="eastAsia"/>
        </w:rPr>
        <w:t>/</w:t>
      </w:r>
      <w:r w:rsidR="00232B55">
        <w:t>getfield.py</w:t>
      </w:r>
      <w:r w:rsidR="00232B55">
        <w:rPr>
          <w:rFonts w:hint="eastAsia"/>
        </w:rPr>
        <w:t>文件内。</w:t>
      </w:r>
      <w:r w:rsidR="00A04875">
        <w:rPr>
          <w:rFonts w:hint="eastAsia"/>
        </w:rPr>
        <w:t>该bolt负责解析日志文件成dict</w:t>
      </w:r>
      <w:r w:rsidR="00B21CB7">
        <w:rPr>
          <w:rFonts w:hint="eastAsia"/>
        </w:rPr>
        <w:t>格式，解析通过lib</w:t>
      </w:r>
      <w:r w:rsidR="00B21CB7">
        <w:t>.tu2dict.syslog2dict</w:t>
      </w:r>
      <w:r w:rsidR="00B21CB7">
        <w:rPr>
          <w:rFonts w:hint="eastAsia"/>
        </w:rPr>
        <w:t>实现</w:t>
      </w:r>
      <w:r w:rsidR="001316F1">
        <w:rPr>
          <w:rFonts w:hint="eastAsia"/>
        </w:rPr>
        <w:t>，格式如图5.5所示</w:t>
      </w:r>
      <w:r w:rsidR="00B21CB7">
        <w:rPr>
          <w:rFonts w:hint="eastAsia"/>
        </w:rPr>
        <w:t>，</w:t>
      </w:r>
      <w:r w:rsidR="00FA6583">
        <w:rPr>
          <w:rFonts w:hint="eastAsia"/>
        </w:rPr>
        <w:t>解析后的数据输出到</w:t>
      </w:r>
      <w:r w:rsidR="00FA6583" w:rsidRPr="000049E2">
        <w:t>DupfilterBolt</w:t>
      </w:r>
      <w:r w:rsidR="002C666E">
        <w:rPr>
          <w:rFonts w:hint="eastAsia"/>
        </w:rPr>
        <w:t>这一bolt继续处理。</w:t>
      </w:r>
    </w:p>
    <w:p w14:paraId="5B2CE6D3" w14:textId="61EF0AFF" w:rsidR="00A5267D" w:rsidRDefault="00566AA4" w:rsidP="00A5267D">
      <w:pPr>
        <w:pStyle w:val="8lab-4"/>
      </w:pPr>
      <w:r>
        <w:drawing>
          <wp:inline distT="0" distB="0" distL="0" distR="0" wp14:anchorId="01E63E59" wp14:editId="67A5B9A1">
            <wp:extent cx="5278120" cy="112776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8120" cy="1127760"/>
                    </a:xfrm>
                    <a:prstGeom prst="rect">
                      <a:avLst/>
                    </a:prstGeom>
                  </pic:spPr>
                </pic:pic>
              </a:graphicData>
            </a:graphic>
          </wp:inline>
        </w:drawing>
      </w:r>
    </w:p>
    <w:p w14:paraId="719D6DCF" w14:textId="47ACD110" w:rsidR="00B21CB7" w:rsidRDefault="00B21CB7" w:rsidP="00B21CB7">
      <w:pPr>
        <w:pStyle w:val="8lab-5"/>
      </w:pPr>
      <w:bookmarkStart w:id="137" w:name="_Toc517471835"/>
      <w:r>
        <w:rPr>
          <w:rFonts w:hint="eastAsia"/>
        </w:rPr>
        <w:lastRenderedPageBreak/>
        <w:t>图 5.</w:t>
      </w:r>
      <w:r w:rsidR="00E8358D">
        <w:rPr>
          <w:rFonts w:hint="eastAsia"/>
        </w:rPr>
        <w:t>4</w:t>
      </w:r>
      <w:r w:rsidR="00E8358D">
        <w:t xml:space="preserve"> </w:t>
      </w:r>
      <w:r>
        <w:rPr>
          <w:rFonts w:hint="eastAsia"/>
        </w:rPr>
        <w:t>日志解析</w:t>
      </w:r>
      <w:bookmarkEnd w:id="137"/>
    </w:p>
    <w:p w14:paraId="45748A04" w14:textId="44397772" w:rsidR="004D338C" w:rsidRDefault="004D338C" w:rsidP="00F9140A">
      <w:pPr>
        <w:pStyle w:val="8lab-3"/>
        <w:ind w:left="0" w:firstLine="0"/>
      </w:pPr>
      <w:bookmarkStart w:id="138" w:name="_Toc517471880"/>
      <w:r w:rsidRPr="004D338C">
        <w:t>DupfilterBolt</w:t>
      </w:r>
      <w:bookmarkEnd w:id="138"/>
    </w:p>
    <w:p w14:paraId="18C5F308" w14:textId="509CCE73" w:rsidR="00931765" w:rsidRDefault="008C2411" w:rsidP="0054166D">
      <w:pPr>
        <w:pStyle w:val="8lab-"/>
        <w:ind w:firstLine="360"/>
      </w:pPr>
      <w:r>
        <w:t>D</w:t>
      </w:r>
      <w:r>
        <w:rPr>
          <w:rFonts w:hint="eastAsia"/>
        </w:rPr>
        <w:t>up</w:t>
      </w:r>
      <w:r>
        <w:t>filterBolt</w:t>
      </w:r>
      <w:r>
        <w:rPr>
          <w:rFonts w:hint="eastAsia"/>
        </w:rPr>
        <w:t>定义在</w:t>
      </w:r>
      <w:r w:rsidRPr="000846C1">
        <w:t>PyNISA/JyNISA</w:t>
      </w:r>
      <w:r>
        <w:t>/multilang/resources</w:t>
      </w:r>
      <w:r>
        <w:rPr>
          <w:rFonts w:hint="eastAsia"/>
        </w:rPr>
        <w:t>/</w:t>
      </w:r>
      <w:r>
        <w:t>sysaudit</w:t>
      </w:r>
      <w:r>
        <w:rPr>
          <w:rFonts w:hint="eastAsia"/>
        </w:rPr>
        <w:t>/</w:t>
      </w:r>
      <w:r w:rsidR="00A93BC0">
        <w:t>dupfilter</w:t>
      </w:r>
      <w:r>
        <w:t>.py</w:t>
      </w:r>
      <w:r>
        <w:rPr>
          <w:rFonts w:hint="eastAsia"/>
        </w:rPr>
        <w:t>文件内</w:t>
      </w:r>
      <w:r w:rsidR="00B900AD">
        <w:rPr>
          <w:rFonts w:hint="eastAsia"/>
        </w:rPr>
        <w:t>，</w:t>
      </w:r>
      <w:r w:rsidR="0086396B">
        <w:rPr>
          <w:rFonts w:hint="eastAsia"/>
        </w:rPr>
        <w:t>该bolt会</w:t>
      </w:r>
      <w:r w:rsidR="0051642C">
        <w:rPr>
          <w:rFonts w:hint="eastAsia"/>
        </w:rPr>
        <w:t>首先依据用户知识对知识进行预处理转化，</w:t>
      </w:r>
      <w:r w:rsidR="00C311AF">
        <w:rPr>
          <w:rFonts w:hint="eastAsia"/>
        </w:rPr>
        <w:t>然后依据</w:t>
      </w:r>
      <w:r w:rsidR="0051642C">
        <w:rPr>
          <w:rFonts w:hint="eastAsia"/>
        </w:rPr>
        <w:t>time、cmd、src</w:t>
      </w:r>
      <w:r w:rsidR="00BB342F">
        <w:rPr>
          <w:rFonts w:hint="eastAsia"/>
        </w:rPr>
        <w:t>、</w:t>
      </w:r>
      <w:r w:rsidR="0051642C">
        <w:rPr>
          <w:rFonts w:hint="eastAsia"/>
        </w:rPr>
        <w:t>ppname</w:t>
      </w:r>
      <w:r w:rsidR="00BB342F">
        <w:rPr>
          <w:rFonts w:hint="eastAsia"/>
        </w:rPr>
        <w:t>四个属性进行重复判定，如果数据重复则直接返回，否则则</w:t>
      </w:r>
      <w:r w:rsidR="0054166D">
        <w:rPr>
          <w:rFonts w:hint="eastAsia"/>
        </w:rPr>
        <w:t>将这条数据缓存，并将依据配置将数据写入到redis、kakfa以及文件中，然后将数据发送给</w:t>
      </w:r>
      <w:r w:rsidR="0054166D" w:rsidRPr="000049E2">
        <w:t>HeuristicBolt</w:t>
      </w:r>
      <w:r w:rsidR="0054166D">
        <w:rPr>
          <w:rFonts w:hint="eastAsia"/>
        </w:rPr>
        <w:t>。</w:t>
      </w:r>
    </w:p>
    <w:p w14:paraId="1390D08B" w14:textId="1387CA2D" w:rsidR="00931765" w:rsidRDefault="00931765" w:rsidP="00714F29">
      <w:pPr>
        <w:pStyle w:val="8lab-4"/>
      </w:pPr>
      <w:r>
        <w:drawing>
          <wp:inline distT="0" distB="0" distL="0" distR="0" wp14:anchorId="092A27E2" wp14:editId="605440D9">
            <wp:extent cx="5278120" cy="2031365"/>
            <wp:effectExtent l="0" t="0" r="0"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8120" cy="2031365"/>
                    </a:xfrm>
                    <a:prstGeom prst="rect">
                      <a:avLst/>
                    </a:prstGeom>
                  </pic:spPr>
                </pic:pic>
              </a:graphicData>
            </a:graphic>
          </wp:inline>
        </w:drawing>
      </w:r>
    </w:p>
    <w:p w14:paraId="7E6424E9" w14:textId="73ED7BA7" w:rsidR="00714F29" w:rsidRDefault="00714F29" w:rsidP="00714F29">
      <w:pPr>
        <w:pStyle w:val="8lab-5"/>
      </w:pPr>
      <w:bookmarkStart w:id="139" w:name="_Toc517471836"/>
      <w:r>
        <w:rPr>
          <w:rFonts w:hint="eastAsia"/>
        </w:rPr>
        <w:t>图 5.5</w:t>
      </w:r>
      <w:r>
        <w:t xml:space="preserve"> D</w:t>
      </w:r>
      <w:r>
        <w:rPr>
          <w:rFonts w:hint="eastAsia"/>
        </w:rPr>
        <w:t>up</w:t>
      </w:r>
      <w:r>
        <w:t>filterBolt</w:t>
      </w:r>
      <w:r>
        <w:rPr>
          <w:rFonts w:hint="eastAsia"/>
        </w:rPr>
        <w:t>的process函数代码</w:t>
      </w:r>
      <w:bookmarkEnd w:id="139"/>
    </w:p>
    <w:p w14:paraId="5B63D911" w14:textId="2A0FBBAA" w:rsidR="00714F29" w:rsidRDefault="00486E6D" w:rsidP="00486E6D">
      <w:pPr>
        <w:pStyle w:val="8lab-"/>
        <w:ind w:firstLine="360"/>
      </w:pPr>
      <w:r>
        <w:rPr>
          <w:rFonts w:hint="eastAsia"/>
        </w:rPr>
        <w:t>此外，在该bolt中通过</w:t>
      </w:r>
      <w:r>
        <w:t>RPC</w:t>
      </w:r>
      <w:r>
        <w:rPr>
          <w:rFonts w:hint="eastAsia"/>
        </w:rPr>
        <w:t>接口完成知识和配置的</w:t>
      </w:r>
      <w:r w:rsidR="00DB08A7">
        <w:rPr>
          <w:rFonts w:hint="eastAsia"/>
        </w:rPr>
        <w:t>刷新，主要是通过asynmanage函数开启线程，然后由getservercomm周期性调用RPC服务获取控制命令，并通过clientact函数执行刷新操作。</w:t>
      </w:r>
      <w:r w:rsidR="00FC3584">
        <w:rPr>
          <w:rFonts w:hint="eastAsia"/>
        </w:rPr>
        <w:t>具体实现参见图5.6。</w:t>
      </w:r>
    </w:p>
    <w:p w14:paraId="39F516C8" w14:textId="21B0424E" w:rsidR="00603F92" w:rsidRDefault="00AC21F1" w:rsidP="00381934">
      <w:pPr>
        <w:pStyle w:val="8lab-4"/>
      </w:pPr>
      <w:r>
        <w:lastRenderedPageBreak/>
        <w:drawing>
          <wp:inline distT="0" distB="0" distL="0" distR="0" wp14:anchorId="1B87F97B" wp14:editId="0C8625AC">
            <wp:extent cx="5278120" cy="434784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8120" cy="4347845"/>
                    </a:xfrm>
                    <a:prstGeom prst="rect">
                      <a:avLst/>
                    </a:prstGeom>
                  </pic:spPr>
                </pic:pic>
              </a:graphicData>
            </a:graphic>
          </wp:inline>
        </w:drawing>
      </w:r>
    </w:p>
    <w:p w14:paraId="6AC98DCB" w14:textId="082279DC" w:rsidR="00931765" w:rsidRDefault="00381934" w:rsidP="00771115">
      <w:pPr>
        <w:pStyle w:val="8lab-5"/>
      </w:pPr>
      <w:bookmarkStart w:id="140" w:name="_Toc517471837"/>
      <w:r>
        <w:rPr>
          <w:rFonts w:hint="eastAsia"/>
        </w:rPr>
        <w:t>图</w:t>
      </w:r>
      <w:r w:rsidR="004070D9">
        <w:rPr>
          <w:rFonts w:hint="eastAsia"/>
        </w:rPr>
        <w:t xml:space="preserve"> 5.6</w:t>
      </w:r>
      <w:r>
        <w:t xml:space="preserve"> D</w:t>
      </w:r>
      <w:r>
        <w:rPr>
          <w:rFonts w:hint="eastAsia"/>
        </w:rPr>
        <w:t>up</w:t>
      </w:r>
      <w:r>
        <w:t>filterBolt</w:t>
      </w:r>
      <w:r>
        <w:rPr>
          <w:rFonts w:hint="eastAsia"/>
        </w:rPr>
        <w:t>中的RPC调用</w:t>
      </w:r>
      <w:bookmarkEnd w:id="140"/>
    </w:p>
    <w:p w14:paraId="5DF30566" w14:textId="061DF43C" w:rsidR="00F9140A" w:rsidRDefault="00F9140A" w:rsidP="00F9140A">
      <w:pPr>
        <w:pStyle w:val="8lab-3"/>
        <w:ind w:left="0" w:firstLine="0"/>
      </w:pPr>
      <w:bookmarkStart w:id="141" w:name="_Toc517471881"/>
      <w:r w:rsidRPr="00F9140A">
        <w:t>HeuristicBolt</w:t>
      </w:r>
      <w:bookmarkEnd w:id="141"/>
    </w:p>
    <w:p w14:paraId="1CD69B12" w14:textId="77777777" w:rsidR="00BD59B1" w:rsidRDefault="00131E28" w:rsidP="00771115">
      <w:pPr>
        <w:pStyle w:val="8lab-"/>
        <w:ind w:firstLine="360"/>
      </w:pPr>
      <w:r w:rsidRPr="00771115">
        <w:t>HeuristicBolt</w:t>
      </w:r>
      <w:r>
        <w:rPr>
          <w:rFonts w:hint="eastAsia"/>
        </w:rPr>
        <w:t>定义在</w:t>
      </w:r>
      <w:r w:rsidRPr="000846C1">
        <w:t>PyNISA/JyNISA</w:t>
      </w:r>
      <w:r>
        <w:t>/multilang/resources</w:t>
      </w:r>
      <w:r>
        <w:rPr>
          <w:rFonts w:hint="eastAsia"/>
        </w:rPr>
        <w:t>/</w:t>
      </w:r>
      <w:r>
        <w:t>sysaudit</w:t>
      </w:r>
      <w:r>
        <w:rPr>
          <w:rFonts w:hint="eastAsia"/>
        </w:rPr>
        <w:t>/h</w:t>
      </w:r>
      <w:r w:rsidRPr="00771115">
        <w:t>euristic</w:t>
      </w:r>
      <w:r>
        <w:t>.py</w:t>
      </w:r>
      <w:r>
        <w:rPr>
          <w:rFonts w:hint="eastAsia"/>
        </w:rPr>
        <w:t>文件内，该bolt</w:t>
      </w:r>
      <w:r w:rsidR="00B7110F">
        <w:rPr>
          <w:rFonts w:hint="eastAsia"/>
        </w:rPr>
        <w:t>使用启发式引擎完成对数据的检测。</w:t>
      </w:r>
    </w:p>
    <w:p w14:paraId="3A8316B9" w14:textId="58996BE6" w:rsidR="004A4A47" w:rsidRDefault="004A4A47" w:rsidP="004A4A47">
      <w:pPr>
        <w:pStyle w:val="8lab-"/>
        <w:ind w:firstLine="360"/>
        <w:rPr>
          <w:lang w:val="x-none"/>
        </w:rPr>
      </w:pPr>
      <w:r>
        <w:rPr>
          <w:rFonts w:hint="eastAsia"/>
        </w:rPr>
        <w:t>启发式检测引擎的</w:t>
      </w:r>
      <w:r w:rsidR="002F4402">
        <w:rPr>
          <w:rFonts w:hint="eastAsia"/>
          <w:lang w:val="x-none"/>
        </w:rPr>
        <w:t>目的是：</w:t>
      </w:r>
      <w:r w:rsidRPr="004A4A47">
        <w:rPr>
          <w:rFonts w:hint="eastAsia"/>
          <w:lang w:val="x-none"/>
        </w:rPr>
        <w:t>在宏观世界抽象出来的一些已知的恶意行为，通过对目标对象进行行为跟踪分析实现对一些已知的通用的恶意威胁行为进行精确检测和告警，典型如暴力破解，后门特性，批量篡改等</w:t>
      </w:r>
      <w:r w:rsidR="00D26EA5">
        <w:rPr>
          <w:rFonts w:hint="eastAsia"/>
          <w:lang w:val="x-none"/>
        </w:rPr>
        <w:t>。</w:t>
      </w:r>
    </w:p>
    <w:p w14:paraId="10CD3425" w14:textId="40088271" w:rsidR="00FA54D9" w:rsidRPr="004A4A47" w:rsidRDefault="00D0732D" w:rsidP="002573A6">
      <w:pPr>
        <w:pStyle w:val="8lab-"/>
        <w:ind w:firstLine="360"/>
      </w:pPr>
      <w:r>
        <w:rPr>
          <w:rFonts w:hint="eastAsia"/>
        </w:rPr>
        <w:t>启发式检测引擎的</w:t>
      </w:r>
      <w:r w:rsidR="00FA54D9" w:rsidRPr="00FA54D9">
        <w:rPr>
          <w:rFonts w:hint="eastAsia"/>
        </w:rPr>
        <w:t>数据获取：Bolt从上一Bolt获取的形式是基于groupByHost 形式，即确保相同的host行为数据能够在固定的一个启发式检测线程实例上处理。</w:t>
      </w:r>
    </w:p>
    <w:p w14:paraId="3737E502" w14:textId="2180FDA6" w:rsidR="00213769" w:rsidRPr="00213769" w:rsidRDefault="00D0732D" w:rsidP="00DB5580">
      <w:pPr>
        <w:pStyle w:val="8lab-"/>
        <w:ind w:firstLine="360"/>
      </w:pPr>
      <w:r>
        <w:rPr>
          <w:rFonts w:hint="eastAsia"/>
        </w:rPr>
        <w:t>启发式检测引擎的</w:t>
      </w:r>
      <w:r w:rsidR="009312D8">
        <w:rPr>
          <w:rFonts w:hint="eastAsia"/>
          <w:lang w:val="x-none"/>
        </w:rPr>
        <w:t>行为跟踪分析：部分行为检测分析如</w:t>
      </w:r>
      <w:r w:rsidR="00213769" w:rsidRPr="00213769">
        <w:rPr>
          <w:rFonts w:hint="eastAsia"/>
          <w:lang w:val="x-none"/>
        </w:rPr>
        <w:t>图</w:t>
      </w:r>
      <w:r w:rsidR="009312D8">
        <w:rPr>
          <w:rFonts w:hint="eastAsia"/>
          <w:lang w:val="x-none"/>
        </w:rPr>
        <w:t>5.7</w:t>
      </w:r>
      <w:r w:rsidR="006019E3">
        <w:rPr>
          <w:rFonts w:hint="eastAsia"/>
          <w:lang w:val="x-none"/>
        </w:rPr>
        <w:t>所示</w:t>
      </w:r>
      <w:r w:rsidR="00213769" w:rsidRPr="00213769">
        <w:rPr>
          <w:rFonts w:hint="eastAsia"/>
          <w:lang w:val="x-none"/>
        </w:rPr>
        <w:t>，通过对目标对象进行针对的启发式行为分析，对其中定义的已知威胁行为进行快速精确告警。</w:t>
      </w:r>
    </w:p>
    <w:p w14:paraId="72BB0BFE" w14:textId="30284B87" w:rsidR="00BD59B1" w:rsidRDefault="00D9313F" w:rsidP="00D9313F">
      <w:pPr>
        <w:pStyle w:val="8lab-4"/>
      </w:pPr>
      <w:r w:rsidRPr="00D9313F">
        <w:lastRenderedPageBreak/>
        <w:drawing>
          <wp:inline distT="0" distB="0" distL="0" distR="0" wp14:anchorId="4203E4F7" wp14:editId="27B043DD">
            <wp:extent cx="3784453" cy="2665750"/>
            <wp:effectExtent l="0" t="0" r="6985" b="1270"/>
            <wp:docPr id="286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75"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798678" cy="2675770"/>
                    </a:xfrm>
                    <a:prstGeom prst="rect">
                      <a:avLst/>
                    </a:prstGeom>
                    <a:noFill/>
                    <a:ln>
                      <a:noFill/>
                    </a:ln>
                    <a:extLst/>
                  </pic:spPr>
                </pic:pic>
              </a:graphicData>
            </a:graphic>
          </wp:inline>
        </w:drawing>
      </w:r>
    </w:p>
    <w:p w14:paraId="0BD008FA" w14:textId="514BD9EE" w:rsidR="00D9313F" w:rsidRPr="00213769" w:rsidRDefault="00A402D2" w:rsidP="00A402D2">
      <w:pPr>
        <w:pStyle w:val="8lab-5"/>
      </w:pPr>
      <w:bookmarkStart w:id="142" w:name="_Toc517471838"/>
      <w:r>
        <w:rPr>
          <w:rFonts w:hint="eastAsia"/>
        </w:rPr>
        <w:t>图</w:t>
      </w:r>
      <w:r w:rsidR="00856D8D">
        <w:rPr>
          <w:rFonts w:hint="eastAsia"/>
        </w:rPr>
        <w:t xml:space="preserve"> 5.7</w:t>
      </w:r>
      <w:r>
        <w:t xml:space="preserve"> </w:t>
      </w:r>
      <w:r w:rsidR="00BD45E4">
        <w:rPr>
          <w:rFonts w:hint="eastAsia"/>
        </w:rPr>
        <w:t>启发式检测引擎</w:t>
      </w:r>
      <w:r w:rsidR="00107FBA">
        <w:rPr>
          <w:rFonts w:hint="eastAsia"/>
        </w:rPr>
        <w:t>的</w:t>
      </w:r>
      <w:r w:rsidR="00107FBA">
        <w:rPr>
          <w:rFonts w:hint="eastAsia"/>
          <w:lang w:val="x-none"/>
        </w:rPr>
        <w:t>行为跟踪分析</w:t>
      </w:r>
      <w:r w:rsidR="00BD45E4">
        <w:rPr>
          <w:rFonts w:hint="eastAsia"/>
        </w:rPr>
        <w:t>示例</w:t>
      </w:r>
      <w:bookmarkEnd w:id="142"/>
    </w:p>
    <w:p w14:paraId="462F64EF" w14:textId="2F4E950F" w:rsidR="00771115" w:rsidRDefault="00D9313F" w:rsidP="00771115">
      <w:pPr>
        <w:pStyle w:val="8lab-"/>
        <w:ind w:firstLine="360"/>
      </w:pPr>
      <w:r>
        <w:rPr>
          <w:rFonts w:hint="eastAsia"/>
        </w:rPr>
        <w:t>检测</w:t>
      </w:r>
      <w:r w:rsidR="00A310CF">
        <w:rPr>
          <w:rFonts w:hint="eastAsia"/>
        </w:rPr>
        <w:t>时</w:t>
      </w:r>
      <w:r w:rsidR="006B59FC">
        <w:rPr>
          <w:rFonts w:hint="eastAsia"/>
        </w:rPr>
        <w:t>，</w:t>
      </w:r>
      <w:r w:rsidR="00B7110F">
        <w:rPr>
          <w:rFonts w:hint="eastAsia"/>
        </w:rPr>
        <w:t>首先，缓存数据并进行强制排列，当</w:t>
      </w:r>
      <w:r w:rsidR="009E04D8">
        <w:rPr>
          <w:rFonts w:hint="eastAsia"/>
        </w:rPr>
        <w:t>队列中的缓存的数据时间区间超过阈值时，则开始使用启发式引擎进行</w:t>
      </w:r>
      <w:r w:rsidR="00B55997">
        <w:rPr>
          <w:rFonts w:hint="eastAsia"/>
        </w:rPr>
        <w:t>检测，并根据检测结果进行不同的emit操作</w:t>
      </w:r>
      <w:r w:rsidR="007826BD">
        <w:rPr>
          <w:rFonts w:hint="eastAsia"/>
        </w:rPr>
        <w:t>，这将影响后续的检测bolt是否还对这里的输出数据进行检测</w:t>
      </w:r>
      <w:r w:rsidR="00B55997">
        <w:rPr>
          <w:rFonts w:hint="eastAsia"/>
        </w:rPr>
        <w:t>。</w:t>
      </w:r>
    </w:p>
    <w:p w14:paraId="4569773E" w14:textId="1DCC5A88" w:rsidR="00036E99" w:rsidRDefault="00C6358D" w:rsidP="00036E99">
      <w:pPr>
        <w:pStyle w:val="8lab-4"/>
      </w:pPr>
      <w:r>
        <w:drawing>
          <wp:inline distT="0" distB="0" distL="0" distR="0" wp14:anchorId="43B9DD96" wp14:editId="7FA38415">
            <wp:extent cx="5278120" cy="2397125"/>
            <wp:effectExtent l="0" t="0" r="0" b="317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8120" cy="2397125"/>
                    </a:xfrm>
                    <a:prstGeom prst="rect">
                      <a:avLst/>
                    </a:prstGeom>
                  </pic:spPr>
                </pic:pic>
              </a:graphicData>
            </a:graphic>
          </wp:inline>
        </w:drawing>
      </w:r>
    </w:p>
    <w:p w14:paraId="249A0DBB" w14:textId="55DEA8FD" w:rsidR="00036E99" w:rsidRDefault="00036E99" w:rsidP="00036E99">
      <w:pPr>
        <w:pStyle w:val="8lab-5"/>
      </w:pPr>
      <w:bookmarkStart w:id="143" w:name="_Toc517471839"/>
      <w:r>
        <w:rPr>
          <w:rFonts w:hint="eastAsia"/>
        </w:rPr>
        <w:t>图 5.</w:t>
      </w:r>
      <w:r w:rsidR="00617D8E">
        <w:rPr>
          <w:rFonts w:hint="eastAsia"/>
        </w:rPr>
        <w:t>8</w:t>
      </w:r>
      <w:r>
        <w:t xml:space="preserve"> </w:t>
      </w:r>
      <w:r w:rsidR="000D5D6D" w:rsidRPr="00771115">
        <w:t>HeuristicBolt</w:t>
      </w:r>
      <w:r>
        <w:rPr>
          <w:rFonts w:hint="eastAsia"/>
        </w:rPr>
        <w:t>中process函数代码</w:t>
      </w:r>
      <w:bookmarkEnd w:id="143"/>
    </w:p>
    <w:p w14:paraId="5571B8FE" w14:textId="2F09E554" w:rsidR="006736C7" w:rsidRDefault="006736C7" w:rsidP="006736C7">
      <w:pPr>
        <w:pStyle w:val="8lab-"/>
        <w:ind w:firstLine="360"/>
      </w:pPr>
      <w:r>
        <w:rPr>
          <w:rFonts w:hint="eastAsia"/>
        </w:rPr>
        <w:t>启发式引擎</w:t>
      </w:r>
      <w:r w:rsidR="0033617F">
        <w:rPr>
          <w:rFonts w:hint="eastAsia"/>
        </w:rPr>
        <w:t>将根据专家知识检测是否存在ssh暴力登录，存在文件下载行为的后门，存在添加系统服务的后门等异常行为</w:t>
      </w:r>
      <w:r w:rsidRPr="004D1155">
        <w:rPr>
          <w:rFonts w:hint="eastAsia"/>
        </w:rPr>
        <w:t>。</w:t>
      </w:r>
    </w:p>
    <w:p w14:paraId="5DCF871C" w14:textId="4A2CD3BF" w:rsidR="002C6097" w:rsidRPr="00F9140A" w:rsidRDefault="00771115" w:rsidP="002C2B93">
      <w:pPr>
        <w:pStyle w:val="8lab-"/>
        <w:ind w:firstLine="360"/>
      </w:pPr>
      <w:r>
        <w:rPr>
          <w:rFonts w:hint="eastAsia"/>
        </w:rPr>
        <w:t>此外，和</w:t>
      </w:r>
      <w:r>
        <w:t>D</w:t>
      </w:r>
      <w:r>
        <w:rPr>
          <w:rFonts w:hint="eastAsia"/>
        </w:rPr>
        <w:t>up</w:t>
      </w:r>
      <w:r>
        <w:t>filterBolt</w:t>
      </w:r>
      <w:r>
        <w:rPr>
          <w:rFonts w:hint="eastAsia"/>
        </w:rPr>
        <w:t>一样，</w:t>
      </w:r>
      <w:r w:rsidR="00131E28" w:rsidRPr="00771115">
        <w:t>HeuristicBolt</w:t>
      </w:r>
      <w:r>
        <w:rPr>
          <w:rFonts w:hint="eastAsia"/>
        </w:rPr>
        <w:t>也在内部通过周期性的调用RPC接口，更新</w:t>
      </w:r>
      <w:r w:rsidR="008567D3">
        <w:rPr>
          <w:rFonts w:hint="eastAsia"/>
        </w:rPr>
        <w:t>配置数据</w:t>
      </w:r>
      <w:r>
        <w:rPr>
          <w:rFonts w:hint="eastAsia"/>
        </w:rPr>
        <w:t>。</w:t>
      </w:r>
    </w:p>
    <w:p w14:paraId="115EFE4C" w14:textId="3C5A287D" w:rsidR="00F9140A" w:rsidRDefault="00F9140A" w:rsidP="00F9140A">
      <w:pPr>
        <w:pStyle w:val="8lab-3"/>
        <w:ind w:left="0" w:firstLine="0"/>
      </w:pPr>
      <w:bookmarkStart w:id="144" w:name="_Toc517471882"/>
      <w:r w:rsidRPr="00F9140A">
        <w:t>ServiceModelBolt</w:t>
      </w:r>
      <w:bookmarkEnd w:id="144"/>
    </w:p>
    <w:p w14:paraId="215F44AE" w14:textId="24DA9D24" w:rsidR="00A613B5" w:rsidRDefault="003815E5" w:rsidP="009D71D7">
      <w:pPr>
        <w:pStyle w:val="8lab-"/>
        <w:ind w:firstLine="360"/>
      </w:pPr>
      <w:r>
        <w:rPr>
          <w:rFonts w:hint="eastAsia"/>
        </w:rPr>
        <w:t>该bolt主要是通过基于离线数据训练的</w:t>
      </w:r>
      <w:r w:rsidR="00061A26">
        <w:rPr>
          <w:rFonts w:hint="eastAsia"/>
        </w:rPr>
        <w:t>进程服务</w:t>
      </w:r>
      <w:r>
        <w:rPr>
          <w:rFonts w:hint="eastAsia"/>
        </w:rPr>
        <w:t>用户画像模型，</w:t>
      </w:r>
      <w:r w:rsidR="00F20926">
        <w:rPr>
          <w:rFonts w:hint="eastAsia"/>
        </w:rPr>
        <w:t>于模型训练部分中阐述的servicemodel.py相对应，主要针对</w:t>
      </w:r>
      <w:r w:rsidR="00464353">
        <w:rPr>
          <w:rFonts w:hint="eastAsia"/>
        </w:rPr>
        <w:t>包括</w:t>
      </w:r>
      <w:r w:rsidR="00464353" w:rsidRPr="00614DFC">
        <w:rPr>
          <w:rFonts w:hint="eastAsia"/>
        </w:rPr>
        <w:t>网络监听</w:t>
      </w:r>
      <w:r w:rsidR="00464353">
        <w:rPr>
          <w:rFonts w:hint="eastAsia"/>
        </w:rPr>
        <w:t>、</w:t>
      </w:r>
      <w:r w:rsidR="00464353" w:rsidRPr="00614DFC">
        <w:rPr>
          <w:rFonts w:hint="eastAsia"/>
        </w:rPr>
        <w:t>网络主动外联</w:t>
      </w:r>
      <w:r w:rsidR="00464353">
        <w:rPr>
          <w:rFonts w:hint="eastAsia"/>
        </w:rPr>
        <w:t>、</w:t>
      </w:r>
      <w:r w:rsidR="00464353" w:rsidRPr="00614DFC">
        <w:rPr>
          <w:rFonts w:hint="eastAsia"/>
        </w:rPr>
        <w:t>文件写</w:t>
      </w:r>
      <w:r w:rsidR="00464353">
        <w:rPr>
          <w:rFonts w:hint="eastAsia"/>
        </w:rPr>
        <w:t>、</w:t>
      </w:r>
      <w:r w:rsidR="00464353" w:rsidRPr="00614DFC">
        <w:rPr>
          <w:rFonts w:hint="eastAsia"/>
        </w:rPr>
        <w:t>文件读</w:t>
      </w:r>
      <w:r w:rsidR="00464353">
        <w:rPr>
          <w:rFonts w:hint="eastAsia"/>
        </w:rPr>
        <w:t>、</w:t>
      </w:r>
      <w:r w:rsidR="00464353" w:rsidRPr="00614DFC">
        <w:rPr>
          <w:rFonts w:hint="eastAsia"/>
        </w:rPr>
        <w:t>注册表写</w:t>
      </w:r>
      <w:r w:rsidR="00464353">
        <w:rPr>
          <w:rFonts w:hint="eastAsia"/>
        </w:rPr>
        <w:t>、</w:t>
      </w:r>
      <w:r w:rsidR="00464353" w:rsidRPr="00614DFC">
        <w:rPr>
          <w:rFonts w:hint="eastAsia"/>
        </w:rPr>
        <w:t>注册表读</w:t>
      </w:r>
      <w:r w:rsidR="00464353">
        <w:rPr>
          <w:rFonts w:hint="eastAsia"/>
        </w:rPr>
        <w:t>等行为</w:t>
      </w:r>
      <w:r w:rsidR="00A613B5">
        <w:rPr>
          <w:rFonts w:hint="eastAsia"/>
        </w:rPr>
        <w:t>（nlisten、</w:t>
      </w:r>
      <w:r w:rsidR="00A613B5" w:rsidRPr="00A613B5">
        <w:t>noutput</w:t>
      </w:r>
      <w:r w:rsidR="00A613B5">
        <w:rPr>
          <w:rFonts w:hint="eastAsia"/>
        </w:rPr>
        <w:t>、</w:t>
      </w:r>
      <w:r w:rsidR="00A613B5" w:rsidRPr="00A613B5">
        <w:t>fwrite</w:t>
      </w:r>
      <w:r w:rsidR="00A613B5">
        <w:rPr>
          <w:rFonts w:hint="eastAsia"/>
        </w:rPr>
        <w:t>、</w:t>
      </w:r>
      <w:r w:rsidR="00A613B5" w:rsidRPr="00A613B5">
        <w:t>fread</w:t>
      </w:r>
      <w:r w:rsidR="008A71EE">
        <w:rPr>
          <w:rFonts w:hint="eastAsia"/>
        </w:rPr>
        <w:t>、</w:t>
      </w:r>
      <w:r w:rsidR="008A71EE" w:rsidRPr="008A71EE">
        <w:t>rwrite</w:t>
      </w:r>
      <w:r w:rsidR="008A71EE">
        <w:rPr>
          <w:rFonts w:hint="eastAsia"/>
        </w:rPr>
        <w:t>、</w:t>
      </w:r>
      <w:r w:rsidR="008A71EE" w:rsidRPr="008A71EE">
        <w:t>rread</w:t>
      </w:r>
      <w:r w:rsidR="00A613B5">
        <w:rPr>
          <w:rFonts w:hint="eastAsia"/>
        </w:rPr>
        <w:t>）</w:t>
      </w:r>
      <w:r w:rsidR="00464353">
        <w:rPr>
          <w:rFonts w:hint="eastAsia"/>
        </w:rPr>
        <w:t>进行检测</w:t>
      </w:r>
      <w:r w:rsidR="005C6F67">
        <w:rPr>
          <w:rFonts w:hint="eastAsia"/>
        </w:rPr>
        <w:t>，同时合并latermodels</w:t>
      </w:r>
      <w:r w:rsidR="000805BC">
        <w:rPr>
          <w:rFonts w:hint="eastAsia"/>
        </w:rPr>
        <w:t>表</w:t>
      </w:r>
      <w:r w:rsidR="005C6F67">
        <w:rPr>
          <w:rFonts w:hint="eastAsia"/>
        </w:rPr>
        <w:t>中存</w:t>
      </w:r>
      <w:r w:rsidR="005C6F67">
        <w:rPr>
          <w:rFonts w:hint="eastAsia"/>
        </w:rPr>
        <w:lastRenderedPageBreak/>
        <w:t>储的模型到models表中。</w:t>
      </w:r>
      <w:r w:rsidR="00AB3CBA">
        <w:rPr>
          <w:rFonts w:hint="eastAsia"/>
        </w:rPr>
        <w:t>基于进程画像的异常检测过程如图所示。</w:t>
      </w:r>
    </w:p>
    <w:p w14:paraId="19181328" w14:textId="77777777" w:rsidR="002C2B93" w:rsidRDefault="002C2B93" w:rsidP="002C2B93">
      <w:pPr>
        <w:pStyle w:val="8lab-4"/>
      </w:pPr>
      <w:r w:rsidRPr="009206B2">
        <w:drawing>
          <wp:inline distT="0" distB="0" distL="0" distR="0" wp14:anchorId="609317FB" wp14:editId="060BDA45">
            <wp:extent cx="5278120" cy="1942465"/>
            <wp:effectExtent l="0" t="0" r="0" b="635"/>
            <wp:docPr id="276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5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8120" cy="1942465"/>
                    </a:xfrm>
                    <a:prstGeom prst="rect">
                      <a:avLst/>
                    </a:prstGeom>
                    <a:noFill/>
                    <a:ln>
                      <a:noFill/>
                    </a:ln>
                    <a:extLst/>
                  </pic:spPr>
                </pic:pic>
              </a:graphicData>
            </a:graphic>
          </wp:inline>
        </w:drawing>
      </w:r>
    </w:p>
    <w:p w14:paraId="71CB2359" w14:textId="5B9C91A8" w:rsidR="002C2B93" w:rsidRPr="002C2B93" w:rsidRDefault="002C2B93" w:rsidP="002C2B93">
      <w:pPr>
        <w:pStyle w:val="8lab-5"/>
      </w:pPr>
      <w:bookmarkStart w:id="145" w:name="_Toc517471840"/>
      <w:r>
        <w:rPr>
          <w:rFonts w:hint="eastAsia"/>
        </w:rPr>
        <w:t>图</w:t>
      </w:r>
      <w:r w:rsidR="0084752F">
        <w:rPr>
          <w:rFonts w:hint="eastAsia"/>
        </w:rPr>
        <w:t>5.9</w:t>
      </w:r>
      <w:r>
        <w:t xml:space="preserve"> </w:t>
      </w:r>
      <w:r w:rsidRPr="009206B2">
        <w:rPr>
          <w:rFonts w:hint="eastAsia"/>
        </w:rPr>
        <w:t>基于进程画像的异常检测过程</w:t>
      </w:r>
      <w:bookmarkEnd w:id="145"/>
    </w:p>
    <w:p w14:paraId="5667135B" w14:textId="79EAF5C9" w:rsidR="00533AFA" w:rsidRDefault="00533AFA" w:rsidP="00AF049C">
      <w:pPr>
        <w:pStyle w:val="8lab-"/>
        <w:ind w:firstLine="360"/>
      </w:pPr>
      <w:r>
        <w:rPr>
          <w:rFonts w:hint="eastAsia"/>
        </w:rPr>
        <w:t>此外，和</w:t>
      </w:r>
      <w:r>
        <w:t>D</w:t>
      </w:r>
      <w:r>
        <w:rPr>
          <w:rFonts w:hint="eastAsia"/>
        </w:rPr>
        <w:t>up</w:t>
      </w:r>
      <w:r>
        <w:t>filterBolt</w:t>
      </w:r>
      <w:r>
        <w:rPr>
          <w:rFonts w:hint="eastAsia"/>
        </w:rPr>
        <w:t>一样，</w:t>
      </w:r>
      <w:r w:rsidR="00C036F8">
        <w:t>S</w:t>
      </w:r>
      <w:r w:rsidR="00C036F8">
        <w:rPr>
          <w:rFonts w:hint="eastAsia"/>
        </w:rPr>
        <w:t>ervice</w:t>
      </w:r>
      <w:r w:rsidR="00C036F8">
        <w:t>Mode</w:t>
      </w:r>
      <w:r w:rsidRPr="00771115">
        <w:t>Bolt</w:t>
      </w:r>
      <w:r>
        <w:rPr>
          <w:rFonts w:hint="eastAsia"/>
        </w:rPr>
        <w:t>也在内部通过周期性的调用RPC</w:t>
      </w:r>
      <w:r w:rsidR="00C036F8">
        <w:rPr>
          <w:rFonts w:hint="eastAsia"/>
        </w:rPr>
        <w:t>接口，</w:t>
      </w:r>
      <w:r w:rsidR="001D3B0C">
        <w:rPr>
          <w:rFonts w:hint="eastAsia"/>
        </w:rPr>
        <w:t>将会读取模型、</w:t>
      </w:r>
      <w:r w:rsidR="00970505">
        <w:rPr>
          <w:rFonts w:hint="eastAsia"/>
        </w:rPr>
        <w:t>更新</w:t>
      </w:r>
      <w:r w:rsidR="001D3B0C">
        <w:rPr>
          <w:rFonts w:hint="eastAsia"/>
        </w:rPr>
        <w:t>模型并更新知识</w:t>
      </w:r>
      <w:r>
        <w:rPr>
          <w:rFonts w:hint="eastAsia"/>
        </w:rPr>
        <w:t>。</w:t>
      </w:r>
    </w:p>
    <w:p w14:paraId="7F31905C" w14:textId="411A41ED" w:rsidR="00F9140A" w:rsidRDefault="00F9140A" w:rsidP="00F9140A">
      <w:pPr>
        <w:pStyle w:val="8lab-3"/>
        <w:ind w:left="0" w:firstLine="0"/>
      </w:pPr>
      <w:bookmarkStart w:id="146" w:name="_Toc517471883"/>
      <w:r w:rsidRPr="00F9140A">
        <w:t>DetectionBolt</w:t>
      </w:r>
      <w:bookmarkEnd w:id="146"/>
    </w:p>
    <w:p w14:paraId="272ABB76" w14:textId="7D7F30C1" w:rsidR="009C0382" w:rsidRDefault="007A73D6" w:rsidP="009C0382">
      <w:pPr>
        <w:pStyle w:val="8lab-"/>
        <w:ind w:firstLine="360"/>
      </w:pPr>
      <w:r>
        <w:rPr>
          <w:rFonts w:hint="eastAsia"/>
        </w:rPr>
        <w:t>该bolt主要是</w:t>
      </w:r>
      <w:r w:rsidR="001A6547">
        <w:rPr>
          <w:rFonts w:hint="eastAsia"/>
        </w:rPr>
        <w:t>使用</w:t>
      </w:r>
      <w:r w:rsidR="002A16FA">
        <w:rPr>
          <w:rFonts w:hint="eastAsia"/>
        </w:rPr>
        <w:t>模型</w:t>
      </w:r>
      <w:r w:rsidR="00C65A5A">
        <w:rPr>
          <w:rFonts w:hint="eastAsia"/>
        </w:rPr>
        <w:t>完成对数据的检测。</w:t>
      </w:r>
      <w:r w:rsidR="009C0382">
        <w:rPr>
          <w:rFonts w:hint="eastAsia"/>
        </w:rPr>
        <w:t>其中core和dl算法训练的模型均在该bolt中实际进行异常检测</w:t>
      </w:r>
      <w:r w:rsidR="004A2A96">
        <w:rPr>
          <w:rFonts w:hint="eastAsia"/>
        </w:rPr>
        <w:t>。</w:t>
      </w:r>
    </w:p>
    <w:p w14:paraId="552EAB74" w14:textId="7EF5FD03" w:rsidR="003D2041" w:rsidRDefault="0010750D" w:rsidP="003D2041">
      <w:pPr>
        <w:pStyle w:val="8lab-"/>
        <w:ind w:firstLine="360"/>
      </w:pPr>
      <w:r>
        <w:rPr>
          <w:rFonts w:hint="eastAsia"/>
        </w:rPr>
        <w:t>此外，和</w:t>
      </w:r>
      <w:r>
        <w:t>D</w:t>
      </w:r>
      <w:r>
        <w:rPr>
          <w:rFonts w:hint="eastAsia"/>
        </w:rPr>
        <w:t>up</w:t>
      </w:r>
      <w:r>
        <w:t>filterBolt</w:t>
      </w:r>
      <w:r>
        <w:rPr>
          <w:rFonts w:hint="eastAsia"/>
        </w:rPr>
        <w:t>一样，</w:t>
      </w:r>
      <w:r>
        <w:t>Detection</w:t>
      </w:r>
      <w:r w:rsidRPr="00771115">
        <w:t>Bolt</w:t>
      </w:r>
      <w:r>
        <w:rPr>
          <w:rFonts w:hint="eastAsia"/>
        </w:rPr>
        <w:t>也在内部通过周期性的调用RPC接口，将会读取模型、并更新知识。</w:t>
      </w:r>
    </w:p>
    <w:p w14:paraId="3DF84F7B" w14:textId="47A2FCC0" w:rsidR="003D2041" w:rsidRDefault="003D2041" w:rsidP="003D2041">
      <w:pPr>
        <w:pStyle w:val="8lab-4"/>
      </w:pPr>
      <w:r w:rsidRPr="003D2041">
        <w:drawing>
          <wp:inline distT="0" distB="0" distL="0" distR="0" wp14:anchorId="5C8ED741" wp14:editId="5F3A62AA">
            <wp:extent cx="5278120" cy="2848610"/>
            <wp:effectExtent l="0" t="0" r="0" b="8890"/>
            <wp:docPr id="266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26"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8120" cy="2848610"/>
                    </a:xfrm>
                    <a:prstGeom prst="rect">
                      <a:avLst/>
                    </a:prstGeom>
                    <a:noFill/>
                    <a:ln>
                      <a:noFill/>
                    </a:ln>
                    <a:extLst/>
                  </pic:spPr>
                </pic:pic>
              </a:graphicData>
            </a:graphic>
          </wp:inline>
        </w:drawing>
      </w:r>
    </w:p>
    <w:p w14:paraId="52C72E96" w14:textId="63463435" w:rsidR="003D2041" w:rsidRPr="003D2041" w:rsidRDefault="003D2041" w:rsidP="003D2041">
      <w:pPr>
        <w:pStyle w:val="8lab-5"/>
      </w:pPr>
      <w:bookmarkStart w:id="147" w:name="_Toc517471841"/>
      <w:r>
        <w:rPr>
          <w:rFonts w:hint="eastAsia"/>
        </w:rPr>
        <w:t>图5.</w:t>
      </w:r>
      <w:r w:rsidR="00C3095E">
        <w:rPr>
          <w:rFonts w:hint="eastAsia"/>
        </w:rPr>
        <w:t>10</w:t>
      </w:r>
      <w:r>
        <w:t xml:space="preserve"> </w:t>
      </w:r>
      <w:r w:rsidR="00B62FAE">
        <w:rPr>
          <w:rFonts w:hint="eastAsia"/>
        </w:rPr>
        <w:t>基于行为</w:t>
      </w:r>
      <w:r w:rsidRPr="009206B2">
        <w:rPr>
          <w:rFonts w:hint="eastAsia"/>
        </w:rPr>
        <w:t>画像的异常检测过程</w:t>
      </w:r>
      <w:bookmarkEnd w:id="147"/>
    </w:p>
    <w:p w14:paraId="6CDC6EAE" w14:textId="6241AFFD" w:rsidR="004D338C" w:rsidRDefault="00F9140A" w:rsidP="00F9140A">
      <w:pPr>
        <w:pStyle w:val="8lab-3"/>
        <w:ind w:left="0" w:firstLine="0"/>
      </w:pPr>
      <w:bookmarkStart w:id="148" w:name="_Toc517471884"/>
      <w:r w:rsidRPr="00F9140A">
        <w:t>AlertBolt</w:t>
      </w:r>
      <w:bookmarkEnd w:id="148"/>
    </w:p>
    <w:p w14:paraId="284A9CD5" w14:textId="5C096D3F" w:rsidR="0052023C" w:rsidRPr="004D338C" w:rsidRDefault="00B871BC" w:rsidP="009872C5">
      <w:pPr>
        <w:pStyle w:val="8lab-"/>
        <w:ind w:firstLine="360"/>
      </w:pPr>
      <w:r>
        <w:t>A</w:t>
      </w:r>
      <w:r>
        <w:rPr>
          <w:rFonts w:hint="eastAsia"/>
        </w:rPr>
        <w:t>lert</w:t>
      </w:r>
      <w:r w:rsidRPr="00771115">
        <w:t>Bolt</w:t>
      </w:r>
      <w:r>
        <w:rPr>
          <w:rFonts w:hint="eastAsia"/>
        </w:rPr>
        <w:t>定义在</w:t>
      </w:r>
      <w:r w:rsidRPr="000846C1">
        <w:t>PyNISA/JyNISA</w:t>
      </w:r>
      <w:r>
        <w:t>/multilang/resources</w:t>
      </w:r>
      <w:r>
        <w:rPr>
          <w:rFonts w:hint="eastAsia"/>
        </w:rPr>
        <w:t>/</w:t>
      </w:r>
      <w:r>
        <w:t>sysaudit</w:t>
      </w:r>
      <w:r>
        <w:rPr>
          <w:rFonts w:hint="eastAsia"/>
        </w:rPr>
        <w:t>/</w:t>
      </w:r>
      <w:r w:rsidR="000F7E42">
        <w:t>eaglealert</w:t>
      </w:r>
      <w:r>
        <w:t>.py</w:t>
      </w:r>
      <w:r>
        <w:rPr>
          <w:rFonts w:hint="eastAsia"/>
        </w:rPr>
        <w:t>文件内，</w:t>
      </w:r>
      <w:r w:rsidR="0080757F">
        <w:rPr>
          <w:rFonts w:hint="eastAsia"/>
        </w:rPr>
        <w:t>该</w:t>
      </w:r>
      <w:r w:rsidR="0080757F">
        <w:t>bolt</w:t>
      </w:r>
      <w:r w:rsidR="0080757F">
        <w:rPr>
          <w:rFonts w:hint="eastAsia"/>
        </w:rPr>
        <w:t>主</w:t>
      </w:r>
      <w:r w:rsidR="0080757F">
        <w:rPr>
          <w:rFonts w:hint="eastAsia"/>
        </w:rPr>
        <w:lastRenderedPageBreak/>
        <w:t>要是对之前各bolt检测到的异常行为进行报警，</w:t>
      </w:r>
      <w:r w:rsidR="00FF1732">
        <w:rPr>
          <w:rFonts w:hint="eastAsia"/>
        </w:rPr>
        <w:t>报警具备冷却</w:t>
      </w:r>
      <w:r w:rsidR="009872C5">
        <w:rPr>
          <w:rFonts w:hint="eastAsia"/>
        </w:rPr>
        <w:t>机制，</w:t>
      </w:r>
      <w:r w:rsidR="009872C5" w:rsidRPr="009872C5">
        <w:rPr>
          <w:rFonts w:hint="eastAsia"/>
        </w:rPr>
        <w:t>防止对同一用户在同一算法下的高频告警</w:t>
      </w:r>
      <w:r w:rsidR="009872C5">
        <w:rPr>
          <w:rFonts w:hint="eastAsia"/>
        </w:rPr>
        <w:t>。</w:t>
      </w:r>
    </w:p>
    <w:p w14:paraId="24964A88" w14:textId="2663946E" w:rsidR="00455429" w:rsidRDefault="00455429" w:rsidP="00455429">
      <w:pPr>
        <w:pStyle w:val="8lab-2"/>
      </w:pPr>
      <w:bookmarkStart w:id="149" w:name="_Toc517471885"/>
      <w:r>
        <w:t>P</w:t>
      </w:r>
      <w:r>
        <w:rPr>
          <w:rFonts w:hint="eastAsia"/>
        </w:rPr>
        <w:t>ython代码打包</w:t>
      </w:r>
      <w:bookmarkEnd w:id="149"/>
    </w:p>
    <w:p w14:paraId="29CDBA9C" w14:textId="77777777" w:rsidR="00A6525D" w:rsidRDefault="00C80D6F" w:rsidP="00FE3C57">
      <w:pPr>
        <w:pStyle w:val="8lab-"/>
        <w:ind w:firstLine="360"/>
      </w:pPr>
      <w:r>
        <w:rPr>
          <w:rFonts w:hint="eastAsia"/>
        </w:rPr>
        <w:t>为避免源码泄露，</w:t>
      </w:r>
      <w:r w:rsidR="00284216">
        <w:rPr>
          <w:rFonts w:hint="eastAsia"/>
        </w:rPr>
        <w:t>Topology中使用python代码</w:t>
      </w:r>
      <w:r>
        <w:rPr>
          <w:rFonts w:hint="eastAsia"/>
        </w:rPr>
        <w:t>会通过</w:t>
      </w:r>
      <w:r w:rsidR="00DC406E">
        <w:rPr>
          <w:rFonts w:hint="eastAsia"/>
        </w:rPr>
        <w:t>Py</w:t>
      </w:r>
      <w:r w:rsidR="00DC406E">
        <w:t>NISA</w:t>
      </w:r>
      <w:r w:rsidR="00DC406E">
        <w:rPr>
          <w:rFonts w:hint="eastAsia"/>
        </w:rPr>
        <w:t>/</w:t>
      </w:r>
      <w:r w:rsidR="00DC406E">
        <w:t>J</w:t>
      </w:r>
      <w:r w:rsidR="00DC406E">
        <w:rPr>
          <w:rFonts w:hint="eastAsia"/>
        </w:rPr>
        <w:t>y</w:t>
      </w:r>
      <w:r w:rsidR="00DC406E">
        <w:t>NISA</w:t>
      </w:r>
      <w:r w:rsidR="00DC406E">
        <w:rPr>
          <w:rFonts w:hint="eastAsia"/>
        </w:rPr>
        <w:t>下的setup.py和typc.sh两个脚本分别</w:t>
      </w:r>
      <w:r w:rsidR="001D2FC9">
        <w:rPr>
          <w:rFonts w:hint="eastAsia"/>
        </w:rPr>
        <w:t>源码打包。</w:t>
      </w:r>
    </w:p>
    <w:p w14:paraId="3E498F04" w14:textId="77C4F171" w:rsidR="009B7BBB" w:rsidRDefault="004512D7" w:rsidP="00FE3C57">
      <w:pPr>
        <w:pStyle w:val="8lab-"/>
        <w:ind w:firstLine="360"/>
      </w:pPr>
      <w:r>
        <w:rPr>
          <w:rFonts w:hint="eastAsia"/>
        </w:rPr>
        <w:t>其中，setup.py</w:t>
      </w:r>
      <w:r w:rsidR="00DC406E">
        <w:rPr>
          <w:rFonts w:hint="eastAsia"/>
        </w:rPr>
        <w:t>将封装的库文件打包成</w:t>
      </w:r>
      <w:r>
        <w:rPr>
          <w:rFonts w:hint="eastAsia"/>
        </w:rPr>
        <w:t>.so文件，</w:t>
      </w:r>
      <w:r w:rsidR="009B5420">
        <w:rPr>
          <w:rFonts w:hint="eastAsia"/>
        </w:rPr>
        <w:t>即：</w:t>
      </w:r>
    </w:p>
    <w:p w14:paraId="4A481C7B" w14:textId="27DC021B" w:rsidR="00C07AA2" w:rsidRPr="00F3408F" w:rsidRDefault="005E5AA7" w:rsidP="00F3408F">
      <w:pPr>
        <w:pStyle w:val="8lab-7"/>
      </w:pPr>
      <w:r w:rsidRPr="00F3408F">
        <w:t>multilang/resources/sqlaudit/alg/src/</w:t>
      </w:r>
      <w:r w:rsidRPr="00F3408F">
        <w:rPr>
          <w:rFonts w:hint="eastAsia"/>
        </w:rPr>
        <w:t>*.</w:t>
      </w:r>
      <w:r w:rsidRPr="00F3408F">
        <w:t>py</w:t>
      </w:r>
      <w:r w:rsidRPr="00F3408F">
        <w:rPr>
          <w:rFonts w:hint="eastAsia"/>
        </w:rPr>
        <w:t xml:space="preserve"> </w:t>
      </w:r>
      <w:r w:rsidRPr="00F3408F">
        <w:t xml:space="preserve">=&gt; </w:t>
      </w:r>
      <w:r w:rsidR="00EB2902" w:rsidRPr="00F3408F">
        <w:t>multilang/resources/sqlaudit/alg/*</w:t>
      </w:r>
      <w:r w:rsidR="00EB2902" w:rsidRPr="00F3408F">
        <w:rPr>
          <w:rFonts w:hint="eastAsia"/>
        </w:rPr>
        <w:t>.so</w:t>
      </w:r>
    </w:p>
    <w:p w14:paraId="53A175E9" w14:textId="752184DF" w:rsidR="003351EC" w:rsidRPr="00F3408F" w:rsidRDefault="00C3145F" w:rsidP="00F3408F">
      <w:pPr>
        <w:pStyle w:val="8lab-7"/>
      </w:pPr>
      <w:r w:rsidRPr="00F3408F">
        <w:t>multilang/resources/sqlaudit/lib/src/</w:t>
      </w:r>
      <w:r w:rsidRPr="00F3408F">
        <w:rPr>
          <w:rFonts w:hint="eastAsia"/>
        </w:rPr>
        <w:t>*.</w:t>
      </w:r>
      <w:r w:rsidRPr="00F3408F">
        <w:t>py =</w:t>
      </w:r>
      <w:r w:rsidRPr="00F3408F">
        <w:rPr>
          <w:rFonts w:hint="eastAsia"/>
        </w:rPr>
        <w:t xml:space="preserve">&gt; </w:t>
      </w:r>
      <w:r w:rsidRPr="00F3408F">
        <w:t>multilang/resources/sqlaudit/lib/*.so</w:t>
      </w:r>
    </w:p>
    <w:p w14:paraId="21F354E0" w14:textId="6ED2CD68" w:rsidR="00C3145F" w:rsidRPr="00F3408F" w:rsidRDefault="00784039" w:rsidP="00F3408F">
      <w:pPr>
        <w:pStyle w:val="8lab-7"/>
      </w:pPr>
      <w:r w:rsidRPr="00F3408F">
        <w:t>multilang/resources/sysaudit/alg/src/*.py =&gt; multilang/resources/sysaudit/alg/*.so</w:t>
      </w:r>
    </w:p>
    <w:p w14:paraId="281F028C" w14:textId="7D7D7984" w:rsidR="004D24B2" w:rsidRPr="00F3408F" w:rsidRDefault="00595F62" w:rsidP="00F3408F">
      <w:pPr>
        <w:pStyle w:val="8lab-7"/>
      </w:pPr>
      <w:r w:rsidRPr="00F3408F">
        <w:t>multilang/resources/sysaudit/lib/src/*.py =&gt; multilang/resources/sysaudit/lib/*.so</w:t>
      </w:r>
    </w:p>
    <w:p w14:paraId="55420BF0" w14:textId="70436E94" w:rsidR="00FE3C57" w:rsidRDefault="004E01ED" w:rsidP="00FE3C57">
      <w:pPr>
        <w:pStyle w:val="8lab-"/>
        <w:ind w:firstLine="360"/>
      </w:pPr>
      <w:r>
        <w:rPr>
          <w:rFonts w:hint="eastAsia"/>
        </w:rPr>
        <w:t>typc.sh将</w:t>
      </w:r>
      <w:r w:rsidR="006B5A51" w:rsidRPr="000846C1">
        <w:t>PyNISA/JyNISA</w:t>
      </w:r>
      <w:r w:rsidR="006B5A51">
        <w:t>/multilang/resources</w:t>
      </w:r>
      <w:r w:rsidR="006B5A51">
        <w:rPr>
          <w:rFonts w:hint="eastAsia"/>
        </w:rPr>
        <w:t>下的所有bolt文件</w:t>
      </w:r>
      <w:r>
        <w:rPr>
          <w:rFonts w:hint="eastAsia"/>
        </w:rPr>
        <w:t>包成.pyc文件。</w:t>
      </w:r>
    </w:p>
    <w:p w14:paraId="0A534AAA" w14:textId="2CF83B25" w:rsidR="0056683F" w:rsidRDefault="0056683F" w:rsidP="00EA499D">
      <w:pPr>
        <w:pStyle w:val="8lab-1"/>
      </w:pPr>
      <w:bookmarkStart w:id="150" w:name="_Toc517471886"/>
      <w:r>
        <w:rPr>
          <w:rFonts w:hint="eastAsia"/>
        </w:rPr>
        <w:t>知识补偿相关</w:t>
      </w:r>
      <w:bookmarkEnd w:id="150"/>
    </w:p>
    <w:p w14:paraId="4A01D315" w14:textId="743AEBF8" w:rsidR="00946F0E" w:rsidRDefault="00155A1E" w:rsidP="00946F0E">
      <w:pPr>
        <w:pStyle w:val="8lab-2"/>
      </w:pPr>
      <w:bookmarkStart w:id="151" w:name="_Toc517471887"/>
      <w:r>
        <w:rPr>
          <w:rFonts w:hint="eastAsia"/>
        </w:rPr>
        <w:t>知识概述</w:t>
      </w:r>
      <w:bookmarkEnd w:id="151"/>
    </w:p>
    <w:p w14:paraId="07087550" w14:textId="56494AD9" w:rsidR="001207CD" w:rsidRDefault="00B41556" w:rsidP="00023871">
      <w:pPr>
        <w:pStyle w:val="8lab-"/>
        <w:ind w:firstLine="360"/>
      </w:pPr>
      <w:r>
        <w:rPr>
          <w:rFonts w:hint="eastAsia"/>
        </w:rPr>
        <w:t>专家知识保存于PyNISA/conf/sys_knowledge.py文件中</w:t>
      </w:r>
      <w:r w:rsidR="007E68F2">
        <w:rPr>
          <w:rFonts w:hint="eastAsia"/>
        </w:rPr>
        <w:t>，包括</w:t>
      </w:r>
      <w:r w:rsidR="007E68F2" w:rsidRPr="007E68F2">
        <w:rPr>
          <w:rFonts w:hint="eastAsia"/>
        </w:rPr>
        <w:t>数据预解析</w:t>
      </w:r>
      <w:r w:rsidR="007E68F2">
        <w:rPr>
          <w:rFonts w:hint="eastAsia"/>
        </w:rPr>
        <w:t>、</w:t>
      </w:r>
      <w:r w:rsidR="00A65DBE" w:rsidRPr="00A65DBE">
        <w:rPr>
          <w:rFonts w:hint="eastAsia"/>
        </w:rPr>
        <w:t>检测知识</w:t>
      </w:r>
      <w:r w:rsidR="00A65DBE">
        <w:rPr>
          <w:rFonts w:hint="eastAsia"/>
        </w:rPr>
        <w:t>、组合敏感</w:t>
      </w:r>
      <w:r w:rsidR="00012C88">
        <w:rPr>
          <w:rFonts w:hint="eastAsia"/>
        </w:rPr>
        <w:t>知识，离线数据训练和在线行为检测过程中都会动态import该文件。</w:t>
      </w:r>
      <w:r w:rsidR="003E2303">
        <w:rPr>
          <w:rFonts w:hint="eastAsia"/>
        </w:rPr>
        <w:t>各配置文件需要手动配置专家知识文件路径。</w:t>
      </w:r>
    </w:p>
    <w:p w14:paraId="5257AB08" w14:textId="77777777" w:rsidR="003823E3" w:rsidRDefault="003823E3" w:rsidP="003823E3">
      <w:pPr>
        <w:pStyle w:val="8lab-"/>
        <w:ind w:firstLineChars="0" w:firstLine="0"/>
      </w:pPr>
    </w:p>
    <w:p w14:paraId="12913487" w14:textId="77777777" w:rsidR="0004216A" w:rsidRDefault="0004216A" w:rsidP="0004216A">
      <w:pPr>
        <w:pStyle w:val="8lab-7"/>
      </w:pPr>
      <w:r>
        <w:rPr>
          <w:rFonts w:hint="eastAsia"/>
        </w:rPr>
        <w:t>#</w:t>
      </w:r>
      <w:r>
        <w:rPr>
          <w:rFonts w:ascii="微软雅黑" w:eastAsia="微软雅黑" w:hAnsi="微软雅黑" w:cs="微软雅黑" w:hint="eastAsia"/>
        </w:rPr>
        <w:t>数据预解析</w:t>
      </w:r>
    </w:p>
    <w:p w14:paraId="6798CAA6" w14:textId="1FE3F01B" w:rsidR="0004216A" w:rsidRDefault="0004216A" w:rsidP="0004216A">
      <w:pPr>
        <w:pStyle w:val="8lab-7"/>
      </w:pPr>
      <w:r>
        <w:t>parse_userknowledge={"randompath":randompath,</w:t>
      </w:r>
      <w:r w:rsidR="003823E3">
        <w:t xml:space="preserve"> </w:t>
      </w:r>
      <w:r w:rsidRPr="0004216A">
        <w:rPr>
          <w:rFonts w:ascii="微软雅黑" w:eastAsia="微软雅黑" w:hAnsi="微软雅黑" w:cs="微软雅黑" w:hint="eastAsia"/>
        </w:rPr>
        <w:t>#</w:t>
      </w:r>
      <w:r w:rsidRPr="0004216A">
        <w:rPr>
          <w:rFonts w:ascii="微软雅黑" w:eastAsia="微软雅黑" w:hAnsi="微软雅黑" w:cs="微软雅黑"/>
        </w:rPr>
        <w:t xml:space="preserve"> </w:t>
      </w:r>
      <w:r w:rsidRPr="0004216A">
        <w:rPr>
          <w:rFonts w:ascii="微软雅黑" w:eastAsia="微软雅黑" w:hAnsi="微软雅黑" w:cs="微软雅黑" w:hint="eastAsia"/>
        </w:rPr>
        <w:t>随机路径</w:t>
      </w:r>
    </w:p>
    <w:p w14:paraId="6BA33791" w14:textId="749BA01A" w:rsidR="0004216A" w:rsidRDefault="0004216A" w:rsidP="0004216A">
      <w:pPr>
        <w:pStyle w:val="8lab-7"/>
      </w:pPr>
      <w:r>
        <w:t xml:space="preserve">                     "randomcmd":randomcmd} # </w:t>
      </w:r>
      <w:r w:rsidRPr="0004216A">
        <w:rPr>
          <w:rFonts w:ascii="微软雅黑" w:eastAsia="微软雅黑" w:hAnsi="微软雅黑" w:cs="微软雅黑" w:hint="eastAsia"/>
        </w:rPr>
        <w:t>随机命令</w:t>
      </w:r>
      <w:r w:rsidRPr="0004216A">
        <w:rPr>
          <w:rFonts w:hint="eastAsia"/>
        </w:rPr>
        <w:t>-</w:t>
      </w:r>
      <w:r w:rsidRPr="0004216A">
        <w:rPr>
          <w:rFonts w:ascii="微软雅黑" w:eastAsia="微软雅黑" w:hAnsi="微软雅黑" w:cs="微软雅黑" w:hint="eastAsia"/>
        </w:rPr>
        <w:t>因脚本执行时命令由脚本路径组合成</w:t>
      </w:r>
    </w:p>
    <w:p w14:paraId="6F9799C7" w14:textId="77777777" w:rsidR="0004216A" w:rsidRPr="003823E3" w:rsidRDefault="0004216A" w:rsidP="0004216A">
      <w:pPr>
        <w:pStyle w:val="8lab-7"/>
      </w:pPr>
    </w:p>
    <w:p w14:paraId="25F35AE9" w14:textId="77777777" w:rsidR="0004216A" w:rsidRDefault="0004216A" w:rsidP="0004216A">
      <w:pPr>
        <w:pStyle w:val="8lab-7"/>
      </w:pPr>
      <w:r>
        <w:rPr>
          <w:rFonts w:hint="eastAsia"/>
        </w:rPr>
        <w:t>#</w:t>
      </w:r>
      <w:r>
        <w:rPr>
          <w:rFonts w:ascii="微软雅黑" w:eastAsia="微软雅黑" w:hAnsi="微软雅黑" w:cs="微软雅黑" w:hint="eastAsia"/>
        </w:rPr>
        <w:t>检测知识</w:t>
      </w:r>
    </w:p>
    <w:p w14:paraId="03F35A9D" w14:textId="262AFECF" w:rsidR="0004216A" w:rsidRDefault="0004216A" w:rsidP="0004216A">
      <w:pPr>
        <w:pStyle w:val="8lab-7"/>
      </w:pPr>
      <w:r>
        <w:t>detection_userknowled</w:t>
      </w:r>
      <w:r w:rsidR="003823E3">
        <w:t xml:space="preserve">ge={"trustPP":trustPP,    </w:t>
      </w:r>
      <w:r w:rsidR="008F43E2">
        <w:tab/>
      </w:r>
      <w:r w:rsidR="008F43E2">
        <w:tab/>
      </w:r>
      <w:r w:rsidR="003823E3">
        <w:t xml:space="preserve"># </w:t>
      </w:r>
      <w:r w:rsidR="003823E3" w:rsidRPr="003823E3">
        <w:rPr>
          <w:rFonts w:ascii="微软雅黑" w:eastAsia="微软雅黑" w:hAnsi="微软雅黑" w:cs="微软雅黑" w:hint="eastAsia"/>
        </w:rPr>
        <w:t>可信父进程-数据来源perm</w:t>
      </w:r>
    </w:p>
    <w:p w14:paraId="29E7F4D4" w14:textId="03FFF313" w:rsidR="0004216A" w:rsidRDefault="0004216A" w:rsidP="0004216A">
      <w:pPr>
        <w:pStyle w:val="8lab-7"/>
      </w:pPr>
      <w:r>
        <w:t xml:space="preserve">                         "trustsub":trustsub,</w:t>
      </w:r>
      <w:r w:rsidR="009761B6">
        <w:tab/>
      </w:r>
      <w:r w:rsidR="008F43E2">
        <w:tab/>
      </w:r>
      <w:r w:rsidR="009761B6">
        <w:t xml:space="preserve"># </w:t>
      </w:r>
      <w:r w:rsidR="009761B6" w:rsidRPr="009761B6">
        <w:rPr>
          <w:rFonts w:ascii="微软雅黑" w:eastAsia="微软雅黑" w:hAnsi="微软雅黑" w:cs="微软雅黑" w:hint="eastAsia"/>
        </w:rPr>
        <w:t>可信子进程</w:t>
      </w:r>
      <w:r w:rsidR="009761B6" w:rsidRPr="009761B6">
        <w:rPr>
          <w:rFonts w:hint="eastAsia"/>
        </w:rPr>
        <w:t>-</w:t>
      </w:r>
      <w:r w:rsidR="009761B6" w:rsidRPr="009761B6">
        <w:rPr>
          <w:rFonts w:ascii="微软雅黑" w:eastAsia="微软雅黑" w:hAnsi="微软雅黑" w:cs="微软雅黑" w:hint="eastAsia"/>
        </w:rPr>
        <w:t>数据来源</w:t>
      </w:r>
      <w:r w:rsidR="009761B6" w:rsidRPr="009761B6">
        <w:rPr>
          <w:rFonts w:hint="eastAsia"/>
        </w:rPr>
        <w:t>cmd</w:t>
      </w:r>
    </w:p>
    <w:p w14:paraId="42A840E8" w14:textId="32CA99B8" w:rsidR="0004216A" w:rsidRPr="00D41A61" w:rsidRDefault="0004216A" w:rsidP="0004216A">
      <w:pPr>
        <w:pStyle w:val="8lab-7"/>
        <w:rPr>
          <w:rFonts w:ascii="微软雅黑" w:eastAsia="微软雅黑" w:hAnsi="微软雅黑" w:cs="微软雅黑"/>
        </w:rPr>
      </w:pPr>
      <w:r>
        <w:t xml:space="preserve">                         "trustPsub":trustPsub,</w:t>
      </w:r>
      <w:r w:rsidR="009464E7">
        <w:tab/>
      </w:r>
      <w:r w:rsidR="00D41A61">
        <w:tab/>
        <w:t>#</w:t>
      </w:r>
      <w:r w:rsidR="00D41A61" w:rsidRPr="00D41A61">
        <w:rPr>
          <w:rFonts w:ascii="微软雅黑" w:eastAsia="微软雅黑" w:hAnsi="微软雅黑" w:cs="微软雅黑"/>
        </w:rPr>
        <w:t xml:space="preserve"> </w:t>
      </w:r>
      <w:r w:rsidR="00D41A61" w:rsidRPr="00D41A61">
        <w:rPr>
          <w:rFonts w:ascii="微软雅黑" w:eastAsia="微软雅黑" w:hAnsi="微软雅黑" w:cs="微软雅黑" w:hint="eastAsia"/>
        </w:rPr>
        <w:t>可信父子进程关系</w:t>
      </w:r>
    </w:p>
    <w:p w14:paraId="4BCEE098" w14:textId="1C04B7E5" w:rsidR="0004216A" w:rsidRPr="00D41A61" w:rsidRDefault="0004216A" w:rsidP="0004216A">
      <w:pPr>
        <w:pStyle w:val="8lab-7"/>
        <w:rPr>
          <w:rFonts w:ascii="微软雅黑" w:eastAsia="微软雅黑" w:hAnsi="微软雅黑" w:cs="微软雅黑"/>
        </w:rPr>
      </w:pPr>
      <w:r>
        <w:t xml:space="preserve">                         "trustfwrite":trustfwrite,</w:t>
      </w:r>
      <w:r w:rsidR="007F4481">
        <w:tab/>
      </w:r>
      <w:r w:rsidR="004E7A5B" w:rsidRPr="009464E7">
        <w:rPr>
          <w:rFonts w:hint="eastAsia"/>
        </w:rPr>
        <w:t>#</w:t>
      </w:r>
      <w:r w:rsidR="004E7A5B" w:rsidRPr="00D41A61">
        <w:rPr>
          <w:rFonts w:ascii="微软雅黑" w:eastAsia="微软雅黑" w:hAnsi="微软雅黑" w:cs="微软雅黑"/>
        </w:rPr>
        <w:t xml:space="preserve"> </w:t>
      </w:r>
      <w:r w:rsidR="004E7A5B" w:rsidRPr="00D41A61">
        <w:rPr>
          <w:rFonts w:ascii="微软雅黑" w:eastAsia="微软雅黑" w:hAnsi="微软雅黑" w:cs="微软雅黑" w:hint="eastAsia"/>
        </w:rPr>
        <w:t>可信写路径</w:t>
      </w:r>
    </w:p>
    <w:p w14:paraId="5A8AF8AA" w14:textId="3DF8EAE8" w:rsidR="0004216A" w:rsidRDefault="0004216A" w:rsidP="0004216A">
      <w:pPr>
        <w:pStyle w:val="8lab-7"/>
      </w:pPr>
      <w:r>
        <w:lastRenderedPageBreak/>
        <w:t xml:space="preserve">                         "trustfread":trustfread,</w:t>
      </w:r>
      <w:r w:rsidR="004E7A5B">
        <w:tab/>
        <w:t xml:space="preserve"># </w:t>
      </w:r>
      <w:r w:rsidR="004E7A5B" w:rsidRPr="007F4481">
        <w:rPr>
          <w:rFonts w:ascii="微软雅黑" w:eastAsia="微软雅黑" w:hAnsi="微软雅黑" w:cs="微软雅黑" w:hint="eastAsia"/>
        </w:rPr>
        <w:t>可信读路径</w:t>
      </w:r>
    </w:p>
    <w:p w14:paraId="543F04A2" w14:textId="29560268" w:rsidR="00FC0541" w:rsidRDefault="0004216A" w:rsidP="0004216A">
      <w:pPr>
        <w:pStyle w:val="8lab-7"/>
        <w:rPr>
          <w:rFonts w:ascii="微软雅黑" w:eastAsia="微软雅黑" w:hAnsi="微软雅黑" w:cs="微软雅黑"/>
        </w:rPr>
      </w:pPr>
      <w:r>
        <w:t xml:space="preserve">                         "trustconnect":trustconnect}</w:t>
      </w:r>
      <w:r w:rsidR="00210174">
        <w:tab/>
      </w:r>
      <w:r w:rsidR="00210174" w:rsidRPr="00210174">
        <w:rPr>
          <w:rFonts w:hint="eastAsia"/>
        </w:rPr>
        <w:t>#</w:t>
      </w:r>
      <w:r w:rsidR="008E35AB">
        <w:t xml:space="preserve"> </w:t>
      </w:r>
      <w:r w:rsidR="00210174" w:rsidRPr="00210174">
        <w:rPr>
          <w:rFonts w:ascii="微软雅黑" w:eastAsia="微软雅黑" w:hAnsi="微软雅黑" w:cs="微软雅黑" w:hint="eastAsia"/>
        </w:rPr>
        <w:t>可信连接输出</w:t>
      </w:r>
    </w:p>
    <w:p w14:paraId="784512C2" w14:textId="5F12FBD9" w:rsidR="00F54343" w:rsidRDefault="00F54343" w:rsidP="0004216A">
      <w:pPr>
        <w:pStyle w:val="8lab-7"/>
        <w:rPr>
          <w:rFonts w:ascii="微软雅黑" w:eastAsia="微软雅黑" w:hAnsi="微软雅黑" w:cs="微软雅黑"/>
        </w:rPr>
      </w:pPr>
    </w:p>
    <w:p w14:paraId="7654AFFC" w14:textId="7CE60C61" w:rsidR="00F54343" w:rsidRDefault="00F54343" w:rsidP="0004216A">
      <w:pPr>
        <w:pStyle w:val="8lab-7"/>
        <w:rPr>
          <w:rFonts w:ascii="微软雅黑" w:eastAsia="微软雅黑" w:hAnsi="微软雅黑" w:cs="微软雅黑"/>
        </w:rPr>
      </w:pPr>
      <w:r>
        <w:rPr>
          <w:rFonts w:ascii="微软雅黑" w:eastAsia="微软雅黑" w:hAnsi="微软雅黑" w:cs="微软雅黑"/>
        </w:rPr>
        <w:t xml:space="preserve"># </w:t>
      </w:r>
      <w:r>
        <w:rPr>
          <w:rFonts w:ascii="微软雅黑" w:eastAsia="微软雅黑" w:hAnsi="微软雅黑" w:cs="微软雅黑" w:hint="eastAsia"/>
        </w:rPr>
        <w:t>敏感知识</w:t>
      </w:r>
    </w:p>
    <w:p w14:paraId="37F23A9A" w14:textId="5FC99E08" w:rsidR="00F54343" w:rsidRPr="00CF39D2" w:rsidRDefault="00F54343" w:rsidP="00F54343">
      <w:pPr>
        <w:pStyle w:val="8lab-7"/>
        <w:rPr>
          <w:rFonts w:eastAsiaTheme="minorEastAsia"/>
        </w:rPr>
      </w:pPr>
      <w:r>
        <w:t>sensitive_knowledge={"sys_sensitivepath":sys_sensitivepath,</w:t>
      </w:r>
      <w:r w:rsidR="00CF39D2">
        <w:tab/>
      </w:r>
      <w:r w:rsidR="00CF39D2" w:rsidRPr="00384481">
        <w:rPr>
          <w:rFonts w:ascii="微软雅黑" w:eastAsia="微软雅黑" w:hAnsi="微软雅黑" w:cs="微软雅黑"/>
        </w:rPr>
        <w:tab/>
      </w:r>
      <w:r w:rsidR="00CF39D2" w:rsidRPr="00384481">
        <w:rPr>
          <w:rFonts w:ascii="微软雅黑" w:eastAsia="微软雅黑" w:hAnsi="微软雅黑" w:cs="微软雅黑" w:hint="eastAsia"/>
        </w:rPr>
        <w:t># 敏感路径</w:t>
      </w:r>
    </w:p>
    <w:p w14:paraId="62BEE82E" w14:textId="2E03B31E" w:rsidR="00F54343" w:rsidRDefault="00F54343" w:rsidP="00F54343">
      <w:pPr>
        <w:pStyle w:val="8lab-7"/>
      </w:pPr>
      <w:r>
        <w:t xml:space="preserve">                     "user_sensitivepath":user_sensitivepath,</w:t>
      </w:r>
      <w:r w:rsidR="00384481">
        <w:tab/>
        <w:t xml:space="preserve"> </w:t>
      </w:r>
    </w:p>
    <w:p w14:paraId="50DE1C6E" w14:textId="40F1F400" w:rsidR="00F54343" w:rsidRDefault="00F54343" w:rsidP="00F54343">
      <w:pPr>
        <w:pStyle w:val="8lab-7"/>
      </w:pPr>
      <w:r>
        <w:t xml:space="preserve">                     "sys_sensitivecmd":sys_sensitivecmd,</w:t>
      </w:r>
      <w:r w:rsidR="00384481">
        <w:tab/>
      </w:r>
      <w:r w:rsidR="00384481">
        <w:tab/>
      </w:r>
      <w:r w:rsidR="00384481" w:rsidRPr="00B65C5B">
        <w:rPr>
          <w:rFonts w:ascii="微软雅黑" w:eastAsia="微软雅黑" w:hAnsi="微软雅黑" w:cs="微软雅黑"/>
        </w:rPr>
        <w:tab/>
        <w:t xml:space="preserve"># </w:t>
      </w:r>
      <w:r w:rsidR="00384481" w:rsidRPr="00B65C5B">
        <w:rPr>
          <w:rFonts w:ascii="微软雅黑" w:eastAsia="微软雅黑" w:hAnsi="微软雅黑" w:cs="微软雅黑" w:hint="eastAsia"/>
        </w:rPr>
        <w:t>敏感命令</w:t>
      </w:r>
    </w:p>
    <w:p w14:paraId="73F57B21" w14:textId="526A024D" w:rsidR="00F54343" w:rsidRDefault="00F54343" w:rsidP="00F54343">
      <w:pPr>
        <w:pStyle w:val="8lab-7"/>
      </w:pPr>
      <w:r>
        <w:t xml:space="preserve">                     "user_sensitivecmd":user_sensitivecmd,</w:t>
      </w:r>
      <w:r w:rsidR="00B65C5B">
        <w:t xml:space="preserve"> </w:t>
      </w:r>
    </w:p>
    <w:p w14:paraId="7D098B16" w14:textId="2F4B4AAA" w:rsidR="00F54343" w:rsidRDefault="00F54343" w:rsidP="00F54343">
      <w:pPr>
        <w:pStyle w:val="8lab-7"/>
        <w:rPr>
          <w:rFonts w:ascii="微软雅黑" w:eastAsia="微软雅黑" w:hAnsi="微软雅黑" w:cs="微软雅黑"/>
        </w:rPr>
      </w:pPr>
      <w:r>
        <w:t xml:space="preserve">                     "behavior_sensitive":behavior_sensitive}</w:t>
      </w:r>
      <w:r w:rsidR="00B65C5B">
        <w:tab/>
      </w:r>
      <w:r w:rsidR="00B65C5B">
        <w:tab/>
      </w:r>
      <w:r w:rsidR="00B65C5B" w:rsidRPr="000C310C">
        <w:rPr>
          <w:rFonts w:ascii="微软雅黑" w:eastAsia="微软雅黑" w:hAnsi="微软雅黑" w:cs="微软雅黑" w:hint="eastAsia"/>
        </w:rPr>
        <w:t>#</w:t>
      </w:r>
      <w:r w:rsidR="00B65C5B" w:rsidRPr="000C310C">
        <w:rPr>
          <w:rFonts w:ascii="微软雅黑" w:eastAsia="微软雅黑" w:hAnsi="微软雅黑" w:cs="微软雅黑"/>
        </w:rPr>
        <w:t xml:space="preserve"> </w:t>
      </w:r>
      <w:r w:rsidR="00B65C5B" w:rsidRPr="000C310C">
        <w:rPr>
          <w:rFonts w:ascii="微软雅黑" w:eastAsia="微软雅黑" w:hAnsi="微软雅黑" w:cs="微软雅黑" w:hint="eastAsia"/>
        </w:rPr>
        <w:t>组合敏感行为</w:t>
      </w:r>
    </w:p>
    <w:p w14:paraId="2AF73575" w14:textId="414DD41D" w:rsidR="008B4D0A" w:rsidRDefault="008B4D0A" w:rsidP="00F54343">
      <w:pPr>
        <w:pStyle w:val="8lab-7"/>
        <w:rPr>
          <w:rFonts w:ascii="微软雅黑" w:eastAsia="微软雅黑" w:hAnsi="微软雅黑" w:cs="微软雅黑"/>
        </w:rPr>
      </w:pPr>
    </w:p>
    <w:p w14:paraId="61CF3F24" w14:textId="0C7F66FE" w:rsidR="008B4D0A" w:rsidRDefault="008B4D0A" w:rsidP="00F54343">
      <w:pPr>
        <w:pStyle w:val="8lab-7"/>
        <w:rPr>
          <w:rFonts w:ascii="微软雅黑" w:eastAsia="微软雅黑" w:hAnsi="微软雅黑" w:cs="微软雅黑"/>
        </w:rPr>
      </w:pPr>
      <w:r>
        <w:rPr>
          <w:rFonts w:ascii="微软雅黑" w:eastAsia="微软雅黑" w:hAnsi="微软雅黑" w:cs="微软雅黑" w:hint="eastAsia"/>
        </w:rPr>
        <w:t># 启发式</w:t>
      </w:r>
      <w:r w:rsidR="00E13512">
        <w:rPr>
          <w:rFonts w:ascii="微软雅黑" w:eastAsia="微软雅黑" w:hAnsi="微软雅黑" w:cs="微软雅黑" w:hint="eastAsia"/>
        </w:rPr>
        <w:t>知识</w:t>
      </w:r>
    </w:p>
    <w:p w14:paraId="40822A28" w14:textId="655F7C6B" w:rsidR="00EA11A9" w:rsidRDefault="00EA11A9" w:rsidP="00EA11A9">
      <w:pPr>
        <w:pStyle w:val="8lab-7"/>
      </w:pPr>
      <w:r>
        <w:t>heuristic_knowledge={'heuristic_flag':heuristic_flag,</w:t>
      </w:r>
      <w:r w:rsidR="00961DD4">
        <w:t xml:space="preserve"> </w:t>
      </w:r>
      <w:r w:rsidR="00961DD4">
        <w:rPr>
          <w:rFonts w:asciiTheme="minorEastAsia" w:eastAsiaTheme="minorEastAsia" w:hAnsiTheme="minorEastAsia" w:hint="eastAsia"/>
        </w:rPr>
        <w:tab/>
      </w:r>
      <w:r w:rsidR="00961DD4" w:rsidRPr="00961DD4">
        <w:rPr>
          <w:rFonts w:ascii="微软雅黑" w:eastAsia="微软雅黑" w:hAnsi="微软雅黑" w:cs="微软雅黑"/>
        </w:rPr>
        <w:t xml:space="preserve"># </w:t>
      </w:r>
      <w:r w:rsidR="00961DD4" w:rsidRPr="00961DD4">
        <w:rPr>
          <w:rFonts w:ascii="微软雅黑" w:eastAsia="微软雅黑" w:hAnsi="微软雅黑" w:cs="微软雅黑" w:hint="eastAsia"/>
        </w:rPr>
        <w:t>定义几类操作</w:t>
      </w:r>
      <w:r w:rsidR="00961DD4">
        <w:rPr>
          <w:rFonts w:ascii="微软雅黑" w:eastAsia="微软雅黑" w:hAnsi="微软雅黑" w:cs="微软雅黑" w:hint="eastAsia"/>
        </w:rPr>
        <w:t>的相关信息</w:t>
      </w:r>
    </w:p>
    <w:p w14:paraId="0E9ECAEF" w14:textId="3D7EE620" w:rsidR="00E13512" w:rsidRDefault="00524CEC" w:rsidP="00EA11A9">
      <w:pPr>
        <w:pStyle w:val="8lab-7"/>
      </w:pPr>
      <w:r>
        <w:t xml:space="preserve">  </w:t>
      </w:r>
      <w:r>
        <w:tab/>
      </w:r>
      <w:r w:rsidR="00553034">
        <w:t xml:space="preserve">  </w:t>
      </w:r>
      <w:r w:rsidR="00EA11A9">
        <w:t>'heuristic_rule':heuristic_rule}</w:t>
      </w:r>
      <w:r w:rsidR="00961DD4">
        <w:tab/>
      </w:r>
      <w:r w:rsidR="00961DD4" w:rsidRPr="00CB4864">
        <w:rPr>
          <w:rFonts w:ascii="微软雅黑" w:eastAsia="微软雅黑" w:hAnsi="微软雅黑" w:cs="微软雅黑" w:hint="eastAsia"/>
        </w:rPr>
        <w:t>#</w:t>
      </w:r>
      <w:r w:rsidR="00961DD4" w:rsidRPr="00CB4864">
        <w:rPr>
          <w:rFonts w:ascii="微软雅黑" w:eastAsia="微软雅黑" w:hAnsi="微软雅黑" w:cs="微软雅黑"/>
        </w:rPr>
        <w:t xml:space="preserve"> </w:t>
      </w:r>
      <w:r w:rsidR="00961DD4" w:rsidRPr="00CB4864">
        <w:rPr>
          <w:rFonts w:ascii="微软雅黑" w:eastAsia="微软雅黑" w:hAnsi="微软雅黑" w:cs="微软雅黑" w:hint="eastAsia"/>
        </w:rPr>
        <w:t>主要通过设置</w:t>
      </w:r>
      <w:r w:rsidR="00C41D30">
        <w:rPr>
          <w:rFonts w:ascii="微软雅黑" w:eastAsia="微软雅黑" w:hAnsi="微软雅黑" w:cs="微软雅黑" w:hint="eastAsia"/>
        </w:rPr>
        <w:t>指定操作的持续</w:t>
      </w:r>
      <w:r w:rsidR="00961DD4" w:rsidRPr="00CB4864">
        <w:rPr>
          <w:rFonts w:ascii="微软雅黑" w:eastAsia="微软雅黑" w:hAnsi="微软雅黑" w:cs="微软雅黑" w:hint="eastAsia"/>
        </w:rPr>
        <w:t>时间</w:t>
      </w:r>
      <w:r w:rsidR="00C41D30">
        <w:rPr>
          <w:rFonts w:ascii="微软雅黑" w:eastAsia="微软雅黑" w:hAnsi="微软雅黑" w:cs="微软雅黑" w:hint="eastAsia"/>
        </w:rPr>
        <w:t>来设置</w:t>
      </w:r>
      <w:r w:rsidR="00961DD4" w:rsidRPr="00CB4864">
        <w:rPr>
          <w:rFonts w:ascii="微软雅黑" w:eastAsia="微软雅黑" w:hAnsi="微软雅黑" w:cs="微软雅黑" w:hint="eastAsia"/>
        </w:rPr>
        <w:t>规则</w:t>
      </w:r>
    </w:p>
    <w:p w14:paraId="002E4EE4" w14:textId="430BF995" w:rsidR="00F54343" w:rsidRDefault="00CA7C23" w:rsidP="00CA7C23">
      <w:pPr>
        <w:pStyle w:val="8lab-2"/>
      </w:pPr>
      <w:bookmarkStart w:id="152" w:name="_Toc517471888"/>
      <w:r>
        <w:rPr>
          <w:rFonts w:hint="eastAsia"/>
        </w:rPr>
        <w:t>训练</w:t>
      </w:r>
      <w:r w:rsidR="00755391">
        <w:rPr>
          <w:rFonts w:hint="eastAsia"/>
        </w:rPr>
        <w:t>过程使用</w:t>
      </w:r>
      <w:bookmarkEnd w:id="152"/>
    </w:p>
    <w:p w14:paraId="4F79B1AD" w14:textId="71A83437" w:rsidR="00CA7C23" w:rsidRDefault="001F0A79" w:rsidP="009464F4">
      <w:pPr>
        <w:pStyle w:val="8lab-"/>
        <w:ind w:firstLine="360"/>
      </w:pPr>
      <w:r>
        <w:rPr>
          <w:rFonts w:hint="eastAsia"/>
        </w:rPr>
        <w:t>模型的训练过程重要使用了专家知识中的数据预解析（</w:t>
      </w:r>
      <w:r w:rsidRPr="001F0A79">
        <w:t>parse_userknowledge</w:t>
      </w:r>
      <w:r>
        <w:rPr>
          <w:rFonts w:hint="eastAsia"/>
        </w:rPr>
        <w:t>）</w:t>
      </w:r>
      <w:r w:rsidR="008026BF">
        <w:rPr>
          <w:rFonts w:hint="eastAsia"/>
        </w:rPr>
        <w:t>，主要是处理随机路径和随机命令，</w:t>
      </w:r>
      <w:r w:rsidR="00135E4F">
        <w:rPr>
          <w:rFonts w:hint="eastAsia"/>
        </w:rPr>
        <w:t>进而将</w:t>
      </w:r>
      <w:r w:rsidR="00352DAD">
        <w:rPr>
          <w:rFonts w:hint="eastAsia"/>
        </w:rPr>
        <w:t>数据</w:t>
      </w:r>
      <w:r w:rsidR="00DC18A9">
        <w:rPr>
          <w:rFonts w:hint="eastAsia"/>
        </w:rPr>
        <w:t>结构化</w:t>
      </w:r>
      <w:r w:rsidR="00352DAD">
        <w:rPr>
          <w:rFonts w:hint="eastAsia"/>
        </w:rPr>
        <w:t>。</w:t>
      </w:r>
    </w:p>
    <w:p w14:paraId="64E09095" w14:textId="39EBB84C" w:rsidR="00FB2F15" w:rsidRDefault="00FB2F15" w:rsidP="00FB2F15">
      <w:pPr>
        <w:pStyle w:val="8lab-4"/>
      </w:pPr>
      <w:r>
        <w:drawing>
          <wp:inline distT="0" distB="0" distL="0" distR="0" wp14:anchorId="657D6BC1" wp14:editId="67E0E630">
            <wp:extent cx="5278120" cy="163957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8120" cy="1639570"/>
                    </a:xfrm>
                    <a:prstGeom prst="rect">
                      <a:avLst/>
                    </a:prstGeom>
                  </pic:spPr>
                </pic:pic>
              </a:graphicData>
            </a:graphic>
          </wp:inline>
        </w:drawing>
      </w:r>
    </w:p>
    <w:p w14:paraId="230A14ED" w14:textId="705CDBC4" w:rsidR="00FB2F15" w:rsidRDefault="00FB2F15" w:rsidP="00FB2F15">
      <w:pPr>
        <w:pStyle w:val="8lab-5"/>
      </w:pPr>
      <w:bookmarkStart w:id="153" w:name="_Toc517471842"/>
      <w:r>
        <w:rPr>
          <w:rFonts w:hint="eastAsia"/>
        </w:rPr>
        <w:t>图6.1</w:t>
      </w:r>
      <w:r>
        <w:t xml:space="preserve"> </w:t>
      </w:r>
      <w:r w:rsidR="00ED0CEB">
        <w:rPr>
          <w:rFonts w:hint="eastAsia"/>
        </w:rPr>
        <w:t>模型训练中专家知识的使用</w:t>
      </w:r>
      <w:bookmarkEnd w:id="153"/>
    </w:p>
    <w:p w14:paraId="050B4D6F" w14:textId="55382576" w:rsidR="00CA7C23" w:rsidRDefault="009464F4" w:rsidP="009464F4">
      <w:pPr>
        <w:pStyle w:val="8lab-2"/>
      </w:pPr>
      <w:bookmarkStart w:id="154" w:name="_Toc517471889"/>
      <w:r>
        <w:rPr>
          <w:rFonts w:hint="eastAsia"/>
        </w:rPr>
        <w:t>检测过程使用</w:t>
      </w:r>
      <w:bookmarkEnd w:id="154"/>
    </w:p>
    <w:p w14:paraId="4ED0D92C" w14:textId="37DDDC27" w:rsidR="009464F4" w:rsidRDefault="00990CF0" w:rsidP="00990CF0">
      <w:pPr>
        <w:pStyle w:val="8lab-3"/>
      </w:pPr>
      <w:bookmarkStart w:id="155" w:name="_Toc517471890"/>
      <w:r w:rsidRPr="00990CF0">
        <w:t>DupfilterBolt</w:t>
      </w:r>
      <w:r>
        <w:rPr>
          <w:rFonts w:hint="eastAsia"/>
        </w:rPr>
        <w:t>中的使用</w:t>
      </w:r>
      <w:bookmarkEnd w:id="155"/>
    </w:p>
    <w:p w14:paraId="55539DB5" w14:textId="7940730E" w:rsidR="00110CA3" w:rsidRDefault="00BB02AF" w:rsidP="00110CA3">
      <w:pPr>
        <w:pStyle w:val="8lab-"/>
        <w:ind w:firstLine="360"/>
      </w:pPr>
      <w:r w:rsidRPr="00990CF0">
        <w:t>DupfilterBolt</w:t>
      </w:r>
      <w:r>
        <w:rPr>
          <w:rFonts w:hint="eastAsia"/>
        </w:rPr>
        <w:t>中</w:t>
      </w:r>
      <w:r w:rsidR="00E40E4E">
        <w:rPr>
          <w:rFonts w:hint="eastAsia"/>
        </w:rPr>
        <w:t>先通过getknowledge函数获取专家知识</w:t>
      </w:r>
      <w:r w:rsidR="00296037">
        <w:rPr>
          <w:rFonts w:hint="eastAsia"/>
        </w:rPr>
        <w:t>，这里使用的是</w:t>
      </w:r>
      <w:r w:rsidR="00B8798B">
        <w:rPr>
          <w:rFonts w:hint="eastAsia"/>
        </w:rPr>
        <w:t>数据预解析（</w:t>
      </w:r>
      <w:r w:rsidR="00B8798B" w:rsidRPr="001F0A79">
        <w:t>parse_userknowledge</w:t>
      </w:r>
      <w:r w:rsidR="00B8798B">
        <w:rPr>
          <w:rFonts w:hint="eastAsia"/>
        </w:rPr>
        <w:t>）</w:t>
      </w:r>
      <w:r w:rsidR="00E40E4E">
        <w:rPr>
          <w:rFonts w:hint="eastAsia"/>
        </w:rPr>
        <w:t>，并保存在self.userknowledge中，然后在parseproc函数中使用专家知识进行数据预处理。</w:t>
      </w:r>
    </w:p>
    <w:p w14:paraId="33DE88C0" w14:textId="62A9E135" w:rsidR="005D1EF1" w:rsidRDefault="00435868" w:rsidP="00110CA3">
      <w:pPr>
        <w:pStyle w:val="8lab-4"/>
      </w:pPr>
      <w:r>
        <w:lastRenderedPageBreak/>
        <w:drawing>
          <wp:inline distT="0" distB="0" distL="0" distR="0" wp14:anchorId="2A31A6F7" wp14:editId="7A60AE51">
            <wp:extent cx="5278120" cy="2012315"/>
            <wp:effectExtent l="0" t="0" r="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8120" cy="2012315"/>
                    </a:xfrm>
                    <a:prstGeom prst="rect">
                      <a:avLst/>
                    </a:prstGeom>
                  </pic:spPr>
                </pic:pic>
              </a:graphicData>
            </a:graphic>
          </wp:inline>
        </w:drawing>
      </w:r>
    </w:p>
    <w:p w14:paraId="34E4B2C4" w14:textId="31501F80" w:rsidR="00110CA3" w:rsidRPr="00D20E05" w:rsidRDefault="00D20E05" w:rsidP="00D20E05">
      <w:pPr>
        <w:pStyle w:val="8lab-5"/>
      </w:pPr>
      <w:bookmarkStart w:id="156" w:name="_Toc517471843"/>
      <w:r>
        <w:rPr>
          <w:rFonts w:hint="eastAsia"/>
        </w:rPr>
        <w:t>图</w:t>
      </w:r>
      <w:r w:rsidR="002B296F">
        <w:rPr>
          <w:rFonts w:hint="eastAsia"/>
        </w:rPr>
        <w:t>6.2</w:t>
      </w:r>
      <w:r w:rsidR="00301FBB">
        <w:t xml:space="preserve"> </w:t>
      </w:r>
      <w:r w:rsidR="003C5353" w:rsidRPr="003C5353">
        <w:t>DupfilterBolt</w:t>
      </w:r>
      <w:r>
        <w:rPr>
          <w:rFonts w:hint="eastAsia"/>
        </w:rPr>
        <w:t>中</w:t>
      </w:r>
      <w:r w:rsidR="003C5353">
        <w:rPr>
          <w:rFonts w:hint="eastAsia"/>
        </w:rPr>
        <w:t>获取知识</w:t>
      </w:r>
      <w:bookmarkEnd w:id="156"/>
    </w:p>
    <w:p w14:paraId="77CF83BB" w14:textId="48ED7FD2" w:rsidR="00110CA3" w:rsidRDefault="00110CA3" w:rsidP="00110CA3">
      <w:pPr>
        <w:pStyle w:val="8lab-4"/>
      </w:pPr>
      <w:r>
        <w:drawing>
          <wp:inline distT="0" distB="0" distL="0" distR="0" wp14:anchorId="2A7CBCC6" wp14:editId="550D32CA">
            <wp:extent cx="5278120" cy="1042670"/>
            <wp:effectExtent l="0" t="0" r="0" b="508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8120" cy="1042670"/>
                    </a:xfrm>
                    <a:prstGeom prst="rect">
                      <a:avLst/>
                    </a:prstGeom>
                  </pic:spPr>
                </pic:pic>
              </a:graphicData>
            </a:graphic>
          </wp:inline>
        </w:drawing>
      </w:r>
    </w:p>
    <w:p w14:paraId="5A4D7367" w14:textId="282CAEA7" w:rsidR="00110CA3" w:rsidRDefault="00D20E05" w:rsidP="00D20E05">
      <w:pPr>
        <w:pStyle w:val="8lab-5"/>
      </w:pPr>
      <w:bookmarkStart w:id="157" w:name="_Toc517471844"/>
      <w:r>
        <w:rPr>
          <w:rFonts w:hint="eastAsia"/>
        </w:rPr>
        <w:t>图</w:t>
      </w:r>
      <w:r w:rsidR="0057252F">
        <w:rPr>
          <w:rFonts w:hint="eastAsia"/>
        </w:rPr>
        <w:t>6.3</w:t>
      </w:r>
      <w:r>
        <w:t xml:space="preserve"> </w:t>
      </w:r>
      <w:r w:rsidR="007911C5" w:rsidRPr="00990CF0">
        <w:t>DupfilterBolt</w:t>
      </w:r>
      <w:r>
        <w:rPr>
          <w:rFonts w:hint="eastAsia"/>
        </w:rPr>
        <w:t>中</w:t>
      </w:r>
      <w:r w:rsidR="007911C5">
        <w:rPr>
          <w:rFonts w:hint="eastAsia"/>
        </w:rPr>
        <w:t>使用知识</w:t>
      </w:r>
      <w:bookmarkEnd w:id="157"/>
    </w:p>
    <w:p w14:paraId="3729C6E7" w14:textId="1CF89E41" w:rsidR="005A1998" w:rsidRDefault="005A1998" w:rsidP="005A1998">
      <w:pPr>
        <w:pStyle w:val="8lab-3"/>
      </w:pPr>
      <w:bookmarkStart w:id="158" w:name="_Toc517471891"/>
      <w:r w:rsidRPr="005A1998">
        <w:t>HeuristicBolt</w:t>
      </w:r>
      <w:r>
        <w:rPr>
          <w:rFonts w:hint="eastAsia"/>
        </w:rPr>
        <w:t>中的使用</w:t>
      </w:r>
      <w:bookmarkEnd w:id="158"/>
    </w:p>
    <w:p w14:paraId="08DBD8BE" w14:textId="6D698473" w:rsidR="00A508F0" w:rsidRPr="00762AFC" w:rsidRDefault="00405180" w:rsidP="00CD360A">
      <w:pPr>
        <w:pStyle w:val="8lab-"/>
        <w:ind w:firstLine="360"/>
      </w:pPr>
      <w:r>
        <w:rPr>
          <w:rFonts w:hint="eastAsia"/>
        </w:rPr>
        <w:t>He</w:t>
      </w:r>
      <w:r>
        <w:t>uristicBolt</w:t>
      </w:r>
      <w:r>
        <w:rPr>
          <w:rFonts w:hint="eastAsia"/>
        </w:rPr>
        <w:t>主要使用</w:t>
      </w:r>
      <w:r w:rsidRPr="00405180">
        <w:t>heuristic_knowledge</w:t>
      </w:r>
      <w:r w:rsidR="00C463CC">
        <w:rPr>
          <w:rFonts w:hint="eastAsia"/>
        </w:rPr>
        <w:t>，</w:t>
      </w:r>
      <w:r w:rsidR="00941280">
        <w:rPr>
          <w:rFonts w:hint="eastAsia"/>
        </w:rPr>
        <w:t>也是通过getknowledge获取专家</w:t>
      </w:r>
      <w:r w:rsidR="006C3EB9">
        <w:rPr>
          <w:rFonts w:hint="eastAsia"/>
        </w:rPr>
        <w:t>知识，并通过专家</w:t>
      </w:r>
      <w:r w:rsidR="00CE0125">
        <w:rPr>
          <w:rFonts w:hint="eastAsia"/>
        </w:rPr>
        <w:t>知识</w:t>
      </w:r>
      <w:r w:rsidR="006C3EB9">
        <w:rPr>
          <w:rFonts w:hint="eastAsia"/>
        </w:rPr>
        <w:t>初始化启发式检测</w:t>
      </w:r>
      <w:r w:rsidR="00762AFC">
        <w:rPr>
          <w:rFonts w:hint="eastAsia"/>
        </w:rPr>
        <w:t>引擎（</w:t>
      </w:r>
      <w:r w:rsidR="00BB5FEE">
        <w:rPr>
          <w:rFonts w:hint="eastAsia"/>
        </w:rPr>
        <w:t>定义于</w:t>
      </w:r>
      <w:r w:rsidR="00B12E0D">
        <w:rPr>
          <w:rFonts w:hint="eastAsia"/>
        </w:rPr>
        <w:t>文件：</w:t>
      </w:r>
      <w:r w:rsidR="00BB5FEE">
        <w:rPr>
          <w:rFonts w:hint="eastAsia"/>
        </w:rPr>
        <w:t>Py</w:t>
      </w:r>
      <w:r w:rsidR="00BB5FEE">
        <w:t>NISA/JyNISA/multilang/resources/sysaudit/lib/</w:t>
      </w:r>
      <w:r w:rsidR="0011767A">
        <w:rPr>
          <w:rFonts w:hint="eastAsia"/>
        </w:rPr>
        <w:t>src</w:t>
      </w:r>
      <w:r w:rsidR="0011767A">
        <w:t>/</w:t>
      </w:r>
      <w:r w:rsidR="00AB1948" w:rsidRPr="00AB1948">
        <w:t xml:space="preserve"> heuristicEngine.py</w:t>
      </w:r>
      <w:r w:rsidR="00544672">
        <w:rPr>
          <w:rFonts w:hint="eastAsia"/>
        </w:rPr>
        <w:t>），然后在process函数中完成检测。</w:t>
      </w:r>
    </w:p>
    <w:p w14:paraId="77249EDD" w14:textId="407946A2" w:rsidR="0036418F" w:rsidRDefault="0094423C" w:rsidP="0047045E">
      <w:pPr>
        <w:pStyle w:val="8lab-"/>
        <w:ind w:firstLine="360"/>
      </w:pPr>
      <w:r>
        <w:tab/>
      </w:r>
      <w:r w:rsidR="00B94F66">
        <w:rPr>
          <w:rFonts w:hint="eastAsia"/>
        </w:rPr>
        <w:t>启发式检测引擎在</w:t>
      </w:r>
      <w:r w:rsidR="00422B4D">
        <w:rPr>
          <w:rFonts w:hint="eastAsia"/>
        </w:rPr>
        <w:t>检测的过程中，会</w:t>
      </w:r>
      <w:r w:rsidR="004D3D72">
        <w:rPr>
          <w:rFonts w:hint="eastAsia"/>
        </w:rPr>
        <w:t>依据启发式规则知识</w:t>
      </w:r>
      <w:r w:rsidR="000F714D">
        <w:rPr>
          <w:rFonts w:hint="eastAsia"/>
        </w:rPr>
        <w:t>（</w:t>
      </w:r>
      <w:r w:rsidR="000E3A47">
        <w:t>heuristic_flag</w:t>
      </w:r>
      <w:r w:rsidR="002F2DE6">
        <w:rPr>
          <w:rFonts w:hint="eastAsia"/>
        </w:rPr>
        <w:t>，</w:t>
      </w:r>
      <w:r w:rsidR="00C2639F">
        <w:rPr>
          <w:rFonts w:hint="eastAsia"/>
        </w:rPr>
        <w:t>其中store，代表标记值，condition代表</w:t>
      </w:r>
      <w:r w:rsidR="000E3A47">
        <w:rPr>
          <w:rFonts w:hint="eastAsia"/>
        </w:rPr>
        <w:t>）设置数据的</w:t>
      </w:r>
      <w:r w:rsidR="006D6889">
        <w:rPr>
          <w:rFonts w:hint="eastAsia"/>
        </w:rPr>
        <w:t>标记</w:t>
      </w:r>
      <w:r w:rsidR="000E3A47">
        <w:rPr>
          <w:rFonts w:hint="eastAsia"/>
        </w:rPr>
        <w:t>，</w:t>
      </w:r>
      <w:r w:rsidR="0036418F">
        <w:rPr>
          <w:rFonts w:hint="eastAsia"/>
        </w:rPr>
        <w:t>分为两种：</w:t>
      </w:r>
    </w:p>
    <w:p w14:paraId="3A58D141" w14:textId="07E82B55" w:rsidR="00AA2C20" w:rsidRPr="00AC31D1" w:rsidRDefault="00692E2D" w:rsidP="00AA2C20">
      <w:pPr>
        <w:pStyle w:val="8lab-"/>
        <w:ind w:firstLine="360"/>
      </w:pPr>
      <w:r>
        <w:rPr>
          <w:rFonts w:hint="eastAsia"/>
        </w:rPr>
        <w:t>数据的标记</w:t>
      </w:r>
      <w:r w:rsidR="000E3A47">
        <w:rPr>
          <w:rFonts w:hint="eastAsia"/>
        </w:rPr>
        <w:t>如果设置为</w:t>
      </w:r>
      <w:r w:rsidR="004D3D72" w:rsidRPr="000E3A47">
        <w:rPr>
          <w:rFonts w:hint="eastAsia"/>
          <w:b/>
        </w:rPr>
        <w:t>1</w:t>
      </w:r>
      <w:r w:rsidR="000E3A47">
        <w:rPr>
          <w:rFonts w:hint="eastAsia"/>
        </w:rPr>
        <w:t>，则表示</w:t>
      </w:r>
      <w:r w:rsidR="00DC2A16">
        <w:rPr>
          <w:rFonts w:hint="eastAsia"/>
        </w:rPr>
        <w:t>孤立标记存储，新状态会刷新历史状态。如针对</w:t>
      </w:r>
      <w:r w:rsidR="00E25892">
        <w:rPr>
          <w:rFonts w:hint="eastAsia"/>
        </w:rPr>
        <w:t>具有下载行为的后门，</w:t>
      </w:r>
      <w:r w:rsidR="009B6973">
        <w:rPr>
          <w:rFonts w:hint="eastAsia"/>
        </w:rPr>
        <w:t>如果</w:t>
      </w:r>
      <w:r w:rsidR="00B57E61">
        <w:rPr>
          <w:rFonts w:hint="eastAsia"/>
        </w:rPr>
        <w:t>两条</w:t>
      </w:r>
      <w:r w:rsidR="00270F3A">
        <w:t>'download'</w:t>
      </w:r>
      <w:r w:rsidR="00270F3A">
        <w:rPr>
          <w:rFonts w:hint="eastAsia"/>
        </w:rPr>
        <w:t>，</w:t>
      </w:r>
      <w:r w:rsidR="00270F3A" w:rsidRPr="008C0BB0">
        <w:t>'auth_succ'</w:t>
      </w:r>
      <w:r w:rsidR="00AC31D1">
        <w:rPr>
          <w:rFonts w:hint="eastAsia"/>
        </w:rPr>
        <w:t>类型的数据，二者的前后时间小于5则认为是后门程序。</w:t>
      </w:r>
    </w:p>
    <w:p w14:paraId="6A2AD4AC" w14:textId="535B8674" w:rsidR="00D94AA0" w:rsidRPr="00D94AA0" w:rsidRDefault="00D94AA0" w:rsidP="00D94AA0">
      <w:pPr>
        <w:pStyle w:val="8lab-7"/>
        <w:ind w:firstLine="0"/>
        <w:rPr>
          <w:rFonts w:eastAsiaTheme="minorEastAsia"/>
        </w:rPr>
      </w:pPr>
      <w:r>
        <w:rPr>
          <w:rFonts w:eastAsiaTheme="minorEastAsia" w:hint="eastAsia"/>
        </w:rPr>
        <w:t>flag=&gt;</w:t>
      </w:r>
    </w:p>
    <w:p w14:paraId="4A2100CF" w14:textId="13085197" w:rsidR="00771EC0" w:rsidRDefault="00211DCA" w:rsidP="00C2639F">
      <w:pPr>
        <w:pStyle w:val="8lab-7"/>
        <w:ind w:firstLine="0"/>
      </w:pPr>
      <w:r w:rsidRPr="008C0BB0">
        <w:t>'auth_succ</w:t>
      </w:r>
      <w:proofErr w:type="gramStart"/>
      <w:r w:rsidRPr="008C0BB0">
        <w:t>'</w:t>
      </w:r>
      <w:r>
        <w:t>:</w:t>
      </w:r>
      <w:r w:rsidR="002F2DE6">
        <w:t>{</w:t>
      </w:r>
      <w:proofErr w:type="gramEnd"/>
      <w:r w:rsidR="002F2DE6" w:rsidRPr="00C2639F">
        <w:rPr>
          <w:b/>
        </w:rPr>
        <w:t>'store'</w:t>
      </w:r>
      <w:r w:rsidR="002F2DE6">
        <w:t>:1,</w:t>
      </w:r>
      <w:r w:rsidR="002F2DE6" w:rsidRPr="00C2639F">
        <w:rPr>
          <w:b/>
        </w:rPr>
        <w:t>'condition'</w:t>
      </w:r>
      <w:r w:rsidR="002F2DE6">
        <w:t>:{'cmd':{'content':['user_auth']},'flag':{'content':['true']}},'type':['auth_succ']},</w:t>
      </w:r>
    </w:p>
    <w:p w14:paraId="1A2B4898" w14:textId="74C0BF7C" w:rsidR="00211DCA" w:rsidRDefault="00211DCA" w:rsidP="00C2639F">
      <w:pPr>
        <w:pStyle w:val="8lab-7"/>
        <w:ind w:firstLine="0"/>
      </w:pPr>
      <w:r w:rsidRPr="00211DCA">
        <w:t>'download</w:t>
      </w:r>
      <w:proofErr w:type="gramStart"/>
      <w:r w:rsidRPr="00211DCA">
        <w:t>':{</w:t>
      </w:r>
      <w:proofErr w:type="gramEnd"/>
      <w:r w:rsidRPr="00211DCA">
        <w:t>'store':1,'condition':{'cmd':{'content':['curl','wget']}},'type':['download']},</w:t>
      </w:r>
    </w:p>
    <w:p w14:paraId="59910A34" w14:textId="7A1EAC28" w:rsidR="008C0BB0" w:rsidRPr="008C0BB0" w:rsidRDefault="008C0BB0" w:rsidP="008C0BB0">
      <w:pPr>
        <w:pStyle w:val="8lab-7"/>
        <w:ind w:firstLine="0"/>
        <w:rPr>
          <w:rFonts w:eastAsiaTheme="minorEastAsia"/>
        </w:rPr>
      </w:pPr>
      <w:r w:rsidRPr="00A84B37">
        <w:rPr>
          <w:rFonts w:eastAsiaTheme="minorEastAsia"/>
        </w:rPr>
        <w:t>rule</w:t>
      </w:r>
      <w:r w:rsidRPr="00A84B37">
        <w:rPr>
          <w:rFonts w:eastAsiaTheme="minorEastAsia" w:hint="eastAsia"/>
        </w:rPr>
        <w:t>=&gt;</w:t>
      </w:r>
    </w:p>
    <w:p w14:paraId="11AD7EFD" w14:textId="17E034C7" w:rsidR="008C0BB0" w:rsidRPr="00893C26" w:rsidRDefault="008C0BB0" w:rsidP="00C2639F">
      <w:pPr>
        <w:pStyle w:val="8lab-7"/>
        <w:ind w:firstLine="0"/>
        <w:rPr>
          <w:color w:val="FF0000"/>
        </w:rPr>
      </w:pPr>
      <w:r w:rsidRPr="00893C26">
        <w:rPr>
          <w:color w:val="FF0000"/>
        </w:rPr>
        <w:t>'backdoor1</w:t>
      </w:r>
      <w:proofErr w:type="gramStart"/>
      <w:r w:rsidRPr="00893C26">
        <w:rPr>
          <w:color w:val="FF0000"/>
        </w:rPr>
        <w:t>':[</w:t>
      </w:r>
      <w:proofErr w:type="gramEnd"/>
      <w:r w:rsidRPr="00893C26">
        <w:rPr>
          <w:color w:val="FF0000"/>
        </w:rPr>
        <w:t>{'key':'download'},{'key':'condition','timedf&lt;=':['download','auth_succ',5]},{'key':'msg','message':"$heuristic_backdoor"}],</w:t>
      </w:r>
    </w:p>
    <w:p w14:paraId="75537914" w14:textId="77777777" w:rsidR="00771EC0" w:rsidRDefault="00771EC0" w:rsidP="00C2639F">
      <w:pPr>
        <w:pStyle w:val="8lab-7"/>
        <w:ind w:firstLine="0"/>
        <w:rPr>
          <w:rFonts w:ascii="微软雅黑" w:eastAsia="微软雅黑" w:hAnsi="微软雅黑" w:cs="微软雅黑"/>
          <w:color w:val="auto"/>
        </w:rPr>
      </w:pPr>
    </w:p>
    <w:p w14:paraId="7E1C8FD0" w14:textId="2D268061" w:rsidR="00771EC0" w:rsidRPr="00771EC0" w:rsidRDefault="002F1962" w:rsidP="00771EC0">
      <w:pPr>
        <w:pStyle w:val="8lab-"/>
        <w:ind w:firstLine="360"/>
      </w:pPr>
      <w:r>
        <w:rPr>
          <w:rFonts w:hint="eastAsia"/>
        </w:rPr>
        <w:t>数据的标记</w:t>
      </w:r>
      <w:r w:rsidR="00771EC0" w:rsidRPr="00771EC0">
        <w:rPr>
          <w:rFonts w:hint="eastAsia"/>
        </w:rPr>
        <w:t>如果设置为2，则表示队列模式，按照设定排序存储，并由max关键字设定存储长度，不</w:t>
      </w:r>
      <w:r w:rsidR="00771EC0" w:rsidRPr="00771EC0">
        <w:rPr>
          <w:rFonts w:hint="eastAsia"/>
        </w:rPr>
        <w:lastRenderedPageBreak/>
        <w:t>支持多标记。</w:t>
      </w:r>
      <w:r w:rsidR="00196F61">
        <w:rPr>
          <w:rFonts w:hint="eastAsia"/>
        </w:rPr>
        <w:t>如</w:t>
      </w:r>
      <w:r w:rsidR="006253B1">
        <w:rPr>
          <w:rFonts w:hint="eastAsia"/>
        </w:rPr>
        <w:t>针对ssh暴力登陆的检测，</w:t>
      </w:r>
      <w:r w:rsidR="00893C26">
        <w:rPr>
          <w:rFonts w:hint="eastAsia"/>
        </w:rPr>
        <w:t>如果</w:t>
      </w:r>
      <w:r w:rsidR="006253B1">
        <w:rPr>
          <w:rFonts w:hint="eastAsia"/>
        </w:rPr>
        <w:t>队列首尾间的时间跨度</w:t>
      </w:r>
      <w:r w:rsidR="008003EC">
        <w:rPr>
          <w:rFonts w:hint="eastAsia"/>
        </w:rPr>
        <w:t>小于60秒，则认为是</w:t>
      </w:r>
      <w:r w:rsidR="00E2138C">
        <w:rPr>
          <w:rFonts w:hint="eastAsia"/>
        </w:rPr>
        <w:t>ssh</w:t>
      </w:r>
      <w:r w:rsidR="009F743B">
        <w:rPr>
          <w:rFonts w:hint="eastAsia"/>
        </w:rPr>
        <w:t>暴力登录</w:t>
      </w:r>
      <w:r w:rsidR="00CB5E04">
        <w:rPr>
          <w:rFonts w:hint="eastAsia"/>
        </w:rPr>
        <w:t>行为</w:t>
      </w:r>
      <w:r w:rsidR="009F743B">
        <w:rPr>
          <w:rFonts w:hint="eastAsia"/>
        </w:rPr>
        <w:t>。</w:t>
      </w:r>
    </w:p>
    <w:p w14:paraId="59FD266C" w14:textId="43403FF5" w:rsidR="00996FD9" w:rsidRPr="00996FD9" w:rsidRDefault="00996FD9" w:rsidP="00C2639F">
      <w:pPr>
        <w:pStyle w:val="8lab-7"/>
        <w:ind w:firstLine="0"/>
        <w:rPr>
          <w:rFonts w:eastAsiaTheme="minorEastAsia"/>
        </w:rPr>
      </w:pPr>
      <w:r>
        <w:rPr>
          <w:rFonts w:eastAsiaTheme="minorEastAsia" w:hint="eastAsia"/>
        </w:rPr>
        <w:t>flag=&gt;</w:t>
      </w:r>
    </w:p>
    <w:p w14:paraId="045A3C9A" w14:textId="037C9ADB" w:rsidR="002F2DE6" w:rsidRDefault="00A9262D" w:rsidP="00C2639F">
      <w:pPr>
        <w:pStyle w:val="8lab-7"/>
        <w:ind w:firstLine="0"/>
      </w:pPr>
      <w:r w:rsidRPr="006253B1">
        <w:t>'auth_fail</w:t>
      </w:r>
      <w:proofErr w:type="gramStart"/>
      <w:r w:rsidRPr="006253B1">
        <w:t>'</w:t>
      </w:r>
      <w:r w:rsidR="00DE539A">
        <w:t>:</w:t>
      </w:r>
      <w:r w:rsidR="002F2DE6">
        <w:t>{</w:t>
      </w:r>
      <w:proofErr w:type="gramEnd"/>
      <w:r w:rsidR="002F2DE6" w:rsidRPr="00C2639F">
        <w:rPr>
          <w:b/>
        </w:rPr>
        <w:t>'store'</w:t>
      </w:r>
      <w:r w:rsidR="002F2DE6">
        <w:t>:2,</w:t>
      </w:r>
      <w:r w:rsidR="002F2DE6" w:rsidRPr="00C2639F">
        <w:rPr>
          <w:b/>
        </w:rPr>
        <w:t>'max'</w:t>
      </w:r>
      <w:r w:rsidR="002F2DE6">
        <w:t>:10,</w:t>
      </w:r>
      <w:r w:rsidR="002F2DE6" w:rsidRPr="00C2639F">
        <w:rPr>
          <w:b/>
        </w:rPr>
        <w:t>'condition'</w:t>
      </w:r>
      <w:r w:rsidR="002F2DE6">
        <w:t>:{'cmd':{'content':['user_auth']},'flag':{'content':['false']}},'type':['auth_fail']}</w:t>
      </w:r>
    </w:p>
    <w:p w14:paraId="350D61E1" w14:textId="6FEDA5C1" w:rsidR="006253B1" w:rsidRPr="00A84B37" w:rsidRDefault="00996FD9" w:rsidP="00C2639F">
      <w:pPr>
        <w:pStyle w:val="8lab-7"/>
        <w:ind w:firstLine="0"/>
        <w:rPr>
          <w:rFonts w:eastAsiaTheme="minorEastAsia"/>
        </w:rPr>
      </w:pPr>
      <w:r w:rsidRPr="00A84B37">
        <w:rPr>
          <w:rFonts w:eastAsiaTheme="minorEastAsia"/>
        </w:rPr>
        <w:t>rule</w:t>
      </w:r>
      <w:r w:rsidRPr="00A84B37">
        <w:rPr>
          <w:rFonts w:eastAsiaTheme="minorEastAsia" w:hint="eastAsia"/>
        </w:rPr>
        <w:t>=&gt;</w:t>
      </w:r>
    </w:p>
    <w:p w14:paraId="5E86B20F" w14:textId="75326C38" w:rsidR="006253B1" w:rsidRPr="00893C26" w:rsidRDefault="006253B1" w:rsidP="00C2639F">
      <w:pPr>
        <w:pStyle w:val="8lab-7"/>
        <w:ind w:firstLine="0"/>
        <w:rPr>
          <w:color w:val="FF0000"/>
        </w:rPr>
      </w:pPr>
      <w:r w:rsidRPr="00893C26">
        <w:rPr>
          <w:color w:val="FF0000"/>
        </w:rPr>
        <w:t>'sshbrute</w:t>
      </w:r>
      <w:proofErr w:type="gramStart"/>
      <w:r w:rsidRPr="00893C26">
        <w:rPr>
          <w:color w:val="FF0000"/>
        </w:rPr>
        <w:t>':[</w:t>
      </w:r>
      <w:proofErr w:type="gramEnd"/>
      <w:r w:rsidRPr="00893C26">
        <w:rPr>
          <w:color w:val="FF0000"/>
        </w:rPr>
        <w:t>{'key':'auth_fail','minlen':5,'tailhead&lt;=':60},{'key':'msg','message':"$heuristic_sshbrute"}],</w:t>
      </w:r>
    </w:p>
    <w:p w14:paraId="7C28D35E" w14:textId="28CF2641" w:rsidR="002B0EE1" w:rsidRDefault="00B83323" w:rsidP="00B83323">
      <w:pPr>
        <w:pStyle w:val="8lab-"/>
        <w:ind w:firstLine="360"/>
      </w:pPr>
      <w:r>
        <w:rPr>
          <w:rFonts w:hint="eastAsia"/>
        </w:rPr>
        <w:t>目前支持的队列长度条件如下：</w:t>
      </w:r>
    </w:p>
    <w:p w14:paraId="5DEE1F27" w14:textId="77777777" w:rsidR="00B83323" w:rsidRDefault="00B83323" w:rsidP="00B83323">
      <w:pPr>
        <w:pStyle w:val="8lab-7"/>
        <w:ind w:firstLine="0"/>
      </w:pPr>
      <w:r>
        <w:rPr>
          <w:rFonts w:hint="eastAsia"/>
        </w:rPr>
        <w:t xml:space="preserve">#minlen </w:t>
      </w:r>
      <w:r>
        <w:rPr>
          <w:rFonts w:ascii="微软雅黑" w:eastAsia="微软雅黑" w:hAnsi="微软雅黑" w:cs="微软雅黑" w:hint="eastAsia"/>
        </w:rPr>
        <w:t>存储队列最小长度</w:t>
      </w:r>
    </w:p>
    <w:p w14:paraId="132DF1B7" w14:textId="557C3E84" w:rsidR="00B83323" w:rsidRDefault="00B83323" w:rsidP="00B83323">
      <w:pPr>
        <w:pStyle w:val="8lab-7"/>
        <w:ind w:firstLine="0"/>
        <w:rPr>
          <w:rFonts w:ascii="微软雅黑" w:eastAsia="微软雅黑" w:hAnsi="微软雅黑" w:cs="微软雅黑"/>
        </w:rPr>
      </w:pPr>
      <w:r>
        <w:rPr>
          <w:rFonts w:hint="eastAsia"/>
        </w:rPr>
        <w:t xml:space="preserve">#maxlen </w:t>
      </w:r>
      <w:r>
        <w:rPr>
          <w:rFonts w:ascii="微软雅黑" w:eastAsia="微软雅黑" w:hAnsi="微软雅黑" w:cs="微软雅黑" w:hint="eastAsia"/>
        </w:rPr>
        <w:t>存储队列最大长度</w:t>
      </w:r>
    </w:p>
    <w:p w14:paraId="1A773AAD" w14:textId="19D5594A" w:rsidR="008E7501" w:rsidRPr="008E7501" w:rsidRDefault="008E7501" w:rsidP="008E7501">
      <w:pPr>
        <w:pStyle w:val="8lab-"/>
        <w:ind w:firstLine="360"/>
      </w:pPr>
      <w:r>
        <w:rPr>
          <w:rFonts w:hint="eastAsia"/>
        </w:rPr>
        <w:t>目前支持的时间跨度条件如下：</w:t>
      </w:r>
    </w:p>
    <w:p w14:paraId="649EA516" w14:textId="77777777" w:rsidR="00B83323" w:rsidRDefault="00B83323" w:rsidP="00B83323">
      <w:pPr>
        <w:pStyle w:val="8lab-7"/>
        <w:ind w:firstLine="0"/>
      </w:pPr>
      <w:r>
        <w:rPr>
          <w:rFonts w:hint="eastAsia"/>
        </w:rPr>
        <w:t xml:space="preserve">#tailhead&lt;= </w:t>
      </w:r>
      <w:r>
        <w:rPr>
          <w:rFonts w:ascii="微软雅黑" w:eastAsia="微软雅黑" w:hAnsi="微软雅黑" w:cs="微软雅黑" w:hint="eastAsia"/>
        </w:rPr>
        <w:t>存储结构尾首时间差</w:t>
      </w:r>
      <w:r>
        <w:rPr>
          <w:rFonts w:hint="eastAsia"/>
        </w:rPr>
        <w:t>&lt;=</w:t>
      </w:r>
    </w:p>
    <w:p w14:paraId="35303242" w14:textId="77777777" w:rsidR="00B83323" w:rsidRDefault="00B83323" w:rsidP="00B83323">
      <w:pPr>
        <w:pStyle w:val="8lab-7"/>
        <w:ind w:firstLine="0"/>
      </w:pPr>
      <w:r>
        <w:rPr>
          <w:rFonts w:hint="eastAsia"/>
        </w:rPr>
        <w:t xml:space="preserve">#tailhead&gt;= </w:t>
      </w:r>
      <w:r>
        <w:rPr>
          <w:rFonts w:ascii="微软雅黑" w:eastAsia="微软雅黑" w:hAnsi="微软雅黑" w:cs="微软雅黑" w:hint="eastAsia"/>
        </w:rPr>
        <w:t>存储结构尾首时间差</w:t>
      </w:r>
      <w:r>
        <w:rPr>
          <w:rFonts w:hint="eastAsia"/>
        </w:rPr>
        <w:t>&gt;=</w:t>
      </w:r>
    </w:p>
    <w:p w14:paraId="1504CBB8" w14:textId="77777777" w:rsidR="00B83323" w:rsidRDefault="00B83323" w:rsidP="00B83323">
      <w:pPr>
        <w:pStyle w:val="8lab-7"/>
        <w:ind w:firstLine="0"/>
      </w:pPr>
      <w:r>
        <w:rPr>
          <w:rFonts w:hint="eastAsia"/>
        </w:rPr>
        <w:t xml:space="preserve">#tailhead== </w:t>
      </w:r>
      <w:r>
        <w:rPr>
          <w:rFonts w:ascii="微软雅黑" w:eastAsia="微软雅黑" w:hAnsi="微软雅黑" w:cs="微软雅黑" w:hint="eastAsia"/>
        </w:rPr>
        <w:t>存储结构尾首时间差</w:t>
      </w:r>
      <w:r>
        <w:rPr>
          <w:rFonts w:hint="eastAsia"/>
        </w:rPr>
        <w:t>==</w:t>
      </w:r>
    </w:p>
    <w:p w14:paraId="74081F18" w14:textId="77777777" w:rsidR="00B83323" w:rsidRDefault="00B83323" w:rsidP="00B83323">
      <w:pPr>
        <w:pStyle w:val="8lab-7"/>
        <w:ind w:firstLine="0"/>
      </w:pPr>
      <w:r>
        <w:rPr>
          <w:rFonts w:hint="eastAsia"/>
        </w:rPr>
        <w:t xml:space="preserve">#timedf&lt;= </w:t>
      </w:r>
      <w:r>
        <w:rPr>
          <w:rFonts w:ascii="微软雅黑" w:eastAsia="微软雅黑" w:hAnsi="微软雅黑" w:cs="微软雅黑" w:hint="eastAsia"/>
        </w:rPr>
        <w:t>传递两个</w:t>
      </w:r>
      <w:r>
        <w:rPr>
          <w:rFonts w:hint="eastAsia"/>
        </w:rPr>
        <w:t>flag</w:t>
      </w:r>
      <w:r>
        <w:rPr>
          <w:rFonts w:ascii="微软雅黑" w:eastAsia="微软雅黑" w:hAnsi="微软雅黑" w:cs="微软雅黑" w:hint="eastAsia"/>
        </w:rPr>
        <w:t>参数</w:t>
      </w:r>
      <w:r>
        <w:rPr>
          <w:rFonts w:hint="eastAsia"/>
        </w:rPr>
        <w:t>,</w:t>
      </w:r>
      <w:r>
        <w:rPr>
          <w:rFonts w:ascii="微软雅黑" w:eastAsia="微软雅黑" w:hAnsi="微软雅黑" w:cs="微软雅黑" w:hint="eastAsia"/>
        </w:rPr>
        <w:t>一个时间参数，当前一个和后一个标志的时间差</w:t>
      </w:r>
      <w:r>
        <w:rPr>
          <w:rFonts w:hint="eastAsia"/>
        </w:rPr>
        <w:t>&lt;=</w:t>
      </w:r>
      <w:r>
        <w:rPr>
          <w:rFonts w:ascii="微软雅黑" w:eastAsia="微软雅黑" w:hAnsi="微软雅黑" w:cs="微软雅黑" w:hint="eastAsia"/>
        </w:rPr>
        <w:t>时间设定时，返回真</w:t>
      </w:r>
    </w:p>
    <w:p w14:paraId="769DBFF8" w14:textId="77777777" w:rsidR="00B83323" w:rsidRDefault="00B83323" w:rsidP="00B83323">
      <w:pPr>
        <w:pStyle w:val="8lab-7"/>
        <w:ind w:firstLine="0"/>
      </w:pPr>
      <w:r>
        <w:rPr>
          <w:rFonts w:hint="eastAsia"/>
        </w:rPr>
        <w:t xml:space="preserve">#timedf&lt;= </w:t>
      </w:r>
      <w:r>
        <w:rPr>
          <w:rFonts w:ascii="微软雅黑" w:eastAsia="微软雅黑" w:hAnsi="微软雅黑" w:cs="微软雅黑" w:hint="eastAsia"/>
        </w:rPr>
        <w:t>传递两个</w:t>
      </w:r>
      <w:r>
        <w:rPr>
          <w:rFonts w:hint="eastAsia"/>
        </w:rPr>
        <w:t>flag</w:t>
      </w:r>
      <w:r>
        <w:rPr>
          <w:rFonts w:ascii="微软雅黑" w:eastAsia="微软雅黑" w:hAnsi="微软雅黑" w:cs="微软雅黑" w:hint="eastAsia"/>
        </w:rPr>
        <w:t>参数</w:t>
      </w:r>
      <w:r>
        <w:rPr>
          <w:rFonts w:hint="eastAsia"/>
        </w:rPr>
        <w:t>,</w:t>
      </w:r>
      <w:r>
        <w:rPr>
          <w:rFonts w:ascii="微软雅黑" w:eastAsia="微软雅黑" w:hAnsi="微软雅黑" w:cs="微软雅黑" w:hint="eastAsia"/>
        </w:rPr>
        <w:t>一个时间参数，当前一个和后一个标志的时间差</w:t>
      </w:r>
      <w:r>
        <w:rPr>
          <w:rFonts w:hint="eastAsia"/>
        </w:rPr>
        <w:t>&gt;=</w:t>
      </w:r>
      <w:r>
        <w:rPr>
          <w:rFonts w:ascii="微软雅黑" w:eastAsia="微软雅黑" w:hAnsi="微软雅黑" w:cs="微软雅黑" w:hint="eastAsia"/>
        </w:rPr>
        <w:t>时间设定时，返回真</w:t>
      </w:r>
    </w:p>
    <w:p w14:paraId="391E19D8" w14:textId="1CDA8ECC" w:rsidR="00B83323" w:rsidRPr="00B83323" w:rsidRDefault="00B83323" w:rsidP="00B83323">
      <w:pPr>
        <w:pStyle w:val="8lab-7"/>
        <w:ind w:firstLine="0"/>
      </w:pPr>
      <w:r>
        <w:rPr>
          <w:rFonts w:hint="eastAsia"/>
        </w:rPr>
        <w:t xml:space="preserve">#timedf== </w:t>
      </w:r>
      <w:r>
        <w:rPr>
          <w:rFonts w:ascii="微软雅黑" w:eastAsia="微软雅黑" w:hAnsi="微软雅黑" w:cs="微软雅黑" w:hint="eastAsia"/>
        </w:rPr>
        <w:t>传递两个</w:t>
      </w:r>
      <w:r>
        <w:rPr>
          <w:rFonts w:hint="eastAsia"/>
        </w:rPr>
        <w:t>flag</w:t>
      </w:r>
      <w:r>
        <w:rPr>
          <w:rFonts w:ascii="微软雅黑" w:eastAsia="微软雅黑" w:hAnsi="微软雅黑" w:cs="微软雅黑" w:hint="eastAsia"/>
        </w:rPr>
        <w:t>参数</w:t>
      </w:r>
      <w:r>
        <w:rPr>
          <w:rFonts w:hint="eastAsia"/>
        </w:rPr>
        <w:t>,</w:t>
      </w:r>
      <w:r>
        <w:rPr>
          <w:rFonts w:ascii="微软雅黑" w:eastAsia="微软雅黑" w:hAnsi="微软雅黑" w:cs="微软雅黑" w:hint="eastAsia"/>
        </w:rPr>
        <w:t>一个时间参数，当前一个和后一个标志的时间差</w:t>
      </w:r>
      <w:r>
        <w:rPr>
          <w:rFonts w:hint="eastAsia"/>
        </w:rPr>
        <w:t>==</w:t>
      </w:r>
      <w:r>
        <w:rPr>
          <w:rFonts w:ascii="微软雅黑" w:eastAsia="微软雅黑" w:hAnsi="微软雅黑" w:cs="微软雅黑" w:hint="eastAsia"/>
        </w:rPr>
        <w:t>时间设定时，返回真</w:t>
      </w:r>
    </w:p>
    <w:p w14:paraId="40E4078D" w14:textId="5ED86F54" w:rsidR="007362FA" w:rsidRDefault="005A24A5" w:rsidP="007362FA">
      <w:pPr>
        <w:pStyle w:val="8lab-3"/>
      </w:pPr>
      <w:bookmarkStart w:id="159" w:name="_Toc517471892"/>
      <w:r>
        <w:t>Service</w:t>
      </w:r>
      <w:r w:rsidR="007362FA" w:rsidRPr="00990CF0">
        <w:t>Bolt</w:t>
      </w:r>
      <w:r w:rsidR="007362FA">
        <w:rPr>
          <w:rFonts w:hint="eastAsia"/>
        </w:rPr>
        <w:t>中的使用</w:t>
      </w:r>
      <w:bookmarkEnd w:id="159"/>
    </w:p>
    <w:p w14:paraId="3B02810B" w14:textId="68FD3A6F" w:rsidR="000E6DA7" w:rsidRPr="00702458" w:rsidRDefault="000E6DA7" w:rsidP="00702458">
      <w:pPr>
        <w:pStyle w:val="8lab-"/>
        <w:ind w:firstLine="360"/>
      </w:pPr>
      <w:r>
        <w:rPr>
          <w:rFonts w:hint="eastAsia"/>
        </w:rPr>
        <w:t>Service</w:t>
      </w:r>
      <w:r>
        <w:t>Bolt</w:t>
      </w:r>
      <w:r>
        <w:rPr>
          <w:rFonts w:hint="eastAsia"/>
        </w:rPr>
        <w:t>主要使用</w:t>
      </w:r>
      <w:r w:rsidRPr="000E6DA7">
        <w:t>detection_userknowledge</w:t>
      </w:r>
      <w:r w:rsidR="008036DF">
        <w:rPr>
          <w:rFonts w:hint="eastAsia"/>
        </w:rPr>
        <w:t>，检测进程服务</w:t>
      </w:r>
      <w:r w:rsidR="0058287B">
        <w:rPr>
          <w:rFonts w:hint="eastAsia"/>
        </w:rPr>
        <w:t>异常。Service</w:t>
      </w:r>
      <w:r w:rsidR="0058287B">
        <w:t>Bolt</w:t>
      </w:r>
      <w:r w:rsidR="0058287B">
        <w:rPr>
          <w:rFonts w:hint="eastAsia"/>
        </w:rPr>
        <w:t>也是通过getknowledge函数获取专家知识</w:t>
      </w:r>
      <w:r w:rsidR="000C6304">
        <w:rPr>
          <w:rFonts w:hint="eastAsia"/>
        </w:rPr>
        <w:t>，并在process函数中完成检测。</w:t>
      </w:r>
    </w:p>
    <w:p w14:paraId="4AAC03DA" w14:textId="09A02EF1" w:rsidR="0058287B" w:rsidRDefault="0058287B" w:rsidP="0058287B">
      <w:pPr>
        <w:pStyle w:val="8lab-4"/>
      </w:pPr>
      <w:r>
        <w:drawing>
          <wp:inline distT="0" distB="0" distL="0" distR="0" wp14:anchorId="70421E1F" wp14:editId="2C992153">
            <wp:extent cx="5278120" cy="206565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8120" cy="2065655"/>
                    </a:xfrm>
                    <a:prstGeom prst="rect">
                      <a:avLst/>
                    </a:prstGeom>
                  </pic:spPr>
                </pic:pic>
              </a:graphicData>
            </a:graphic>
          </wp:inline>
        </w:drawing>
      </w:r>
    </w:p>
    <w:p w14:paraId="2CA85FC5" w14:textId="777BF52F" w:rsidR="00732D00" w:rsidRDefault="0058287B" w:rsidP="00E84B18">
      <w:pPr>
        <w:pStyle w:val="8lab-5"/>
      </w:pPr>
      <w:bookmarkStart w:id="160" w:name="_Toc517471845"/>
      <w:r>
        <w:rPr>
          <w:rFonts w:hint="eastAsia"/>
        </w:rPr>
        <w:t>图6.4</w:t>
      </w:r>
      <w:r>
        <w:t xml:space="preserve"> S</w:t>
      </w:r>
      <w:r>
        <w:rPr>
          <w:rFonts w:hint="eastAsia"/>
        </w:rPr>
        <w:t>ervice</w:t>
      </w:r>
      <w:r w:rsidRPr="00990CF0">
        <w:t>Bolt</w:t>
      </w:r>
      <w:r w:rsidR="002419A0">
        <w:rPr>
          <w:rFonts w:hint="eastAsia"/>
        </w:rPr>
        <w:t>中获取</w:t>
      </w:r>
      <w:r>
        <w:rPr>
          <w:rFonts w:hint="eastAsia"/>
        </w:rPr>
        <w:t>知识</w:t>
      </w:r>
      <w:bookmarkEnd w:id="160"/>
    </w:p>
    <w:p w14:paraId="08428586" w14:textId="77777777" w:rsidR="004306DE" w:rsidRDefault="000B7AB8" w:rsidP="000B7AB8">
      <w:pPr>
        <w:pStyle w:val="8lab-"/>
        <w:ind w:firstLine="360"/>
      </w:pPr>
      <w:r>
        <w:rPr>
          <w:rFonts w:hint="eastAsia"/>
        </w:rPr>
        <w:t>但与</w:t>
      </w:r>
      <w:r w:rsidRPr="00990CF0">
        <w:t>DupfilterBolt</w:t>
      </w:r>
      <w:r w:rsidR="004306DE">
        <w:rPr>
          <w:rFonts w:hint="eastAsia"/>
        </w:rPr>
        <w:t>不同的是:</w:t>
      </w:r>
    </w:p>
    <w:p w14:paraId="3E87FD2C" w14:textId="1DC0C476" w:rsidR="000B7AB8" w:rsidRPr="000B7AB8" w:rsidRDefault="000B7AB8" w:rsidP="006E7B5A">
      <w:pPr>
        <w:pStyle w:val="8lab-"/>
        <w:ind w:firstLine="360"/>
      </w:pPr>
      <w:r>
        <w:rPr>
          <w:rFonts w:hint="eastAsia"/>
        </w:rPr>
        <w:t>ServiceBolt使用Py</w:t>
      </w:r>
      <w:r>
        <w:t>NISA/JyNISA/multilang/resources/sysaudit/lib/knowledge.py</w:t>
      </w:r>
      <w:r>
        <w:rPr>
          <w:rFonts w:hint="eastAsia"/>
        </w:rPr>
        <w:t>中定义的</w:t>
      </w:r>
      <w:r>
        <w:rPr>
          <w:rFonts w:ascii="Consolas" w:hAnsi="Consolas"/>
          <w:b/>
          <w:bCs/>
          <w:color w:val="445588"/>
          <w:shd w:val="clear" w:color="auto" w:fill="FFFFFF"/>
        </w:rPr>
        <w:t>knowledgeBase</w:t>
      </w:r>
      <w:r w:rsidRPr="00492FF6">
        <w:rPr>
          <w:rFonts w:hint="eastAsia"/>
        </w:rPr>
        <w:t>类</w:t>
      </w:r>
      <w:r>
        <w:rPr>
          <w:rFonts w:hint="eastAsia"/>
        </w:rPr>
        <w:t>来实例化知识，并在检测的过程中使用</w:t>
      </w:r>
      <w:r>
        <w:rPr>
          <w:rFonts w:ascii="Consolas" w:hAnsi="Consolas"/>
          <w:b/>
          <w:bCs/>
          <w:color w:val="445588"/>
          <w:shd w:val="clear" w:color="auto" w:fill="FFFFFF"/>
        </w:rPr>
        <w:t>knowledgeBase</w:t>
      </w:r>
      <w:r w:rsidRPr="006B49DB">
        <w:rPr>
          <w:rFonts w:hint="eastAsia"/>
        </w:rPr>
        <w:t>类中的</w:t>
      </w:r>
      <w:r>
        <w:rPr>
          <w:rFonts w:ascii="Consolas" w:hAnsi="Consolas"/>
          <w:b/>
          <w:bCs/>
          <w:color w:val="990000"/>
          <w:shd w:val="clear" w:color="auto" w:fill="FFFFFF"/>
        </w:rPr>
        <w:t>servicemodeldecide</w:t>
      </w:r>
      <w:r w:rsidRPr="006B49DB">
        <w:rPr>
          <w:rFonts w:hint="eastAsia"/>
        </w:rPr>
        <w:lastRenderedPageBreak/>
        <w:t>函数完成进程服务异常检测。</w:t>
      </w:r>
      <w:r>
        <w:rPr>
          <w:rFonts w:ascii="Consolas" w:hAnsi="Consolas"/>
          <w:b/>
          <w:bCs/>
          <w:color w:val="990000"/>
          <w:shd w:val="clear" w:color="auto" w:fill="FFFFFF"/>
        </w:rPr>
        <w:t>servicemodeldecide</w:t>
      </w:r>
      <w:r w:rsidRPr="001817E7">
        <w:rPr>
          <w:rFonts w:hint="eastAsia"/>
        </w:rPr>
        <w:t>函数</w:t>
      </w:r>
      <w:r>
        <w:rPr>
          <w:rFonts w:hint="eastAsia"/>
        </w:rPr>
        <w:t>首先使用knowbase.py文件中定义的commonknowledge函数进行异常检测，主要是检测交互式进程（如</w:t>
      </w:r>
      <w:r w:rsidRPr="00CD2DB3">
        <w:t>bash|sh|dash|-dash|-bash|python(\S+)?|perl</w:t>
      </w:r>
      <w:r>
        <w:rPr>
          <w:rFonts w:hint="eastAsia"/>
        </w:rPr>
        <w:t>等）存在的异常，然后依次使用专家知识中的进程服务异常检测知识（</w:t>
      </w:r>
      <w:r w:rsidRPr="000E6DA7">
        <w:t>detection_userknowledge</w:t>
      </w:r>
      <w:r>
        <w:rPr>
          <w:rFonts w:hint="eastAsia"/>
        </w:rPr>
        <w:t>），依次进行检测。</w:t>
      </w:r>
      <w:r w:rsidR="005E7D15">
        <w:rPr>
          <w:rFonts w:hint="eastAsia"/>
        </w:rPr>
        <w:t>分别是</w:t>
      </w:r>
      <w:r w:rsidR="000145E3">
        <w:rPr>
          <w:rFonts w:hint="eastAsia"/>
        </w:rPr>
        <w:t>可信写路径检测（checkwithTrustfwrite）、</w:t>
      </w:r>
      <w:r w:rsidR="0063785D" w:rsidRPr="0063785D">
        <w:rPr>
          <w:rFonts w:hint="eastAsia"/>
        </w:rPr>
        <w:t>可信读路径</w:t>
      </w:r>
      <w:r w:rsidR="0063785D">
        <w:rPr>
          <w:rFonts w:hint="eastAsia"/>
        </w:rPr>
        <w:t>检测（checkwithTrustfread）</w:t>
      </w:r>
      <w:r w:rsidR="007F23C0">
        <w:rPr>
          <w:rFonts w:hint="eastAsia"/>
        </w:rPr>
        <w:t>、</w:t>
      </w:r>
      <w:r w:rsidR="00740341" w:rsidRPr="00740341">
        <w:rPr>
          <w:rFonts w:hint="eastAsia"/>
        </w:rPr>
        <w:t>可信连接输出</w:t>
      </w:r>
      <w:r w:rsidR="00740341">
        <w:rPr>
          <w:rFonts w:hint="eastAsia"/>
        </w:rPr>
        <w:t>检测（</w:t>
      </w:r>
      <w:r w:rsidR="00740341">
        <w:t>checkwithTrustconnect</w:t>
      </w:r>
      <w:r w:rsidR="00740341">
        <w:rPr>
          <w:rFonts w:hint="eastAsia"/>
        </w:rPr>
        <w:t>）</w:t>
      </w:r>
      <w:r w:rsidR="00352746">
        <w:rPr>
          <w:rFonts w:hint="eastAsia"/>
        </w:rPr>
        <w:t>、</w:t>
      </w:r>
      <w:r w:rsidR="00375FBD">
        <w:rPr>
          <w:rFonts w:hint="eastAsia"/>
        </w:rPr>
        <w:t>可信子</w:t>
      </w:r>
      <w:r w:rsidR="00375FBD" w:rsidRPr="005E7D15">
        <w:rPr>
          <w:rFonts w:hint="eastAsia"/>
        </w:rPr>
        <w:t>进程</w:t>
      </w:r>
      <w:r w:rsidR="00375FBD">
        <w:rPr>
          <w:rFonts w:hint="eastAsia"/>
        </w:rPr>
        <w:t>检测（checkwithTrustsub）、</w:t>
      </w:r>
      <w:r w:rsidR="005E7D15" w:rsidRPr="005E7D15">
        <w:rPr>
          <w:rFonts w:hint="eastAsia"/>
        </w:rPr>
        <w:t>可信父进程</w:t>
      </w:r>
      <w:r w:rsidR="005E7D15">
        <w:rPr>
          <w:rFonts w:hint="eastAsia"/>
        </w:rPr>
        <w:t>检测</w:t>
      </w:r>
      <w:r w:rsidR="00090C90">
        <w:rPr>
          <w:rFonts w:hint="eastAsia"/>
        </w:rPr>
        <w:t>（checkwithTrustPP）</w:t>
      </w:r>
      <w:r w:rsidR="005E7D15">
        <w:rPr>
          <w:rFonts w:hint="eastAsia"/>
        </w:rPr>
        <w:t>、</w:t>
      </w:r>
      <w:r w:rsidR="00090C90" w:rsidRPr="00090C90">
        <w:rPr>
          <w:rFonts w:hint="eastAsia"/>
        </w:rPr>
        <w:t>可信父子关系</w:t>
      </w:r>
      <w:r w:rsidR="00090C90">
        <w:rPr>
          <w:rFonts w:hint="eastAsia"/>
        </w:rPr>
        <w:t>检测（checkwithTrustPsub）</w:t>
      </w:r>
      <w:r w:rsidR="009B6B23">
        <w:rPr>
          <w:rFonts w:hint="eastAsia"/>
        </w:rPr>
        <w:t>。</w:t>
      </w:r>
      <w:r w:rsidR="0032418F">
        <w:rPr>
          <w:rFonts w:hint="eastAsia"/>
        </w:rPr>
        <w:t>如图6.5所示。</w:t>
      </w:r>
    </w:p>
    <w:p w14:paraId="61359975" w14:textId="03B1D64A" w:rsidR="0058287B" w:rsidRDefault="00732D00" w:rsidP="0058287B">
      <w:pPr>
        <w:pStyle w:val="8lab-4"/>
      </w:pPr>
      <w:r>
        <w:drawing>
          <wp:inline distT="0" distB="0" distL="0" distR="0" wp14:anchorId="48AE0661" wp14:editId="5BE8BECC">
            <wp:extent cx="5278120" cy="32461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8120" cy="3246120"/>
                    </a:xfrm>
                    <a:prstGeom prst="rect">
                      <a:avLst/>
                    </a:prstGeom>
                  </pic:spPr>
                </pic:pic>
              </a:graphicData>
            </a:graphic>
          </wp:inline>
        </w:drawing>
      </w:r>
    </w:p>
    <w:p w14:paraId="5385A3AF" w14:textId="0F1BBD4B" w:rsidR="00732D00" w:rsidRDefault="00732D00" w:rsidP="00732D00">
      <w:pPr>
        <w:pStyle w:val="8lab-5"/>
      </w:pPr>
      <w:bookmarkStart w:id="161" w:name="_Toc517471846"/>
      <w:r>
        <w:rPr>
          <w:rFonts w:hint="eastAsia"/>
        </w:rPr>
        <w:t>图6.</w:t>
      </w:r>
      <w:r w:rsidR="002B6B88">
        <w:rPr>
          <w:rFonts w:hint="eastAsia"/>
        </w:rPr>
        <w:t>5</w:t>
      </w:r>
      <w:r>
        <w:t xml:space="preserve"> knowledgeBas</w:t>
      </w:r>
      <w:r>
        <w:rPr>
          <w:rFonts w:hint="eastAsia"/>
        </w:rPr>
        <w:t>e类</w:t>
      </w:r>
      <w:bookmarkEnd w:id="161"/>
    </w:p>
    <w:p w14:paraId="3639906F" w14:textId="240E80AF" w:rsidR="00B56B0D" w:rsidRPr="00B56B0D" w:rsidRDefault="00B56B0D" w:rsidP="00B56B0D">
      <w:pPr>
        <w:pStyle w:val="8lab-"/>
        <w:ind w:firstLine="360"/>
      </w:pPr>
      <w:r>
        <w:rPr>
          <w:rFonts w:hint="eastAsia"/>
        </w:rPr>
        <w:t>可信写路径检测</w:t>
      </w:r>
      <w:r w:rsidR="00D41A61">
        <w:rPr>
          <w:rFonts w:hint="eastAsia"/>
        </w:rPr>
        <w:t>使用的是专家知识中的t</w:t>
      </w:r>
      <w:r>
        <w:rPr>
          <w:rFonts w:hint="eastAsia"/>
        </w:rPr>
        <w:t>rustfwrite、</w:t>
      </w:r>
      <w:r w:rsidRPr="0063785D">
        <w:rPr>
          <w:rFonts w:hint="eastAsia"/>
        </w:rPr>
        <w:t>可信读路径</w:t>
      </w:r>
      <w:r>
        <w:rPr>
          <w:rFonts w:hint="eastAsia"/>
        </w:rPr>
        <w:t>检测</w:t>
      </w:r>
      <w:r w:rsidR="00D41A61">
        <w:rPr>
          <w:rFonts w:hint="eastAsia"/>
        </w:rPr>
        <w:t>使用的是专家知识中的t</w:t>
      </w:r>
      <w:r>
        <w:rPr>
          <w:rFonts w:hint="eastAsia"/>
        </w:rPr>
        <w:t>rustfread、</w:t>
      </w:r>
      <w:r w:rsidRPr="00740341">
        <w:rPr>
          <w:rFonts w:hint="eastAsia"/>
        </w:rPr>
        <w:t>可信连接输出</w:t>
      </w:r>
      <w:r>
        <w:rPr>
          <w:rFonts w:hint="eastAsia"/>
        </w:rPr>
        <w:t>检测</w:t>
      </w:r>
      <w:r w:rsidR="00ED6814">
        <w:rPr>
          <w:rFonts w:hint="eastAsia"/>
        </w:rPr>
        <w:t>使用的是专家知识中的</w:t>
      </w:r>
      <w:r w:rsidR="00ED6814">
        <w:t>t</w:t>
      </w:r>
      <w:r>
        <w:t>rustconnect</w:t>
      </w:r>
      <w:r>
        <w:rPr>
          <w:rFonts w:hint="eastAsia"/>
        </w:rPr>
        <w:t>、可信子</w:t>
      </w:r>
      <w:r w:rsidRPr="005E7D15">
        <w:rPr>
          <w:rFonts w:hint="eastAsia"/>
        </w:rPr>
        <w:t>进程</w:t>
      </w:r>
      <w:r>
        <w:rPr>
          <w:rFonts w:hint="eastAsia"/>
        </w:rPr>
        <w:t>检测</w:t>
      </w:r>
      <w:r w:rsidR="00015626">
        <w:rPr>
          <w:rFonts w:hint="eastAsia"/>
        </w:rPr>
        <w:t>使用的是专家知识中的t</w:t>
      </w:r>
      <w:r>
        <w:rPr>
          <w:rFonts w:hint="eastAsia"/>
        </w:rPr>
        <w:t>rustsub、</w:t>
      </w:r>
      <w:r w:rsidRPr="005E7D15">
        <w:rPr>
          <w:rFonts w:hint="eastAsia"/>
        </w:rPr>
        <w:t>可信父进程</w:t>
      </w:r>
      <w:r>
        <w:rPr>
          <w:rFonts w:hint="eastAsia"/>
        </w:rPr>
        <w:t>检测</w:t>
      </w:r>
      <w:r w:rsidR="001208AA">
        <w:rPr>
          <w:rFonts w:hint="eastAsia"/>
        </w:rPr>
        <w:t>使用的是专家知识中的t</w:t>
      </w:r>
      <w:r>
        <w:rPr>
          <w:rFonts w:hint="eastAsia"/>
        </w:rPr>
        <w:t>rustPP、</w:t>
      </w:r>
      <w:r w:rsidRPr="00090C90">
        <w:rPr>
          <w:rFonts w:hint="eastAsia"/>
        </w:rPr>
        <w:t>可信父子关系</w:t>
      </w:r>
      <w:r>
        <w:rPr>
          <w:rFonts w:hint="eastAsia"/>
        </w:rPr>
        <w:t>检测</w:t>
      </w:r>
      <w:r w:rsidR="000F26AC">
        <w:rPr>
          <w:rFonts w:hint="eastAsia"/>
        </w:rPr>
        <w:t>使用的是专家知识中的t</w:t>
      </w:r>
      <w:r w:rsidR="002E1139">
        <w:rPr>
          <w:rFonts w:hint="eastAsia"/>
        </w:rPr>
        <w:t>rustPsub。</w:t>
      </w:r>
    </w:p>
    <w:p w14:paraId="5876757A" w14:textId="602730CF" w:rsidR="00732D00" w:rsidRDefault="00F81821" w:rsidP="0058287B">
      <w:pPr>
        <w:pStyle w:val="8lab-4"/>
      </w:pPr>
      <w:r>
        <w:lastRenderedPageBreak/>
        <w:drawing>
          <wp:inline distT="0" distB="0" distL="0" distR="0" wp14:anchorId="72C2A8BC" wp14:editId="2317B929">
            <wp:extent cx="5278120" cy="407797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8120" cy="4077970"/>
                    </a:xfrm>
                    <a:prstGeom prst="rect">
                      <a:avLst/>
                    </a:prstGeom>
                  </pic:spPr>
                </pic:pic>
              </a:graphicData>
            </a:graphic>
          </wp:inline>
        </w:drawing>
      </w:r>
    </w:p>
    <w:p w14:paraId="4806F1EC" w14:textId="692F6AF6" w:rsidR="00BD137F" w:rsidRDefault="00BD137F" w:rsidP="00BD137F">
      <w:pPr>
        <w:pStyle w:val="8lab-5"/>
      </w:pPr>
      <w:bookmarkStart w:id="162" w:name="_Toc517471847"/>
      <w:r>
        <w:rPr>
          <w:rFonts w:hint="eastAsia"/>
        </w:rPr>
        <w:t>图6.6</w:t>
      </w:r>
      <w:r>
        <w:t xml:space="preserve"> </w:t>
      </w:r>
      <w:r w:rsidR="00B06B6A" w:rsidRPr="000E6DA7">
        <w:t>detection_userknowledge</w:t>
      </w:r>
      <w:r w:rsidR="00B06B6A">
        <w:rPr>
          <w:rFonts w:hint="eastAsia"/>
        </w:rPr>
        <w:t>在</w:t>
      </w:r>
      <w:r w:rsidR="0006600A">
        <w:t>knowledgeBas</w:t>
      </w:r>
      <w:r w:rsidR="0006600A">
        <w:rPr>
          <w:rFonts w:hint="eastAsia"/>
        </w:rPr>
        <w:t>e类中的具体使用</w:t>
      </w:r>
      <w:bookmarkEnd w:id="162"/>
    </w:p>
    <w:p w14:paraId="5EEB66CC" w14:textId="7E07D2A4" w:rsidR="008E0F61" w:rsidRDefault="008E0F61" w:rsidP="008E0F61">
      <w:pPr>
        <w:pStyle w:val="8lab-3"/>
      </w:pPr>
      <w:bookmarkStart w:id="163" w:name="_Toc517471893"/>
      <w:r>
        <w:t>D</w:t>
      </w:r>
      <w:r>
        <w:rPr>
          <w:rFonts w:hint="eastAsia"/>
        </w:rPr>
        <w:t>etection</w:t>
      </w:r>
      <w:r w:rsidRPr="00990CF0">
        <w:t>Bolt</w:t>
      </w:r>
      <w:r>
        <w:rPr>
          <w:rFonts w:hint="eastAsia"/>
        </w:rPr>
        <w:t>中的使用</w:t>
      </w:r>
      <w:bookmarkEnd w:id="163"/>
    </w:p>
    <w:p w14:paraId="45BEA187" w14:textId="62E897C1" w:rsidR="00702744" w:rsidRPr="00702458" w:rsidRDefault="00702744" w:rsidP="00702744">
      <w:pPr>
        <w:pStyle w:val="8lab-"/>
        <w:ind w:firstLine="360"/>
      </w:pPr>
      <w:r>
        <w:t>D</w:t>
      </w:r>
      <w:r>
        <w:rPr>
          <w:rFonts w:hint="eastAsia"/>
        </w:rPr>
        <w:t>e</w:t>
      </w:r>
      <w:r>
        <w:t>tectionBolt</w:t>
      </w:r>
      <w:r>
        <w:rPr>
          <w:rFonts w:hint="eastAsia"/>
        </w:rPr>
        <w:t>主要使用</w:t>
      </w:r>
      <w:r w:rsidR="00D300B0" w:rsidRPr="00D300B0">
        <w:t>sensitive_knowledge</w:t>
      </w:r>
      <w:r>
        <w:rPr>
          <w:rFonts w:hint="eastAsia"/>
        </w:rPr>
        <w:t>，检测异常。Service</w:t>
      </w:r>
      <w:r>
        <w:t>Bolt</w:t>
      </w:r>
      <w:r>
        <w:rPr>
          <w:rFonts w:hint="eastAsia"/>
        </w:rPr>
        <w:t>也是通过getknowledge函数获取专家知识。</w:t>
      </w:r>
      <w:r w:rsidRPr="00702458">
        <w:t xml:space="preserve"> </w:t>
      </w:r>
    </w:p>
    <w:p w14:paraId="5A886A03" w14:textId="4B70D923" w:rsidR="00F81821" w:rsidRDefault="00C351FD" w:rsidP="00C351FD">
      <w:pPr>
        <w:pStyle w:val="8lab-4"/>
      </w:pPr>
      <w:r>
        <w:drawing>
          <wp:inline distT="0" distB="0" distL="0" distR="0" wp14:anchorId="651D3311" wp14:editId="58B5A467">
            <wp:extent cx="5278120" cy="202565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8120" cy="2025650"/>
                    </a:xfrm>
                    <a:prstGeom prst="rect">
                      <a:avLst/>
                    </a:prstGeom>
                  </pic:spPr>
                </pic:pic>
              </a:graphicData>
            </a:graphic>
          </wp:inline>
        </w:drawing>
      </w:r>
    </w:p>
    <w:p w14:paraId="4346E5C3" w14:textId="06CDD03D" w:rsidR="00C351FD" w:rsidRDefault="00C351FD" w:rsidP="00C351FD">
      <w:pPr>
        <w:pStyle w:val="8lab-5"/>
      </w:pPr>
      <w:bookmarkStart w:id="164" w:name="_Toc517471848"/>
      <w:r>
        <w:rPr>
          <w:rFonts w:hint="eastAsia"/>
        </w:rPr>
        <w:t>图</w:t>
      </w:r>
      <w:r w:rsidR="00AE156E">
        <w:rPr>
          <w:rFonts w:hint="eastAsia"/>
        </w:rPr>
        <w:t>6.7</w:t>
      </w:r>
      <w:r>
        <w:t xml:space="preserve"> Detection</w:t>
      </w:r>
      <w:r w:rsidRPr="00990CF0">
        <w:t>Bolt</w:t>
      </w:r>
      <w:r w:rsidR="00A4620A">
        <w:rPr>
          <w:rFonts w:hint="eastAsia"/>
        </w:rPr>
        <w:t>获取</w:t>
      </w:r>
      <w:r>
        <w:rPr>
          <w:rFonts w:hint="eastAsia"/>
        </w:rPr>
        <w:t>知识</w:t>
      </w:r>
      <w:bookmarkEnd w:id="164"/>
    </w:p>
    <w:p w14:paraId="41148F03" w14:textId="724204BC" w:rsidR="00481ABA" w:rsidRDefault="002B79DD" w:rsidP="00481ABA">
      <w:pPr>
        <w:pStyle w:val="8lab-"/>
        <w:ind w:firstLine="360"/>
        <w:rPr>
          <w:rFonts w:ascii="Consolas" w:hAnsi="Consolas"/>
          <w:color w:val="000000"/>
          <w:shd w:val="clear" w:color="auto" w:fill="FFFFFF"/>
        </w:rPr>
      </w:pPr>
      <w:r>
        <w:rPr>
          <w:rFonts w:hint="eastAsia"/>
        </w:rPr>
        <w:t>De</w:t>
      </w:r>
      <w:r>
        <w:t>tection</w:t>
      </w:r>
      <w:r w:rsidR="00481ABA">
        <w:rPr>
          <w:rFonts w:hint="eastAsia"/>
        </w:rPr>
        <w:t>Bolt使用Py</w:t>
      </w:r>
      <w:r w:rsidR="00481ABA">
        <w:t>NISA/JyNISA/multilang/resources/sysaudit/lib/</w:t>
      </w:r>
      <w:r w:rsidR="00E65DD5">
        <w:rPr>
          <w:rFonts w:hint="eastAsia"/>
        </w:rPr>
        <w:t>lib</w:t>
      </w:r>
      <w:r w:rsidR="00E65DD5">
        <w:t>_alg</w:t>
      </w:r>
      <w:r w:rsidR="00481ABA">
        <w:t>.py</w:t>
      </w:r>
      <w:r w:rsidR="00481ABA">
        <w:rPr>
          <w:rFonts w:hint="eastAsia"/>
        </w:rPr>
        <w:t>中定义的</w:t>
      </w:r>
      <w:r w:rsidR="006D3118" w:rsidRPr="006D3118">
        <w:rPr>
          <w:rFonts w:ascii="Consolas" w:hAnsi="Consolas"/>
          <w:b/>
          <w:bCs/>
          <w:color w:val="445588"/>
          <w:shd w:val="clear" w:color="auto" w:fill="FFFFFF"/>
        </w:rPr>
        <w:t>malware</w:t>
      </w:r>
      <w:r w:rsidR="00481ABA" w:rsidRPr="00492FF6">
        <w:rPr>
          <w:rFonts w:hint="eastAsia"/>
        </w:rPr>
        <w:t>类</w:t>
      </w:r>
      <w:r w:rsidR="00481ABA">
        <w:rPr>
          <w:rFonts w:hint="eastAsia"/>
        </w:rPr>
        <w:t>来实例化知识</w:t>
      </w:r>
      <w:r w:rsidR="00BF1199">
        <w:rPr>
          <w:rFonts w:hint="eastAsia"/>
        </w:rPr>
        <w:t>。</w:t>
      </w:r>
      <w:r w:rsidR="00DD76AD">
        <w:t>D</w:t>
      </w:r>
      <w:r w:rsidR="00DD76AD">
        <w:rPr>
          <w:rFonts w:hint="eastAsia"/>
        </w:rPr>
        <w:t>etection</w:t>
      </w:r>
      <w:r w:rsidR="00DD76AD">
        <w:t>B</w:t>
      </w:r>
      <w:r w:rsidR="00DD76AD">
        <w:rPr>
          <w:rFonts w:hint="eastAsia"/>
        </w:rPr>
        <w:t>olt在</w:t>
      </w:r>
      <w:r w:rsidR="00334F16">
        <w:rPr>
          <w:rFonts w:hint="eastAsia"/>
        </w:rPr>
        <w:t>process函数中，调用</w:t>
      </w:r>
      <w:r w:rsidR="00334F16" w:rsidRPr="006D3118">
        <w:rPr>
          <w:rFonts w:ascii="Consolas" w:hAnsi="Consolas"/>
          <w:b/>
          <w:bCs/>
          <w:color w:val="445588"/>
          <w:shd w:val="clear" w:color="auto" w:fill="FFFFFF"/>
        </w:rPr>
        <w:t>malware</w:t>
      </w:r>
      <w:r w:rsidR="00334F16" w:rsidRPr="00492FF6">
        <w:rPr>
          <w:rFonts w:hint="eastAsia"/>
        </w:rPr>
        <w:t>类</w:t>
      </w:r>
      <w:r w:rsidR="00334F16">
        <w:rPr>
          <w:rFonts w:hint="eastAsia"/>
        </w:rPr>
        <w:t>的</w:t>
      </w:r>
      <w:r w:rsidR="00334F16" w:rsidRPr="00334F16">
        <w:t>setflag</w:t>
      </w:r>
      <w:r w:rsidR="002C2BC5">
        <w:rPr>
          <w:rFonts w:hint="eastAsia"/>
        </w:rPr>
        <w:t>函数基于</w:t>
      </w:r>
      <w:r w:rsidR="002C2BC5" w:rsidRPr="00D300B0">
        <w:t xml:space="preserve"> </w:t>
      </w:r>
      <w:r w:rsidR="006F72C4" w:rsidRPr="00D300B0">
        <w:t>sensitive_knowledge</w:t>
      </w:r>
      <w:r w:rsidR="006F72C4">
        <w:rPr>
          <w:rFonts w:hint="eastAsia"/>
        </w:rPr>
        <w:t>中定义的</w:t>
      </w:r>
      <w:r w:rsidR="00816958">
        <w:rPr>
          <w:rFonts w:hint="eastAsia"/>
        </w:rPr>
        <w:t>系统敏感路径知识（</w:t>
      </w:r>
      <w:r w:rsidR="002B3207" w:rsidRPr="002B3207">
        <w:t>sys_sensitivepath</w:t>
      </w:r>
      <w:r w:rsidR="00816958">
        <w:rPr>
          <w:rFonts w:hint="eastAsia"/>
        </w:rPr>
        <w:t>）</w:t>
      </w:r>
      <w:r w:rsidR="002B3207">
        <w:rPr>
          <w:rFonts w:hint="eastAsia"/>
        </w:rPr>
        <w:t>和</w:t>
      </w:r>
      <w:r w:rsidR="0090685F">
        <w:rPr>
          <w:rFonts w:hint="eastAsia"/>
        </w:rPr>
        <w:t>系统敏感命令知识</w:t>
      </w:r>
      <w:r w:rsidR="0090685F">
        <w:rPr>
          <w:rFonts w:hint="eastAsia"/>
        </w:rPr>
        <w:lastRenderedPageBreak/>
        <w:t>（</w:t>
      </w:r>
      <w:r w:rsidR="00816958" w:rsidRPr="00816958">
        <w:t>sys_sensitivecmd</w:t>
      </w:r>
      <w:r w:rsidR="0090685F">
        <w:rPr>
          <w:rFonts w:hint="eastAsia"/>
        </w:rPr>
        <w:t>）</w:t>
      </w:r>
      <w:r w:rsidR="000B4923">
        <w:rPr>
          <w:rFonts w:hint="eastAsia"/>
        </w:rPr>
        <w:t>来进行异常检测，其中系统敏感路径知识</w:t>
      </w:r>
      <w:r w:rsidR="00FD494D">
        <w:rPr>
          <w:rFonts w:hint="eastAsia"/>
        </w:rPr>
        <w:t>异常</w:t>
      </w:r>
      <w:r w:rsidR="000B4923">
        <w:rPr>
          <w:rFonts w:hint="eastAsia"/>
        </w:rPr>
        <w:t>检测由</w:t>
      </w:r>
      <w:r w:rsidR="000B4923">
        <w:rPr>
          <w:rFonts w:ascii="Consolas" w:hAnsi="Consolas"/>
          <w:color w:val="000000"/>
          <w:shd w:val="clear" w:color="auto" w:fill="FFFFFF"/>
        </w:rPr>
        <w:t>checkpathwithknowledge</w:t>
      </w:r>
      <w:r w:rsidR="000B4923">
        <w:rPr>
          <w:rFonts w:ascii="Consolas" w:hAnsi="Consolas" w:hint="eastAsia"/>
          <w:color w:val="000000"/>
          <w:shd w:val="clear" w:color="auto" w:fill="FFFFFF"/>
        </w:rPr>
        <w:t>函数</w:t>
      </w:r>
      <w:r w:rsidR="00ED3D99">
        <w:rPr>
          <w:rFonts w:ascii="Consolas" w:hAnsi="Consolas" w:hint="eastAsia"/>
          <w:color w:val="000000"/>
          <w:shd w:val="clear" w:color="auto" w:fill="FFFFFF"/>
        </w:rPr>
        <w:t>完成，</w:t>
      </w:r>
      <w:r w:rsidR="00ED3D99">
        <w:rPr>
          <w:rFonts w:hint="eastAsia"/>
        </w:rPr>
        <w:t>系统敏感命令知识异常检测</w:t>
      </w:r>
      <w:r w:rsidR="0089007D">
        <w:rPr>
          <w:rFonts w:hint="eastAsia"/>
        </w:rPr>
        <w:t>由</w:t>
      </w:r>
      <w:r w:rsidR="00A820EF">
        <w:rPr>
          <w:rFonts w:ascii="Consolas" w:hAnsi="Consolas"/>
          <w:color w:val="000000"/>
          <w:shd w:val="clear" w:color="auto" w:fill="FFFFFF"/>
        </w:rPr>
        <w:t>checkcmdwithknowledge</w:t>
      </w:r>
      <w:r w:rsidR="00A820EF">
        <w:rPr>
          <w:rFonts w:ascii="Consolas" w:hAnsi="Consolas" w:hint="eastAsia"/>
          <w:color w:val="000000"/>
          <w:shd w:val="clear" w:color="auto" w:fill="FFFFFF"/>
        </w:rPr>
        <w:t>函数完成。</w:t>
      </w:r>
    </w:p>
    <w:p w14:paraId="69BC964F" w14:textId="700BD9F6" w:rsidR="00126CA3" w:rsidRDefault="002307B0" w:rsidP="002307B0">
      <w:pPr>
        <w:pStyle w:val="8lab-4"/>
      </w:pPr>
      <w:r>
        <w:drawing>
          <wp:inline distT="0" distB="0" distL="0" distR="0" wp14:anchorId="26DEE6B1" wp14:editId="393E0261">
            <wp:extent cx="5278120" cy="139573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8120" cy="1395730"/>
                    </a:xfrm>
                    <a:prstGeom prst="rect">
                      <a:avLst/>
                    </a:prstGeom>
                  </pic:spPr>
                </pic:pic>
              </a:graphicData>
            </a:graphic>
          </wp:inline>
        </w:drawing>
      </w:r>
    </w:p>
    <w:p w14:paraId="11B5A9BB" w14:textId="2DA51640" w:rsidR="002307B0" w:rsidRPr="00702744" w:rsidRDefault="002307B0" w:rsidP="002307B0">
      <w:pPr>
        <w:pStyle w:val="8lab-5"/>
      </w:pPr>
      <w:bookmarkStart w:id="165" w:name="_Toc517471849"/>
      <w:r>
        <w:rPr>
          <w:rFonts w:hint="eastAsia"/>
        </w:rPr>
        <w:t>图</w:t>
      </w:r>
      <w:r w:rsidR="00DE2A73">
        <w:rPr>
          <w:rFonts w:hint="eastAsia"/>
        </w:rPr>
        <w:t>6.8</w:t>
      </w:r>
      <w:r>
        <w:t xml:space="preserve"> malware</w:t>
      </w:r>
      <w:r>
        <w:rPr>
          <w:rFonts w:hint="eastAsia"/>
        </w:rPr>
        <w:t>类异常检测函数</w:t>
      </w:r>
      <w:bookmarkEnd w:id="165"/>
    </w:p>
    <w:p w14:paraId="35BF1A91" w14:textId="12ABCE62" w:rsidR="009F3ADE" w:rsidRDefault="009F3ADE" w:rsidP="00505FFD">
      <w:pPr>
        <w:pStyle w:val="8lab-2"/>
      </w:pPr>
      <w:bookmarkStart w:id="166" w:name="_Toc517471894"/>
      <w:r>
        <w:rPr>
          <w:rFonts w:hint="eastAsia"/>
        </w:rPr>
        <w:t>增加专家知识</w:t>
      </w:r>
      <w:bookmarkEnd w:id="166"/>
    </w:p>
    <w:p w14:paraId="64194763" w14:textId="3EFF8275" w:rsidR="00ED11CD" w:rsidRDefault="00ED11CD" w:rsidP="00ED11CD">
      <w:pPr>
        <w:pStyle w:val="8lab-3"/>
      </w:pPr>
      <w:bookmarkStart w:id="167" w:name="_Toc517471895"/>
      <w:r w:rsidRPr="00ED11CD">
        <w:t>detection_userknowledge</w:t>
      </w:r>
      <w:r w:rsidR="008967A7">
        <w:rPr>
          <w:rFonts w:hint="eastAsia"/>
        </w:rPr>
        <w:t>知识</w:t>
      </w:r>
      <w:r>
        <w:rPr>
          <w:rFonts w:hint="eastAsia"/>
        </w:rPr>
        <w:t>测试</w:t>
      </w:r>
      <w:bookmarkEnd w:id="167"/>
    </w:p>
    <w:p w14:paraId="69059C74" w14:textId="396F27A5" w:rsidR="007803EA" w:rsidRDefault="007803EA" w:rsidP="009B4E8F">
      <w:pPr>
        <w:pStyle w:val="8lab-40"/>
      </w:pPr>
      <w:bookmarkStart w:id="168" w:name="_Toc517471896"/>
      <w:r>
        <w:rPr>
          <w:rFonts w:hint="eastAsia"/>
        </w:rPr>
        <w:t>准备测试脚本</w:t>
      </w:r>
      <w:bookmarkEnd w:id="168"/>
    </w:p>
    <w:p w14:paraId="7850B017" w14:textId="1A340DA2" w:rsidR="007803EA" w:rsidRDefault="007803EA" w:rsidP="007803EA">
      <w:pPr>
        <w:pStyle w:val="8lab-"/>
        <w:ind w:firstLine="360"/>
      </w:pPr>
      <w:r>
        <w:rPr>
          <w:rFonts w:hint="eastAsia"/>
        </w:rPr>
        <w:t>创建一个文件malware，内容如下。使用chmod +x malware增加可执行权限，然后移动到/usr/</w:t>
      </w:r>
      <w:r>
        <w:t>local/bin</w:t>
      </w:r>
      <w:r>
        <w:rPr>
          <w:rFonts w:hint="eastAsia"/>
        </w:rPr>
        <w:t>目录下。</w:t>
      </w:r>
    </w:p>
    <w:p w14:paraId="7B77B3A5" w14:textId="77777777" w:rsidR="007803EA" w:rsidRDefault="007803EA" w:rsidP="007803EA">
      <w:pPr>
        <w:pStyle w:val="8lab-7"/>
      </w:pPr>
      <w:proofErr w:type="gramStart"/>
      <w:r>
        <w:t>#!/</w:t>
      </w:r>
      <w:proofErr w:type="gramEnd"/>
      <w:r>
        <w:t xml:space="preserve">bin/bash  </w:t>
      </w:r>
    </w:p>
    <w:p w14:paraId="3A33A831" w14:textId="77777777" w:rsidR="007803EA" w:rsidRDefault="007803EA" w:rsidP="007803EA">
      <w:pPr>
        <w:pStyle w:val="8lab-7"/>
      </w:pPr>
    </w:p>
    <w:p w14:paraId="6AC84554" w14:textId="77777777" w:rsidR="007803EA" w:rsidRDefault="007803EA" w:rsidP="007803EA">
      <w:pPr>
        <w:pStyle w:val="8lab-7"/>
      </w:pPr>
      <w:r>
        <w:t>for((i=</w:t>
      </w:r>
      <w:proofErr w:type="gramStart"/>
      <w:r>
        <w:t>1;i</w:t>
      </w:r>
      <w:proofErr w:type="gramEnd"/>
      <w:r>
        <w:t>&lt;=1000;i++));</w:t>
      </w:r>
    </w:p>
    <w:p w14:paraId="20188614" w14:textId="77777777" w:rsidR="007803EA" w:rsidRDefault="007803EA" w:rsidP="007803EA">
      <w:pPr>
        <w:pStyle w:val="8lab-7"/>
      </w:pPr>
      <w:r>
        <w:t>do</w:t>
      </w:r>
    </w:p>
    <w:p w14:paraId="67DC69BB" w14:textId="77777777" w:rsidR="007803EA" w:rsidRDefault="007803EA" w:rsidP="007803EA">
      <w:pPr>
        <w:pStyle w:val="8lab-7"/>
      </w:pPr>
      <w:r>
        <w:t>echo $(expr $i \* 3 + 1);</w:t>
      </w:r>
    </w:p>
    <w:p w14:paraId="0DD11B2E" w14:textId="77777777" w:rsidR="007803EA" w:rsidRDefault="007803EA" w:rsidP="007803EA">
      <w:pPr>
        <w:pStyle w:val="8lab-7"/>
      </w:pPr>
      <w:r>
        <w:t>rm -rf test_file123456778adsfdasfads</w:t>
      </w:r>
    </w:p>
    <w:p w14:paraId="678336CE" w14:textId="587DCD2A" w:rsidR="007803EA" w:rsidRDefault="007803EA" w:rsidP="007803EA">
      <w:pPr>
        <w:pStyle w:val="8lab-7"/>
      </w:pPr>
      <w:r>
        <w:t>done</w:t>
      </w:r>
    </w:p>
    <w:p w14:paraId="6D34B5EC" w14:textId="02072F62" w:rsidR="007803EA" w:rsidRDefault="007803EA" w:rsidP="007803EA">
      <w:pPr>
        <w:pStyle w:val="8lab-"/>
        <w:ind w:firstLine="360"/>
      </w:pPr>
      <w:r>
        <w:rPr>
          <w:rFonts w:hint="eastAsia"/>
        </w:rPr>
        <w:t>在命令行直接输入m</w:t>
      </w:r>
      <w:r>
        <w:t>al</w:t>
      </w:r>
      <w:r>
        <w:rPr>
          <w:rFonts w:hint="eastAsia"/>
        </w:rPr>
        <w:t>ware进行运行，可以看到报警</w:t>
      </w:r>
    </w:p>
    <w:p w14:paraId="68B16AE9" w14:textId="3801D24D" w:rsidR="007803EA" w:rsidRDefault="00A258A9" w:rsidP="007803EA">
      <w:pPr>
        <w:pStyle w:val="8lab-4"/>
      </w:pPr>
      <w:r>
        <w:lastRenderedPageBreak/>
        <mc:AlternateContent>
          <mc:Choice Requires="wps">
            <w:drawing>
              <wp:anchor distT="0" distB="0" distL="114300" distR="114300" simplePos="0" relativeHeight="251668480" behindDoc="0" locked="0" layoutInCell="1" allowOverlap="1" wp14:anchorId="78B97183" wp14:editId="292B8376">
                <wp:simplePos x="0" y="0"/>
                <wp:positionH relativeFrom="column">
                  <wp:posOffset>111330</wp:posOffset>
                </wp:positionH>
                <wp:positionV relativeFrom="paragraph">
                  <wp:posOffset>2764868</wp:posOffset>
                </wp:positionV>
                <wp:extent cx="5015865" cy="179726"/>
                <wp:effectExtent l="0" t="0" r="13335" b="10795"/>
                <wp:wrapNone/>
                <wp:docPr id="28" name="矩形 28"/>
                <wp:cNvGraphicFramePr/>
                <a:graphic xmlns:a="http://schemas.openxmlformats.org/drawingml/2006/main">
                  <a:graphicData uri="http://schemas.microsoft.com/office/word/2010/wordprocessingShape">
                    <wps:wsp>
                      <wps:cNvSpPr/>
                      <wps:spPr>
                        <a:xfrm>
                          <a:off x="0" y="0"/>
                          <a:ext cx="5015865" cy="17972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ect w14:anchorId="63BC5C8D" id="矩形 28" o:spid="_x0000_s1026" style="position:absolute;left:0;text-align:left;margin-left:8.75pt;margin-top:217.7pt;width:394.95pt;height:14.15pt;z-index:25166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" filled="f" strokecolor="red" strokeweight="2pt"/>
            </w:pict>
          </mc:Fallback>
        </mc:AlternateContent>
      </w:r>
      <w:r>
        <mc:AlternateContent>
          <mc:Choice Requires="wps">
            <w:drawing>
              <wp:anchor distT="0" distB="0" distL="114300" distR="114300" simplePos="0" relativeHeight="251666432" behindDoc="0" locked="0" layoutInCell="1" allowOverlap="1" wp14:anchorId="4A38E586" wp14:editId="38EDA126">
                <wp:simplePos x="0" y="0"/>
                <wp:positionH relativeFrom="column">
                  <wp:posOffset>111330</wp:posOffset>
                </wp:positionH>
                <wp:positionV relativeFrom="paragraph">
                  <wp:posOffset>1464772</wp:posOffset>
                </wp:positionV>
                <wp:extent cx="5015865" cy="862397"/>
                <wp:effectExtent l="0" t="0" r="13335" b="13970"/>
                <wp:wrapNone/>
                <wp:docPr id="27" name="矩形 27"/>
                <wp:cNvGraphicFramePr/>
                <a:graphic xmlns:a="http://schemas.openxmlformats.org/drawingml/2006/main">
                  <a:graphicData uri="http://schemas.microsoft.com/office/word/2010/wordprocessingShape">
                    <wps:wsp>
                      <wps:cNvSpPr/>
                      <wps:spPr>
                        <a:xfrm>
                          <a:off x="0" y="0"/>
                          <a:ext cx="5015865" cy="86239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ect w14:anchorId="52A167D7" id="矩形 27" o:spid="_x0000_s1026" style="position:absolute;left:0;text-align:left;margin-left:8.75pt;margin-top:115.35pt;width:394.95pt;height:67.9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" filled="f" strokecolor="red" strokeweight="2pt"/>
            </w:pict>
          </mc:Fallback>
        </mc:AlternateContent>
      </w:r>
      <w:r>
        <w:drawing>
          <wp:inline distT="0" distB="0" distL="0" distR="0" wp14:anchorId="30209D11" wp14:editId="7254025D">
            <wp:extent cx="5278120" cy="2969260"/>
            <wp:effectExtent l="0" t="0" r="0" b="254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8120" cy="2969260"/>
                    </a:xfrm>
                    <a:prstGeom prst="rect">
                      <a:avLst/>
                    </a:prstGeom>
                  </pic:spPr>
                </pic:pic>
              </a:graphicData>
            </a:graphic>
          </wp:inline>
        </w:drawing>
      </w:r>
    </w:p>
    <w:p w14:paraId="3DA3F57B" w14:textId="273DD013" w:rsidR="007803EA" w:rsidRPr="00702744" w:rsidRDefault="007803EA" w:rsidP="007803EA">
      <w:pPr>
        <w:pStyle w:val="8lab-5"/>
      </w:pPr>
      <w:bookmarkStart w:id="169" w:name="_Toc517471850"/>
      <w:r>
        <w:rPr>
          <w:rFonts w:hint="eastAsia"/>
        </w:rPr>
        <w:t>图</w:t>
      </w:r>
      <w:r w:rsidR="0086306B">
        <w:rPr>
          <w:rFonts w:hint="eastAsia"/>
        </w:rPr>
        <w:t>6.9</w:t>
      </w:r>
      <w:r>
        <w:t xml:space="preserve"> </w:t>
      </w:r>
      <w:r>
        <w:rPr>
          <w:rFonts w:hint="eastAsia"/>
        </w:rPr>
        <w:t>测试脚本触发报警</w:t>
      </w:r>
      <w:bookmarkEnd w:id="169"/>
    </w:p>
    <w:p w14:paraId="4FFBA146" w14:textId="338A3D75" w:rsidR="007803EA" w:rsidRPr="007803EA" w:rsidRDefault="00D90D18" w:rsidP="009B4E8F">
      <w:pPr>
        <w:pStyle w:val="8lab-40"/>
      </w:pPr>
      <w:bookmarkStart w:id="170" w:name="_Toc517471897"/>
      <w:r>
        <w:rPr>
          <w:rFonts w:hint="eastAsia"/>
        </w:rPr>
        <w:t>增加专家知识</w:t>
      </w:r>
      <w:bookmarkEnd w:id="170"/>
    </w:p>
    <w:p w14:paraId="30392CD4" w14:textId="218CEE85" w:rsidR="002F7297" w:rsidRPr="004B2931" w:rsidRDefault="009F3ADE" w:rsidP="004B2931">
      <w:pPr>
        <w:pStyle w:val="8lab-"/>
        <w:ind w:firstLine="360"/>
      </w:pPr>
      <w:r w:rsidRPr="009F3ADE">
        <w:t>增加</w:t>
      </w:r>
      <w:r w:rsidR="00FF6EA4">
        <w:rPr>
          <w:rFonts w:hint="eastAsia"/>
        </w:rPr>
        <w:t>专家知识，</w:t>
      </w:r>
      <w:r w:rsidR="00A85FA6">
        <w:rPr>
          <w:rFonts w:hint="eastAsia"/>
        </w:rPr>
        <w:t>需要按照指定的格式进行添加。</w:t>
      </w:r>
    </w:p>
    <w:p w14:paraId="157FAEE9" w14:textId="77777777" w:rsidR="007A4C46" w:rsidRPr="007A4C46" w:rsidRDefault="007A4C46" w:rsidP="007A4C46">
      <w:pPr>
        <w:pStyle w:val="8lab-"/>
        <w:ind w:firstLine="360"/>
        <w:rPr>
          <w:rFonts w:ascii="Consolas" w:eastAsia="Consolas" w:hAnsi="Consolas" w:cs="Consolas"/>
          <w:color w:val="595959" w:themeColor="text1" w:themeTint="A6"/>
        </w:rPr>
      </w:pPr>
      <w:r w:rsidRPr="007A4C46">
        <w:rPr>
          <w:rFonts w:ascii="Consolas" w:eastAsia="Consolas" w:hAnsi="Consolas" w:cs="Consolas" w:hint="eastAsia"/>
          <w:color w:val="595959" w:themeColor="text1" w:themeTint="A6"/>
        </w:rPr>
        <w:t>#可信父进程-数据来源perm</w:t>
      </w:r>
    </w:p>
    <w:p w14:paraId="5E65E820" w14:textId="77777777" w:rsidR="007A4C46" w:rsidRPr="007A4C46" w:rsidRDefault="007A4C46" w:rsidP="007A4C46">
      <w:pPr>
        <w:pStyle w:val="8lab-"/>
        <w:ind w:firstLine="360"/>
        <w:rPr>
          <w:rFonts w:ascii="Consolas" w:eastAsia="Consolas" w:hAnsi="Consolas" w:cs="Consolas"/>
          <w:color w:val="595959" w:themeColor="text1" w:themeTint="A6"/>
        </w:rPr>
      </w:pPr>
      <w:r w:rsidRPr="007A4C46">
        <w:rPr>
          <w:rFonts w:ascii="Consolas" w:eastAsia="Consolas" w:hAnsi="Consolas" w:cs="Consolas" w:hint="eastAsia"/>
          <w:color w:val="595959" w:themeColor="text1" w:themeTint="A6"/>
        </w:rPr>
        <w:t>#同时支持正则和内容匹配语法</w:t>
      </w:r>
    </w:p>
    <w:p w14:paraId="693FDA63" w14:textId="740AB9CA" w:rsidR="007A4C46" w:rsidRPr="00E62E27" w:rsidRDefault="007A4C46" w:rsidP="00E62E27">
      <w:pPr>
        <w:pStyle w:val="8lab-"/>
        <w:ind w:firstLine="360"/>
        <w:rPr>
          <w:rFonts w:ascii="Consolas" w:eastAsiaTheme="minorEastAsia" w:hAnsi="Consolas" w:cs="Consolas"/>
          <w:color w:val="595959" w:themeColor="text1" w:themeTint="A6"/>
        </w:rPr>
      </w:pPr>
      <w:r w:rsidRPr="007A4C46">
        <w:rPr>
          <w:rFonts w:ascii="Consolas" w:eastAsia="Consolas" w:hAnsi="Consolas" w:cs="Consolas"/>
          <w:color w:val="595959" w:themeColor="text1" w:themeTint="A6"/>
        </w:rPr>
        <w:t>trustPP</w:t>
      </w:r>
      <w:proofErr w:type="gramStart"/>
      <w:r w:rsidRPr="007A4C46">
        <w:rPr>
          <w:rFonts w:ascii="Consolas" w:eastAsia="Consolas" w:hAnsi="Consolas" w:cs="Consolas"/>
          <w:color w:val="595959" w:themeColor="text1" w:themeTint="A6"/>
        </w:rPr>
        <w:t>={</w:t>
      </w:r>
      <w:proofErr w:type="gramEnd"/>
    </w:p>
    <w:p w14:paraId="51AA09D1" w14:textId="77777777" w:rsidR="007A4C46" w:rsidRPr="007A4C46" w:rsidRDefault="007A4C46" w:rsidP="007A4C46">
      <w:pPr>
        <w:pStyle w:val="8lab-"/>
        <w:ind w:firstLine="360"/>
        <w:rPr>
          <w:rFonts w:ascii="Consolas" w:eastAsia="Consolas" w:hAnsi="Consolas" w:cs="Consolas"/>
          <w:color w:val="595959" w:themeColor="text1" w:themeTint="A6"/>
        </w:rPr>
      </w:pPr>
      <w:r w:rsidRPr="007A4C46">
        <w:rPr>
          <w:rFonts w:ascii="Consolas" w:eastAsia="Consolas" w:hAnsi="Consolas" w:cs="Consolas"/>
          <w:color w:val="595959" w:themeColor="text1" w:themeTint="A6"/>
        </w:rPr>
        <w:t xml:space="preserve">         "shAPP</w:t>
      </w:r>
      <w:proofErr w:type="gramStart"/>
      <w:r w:rsidRPr="007A4C46">
        <w:rPr>
          <w:rFonts w:ascii="Consolas" w:eastAsia="Consolas" w:hAnsi="Consolas" w:cs="Consolas"/>
          <w:color w:val="595959" w:themeColor="text1" w:themeTint="A6"/>
        </w:rPr>
        <w:t>":{</w:t>
      </w:r>
      <w:proofErr w:type="gramEnd"/>
      <w:r w:rsidRPr="007A4C46">
        <w:rPr>
          <w:rFonts w:ascii="Consolas" w:eastAsia="Consolas" w:hAnsi="Consolas" w:cs="Consolas"/>
          <w:color w:val="595959" w:themeColor="text1" w:themeTint="A6"/>
        </w:rPr>
        <w:t>"ree":"(/bin/)?(sh|bash|dash|busybox)(\+-(c|e))?\+(/etc/cron.daily|/usr/local/zabbix|/usr/lib)","min":25},</w:t>
      </w:r>
    </w:p>
    <w:p w14:paraId="03476874" w14:textId="77777777" w:rsidR="007A4C46" w:rsidRPr="007A4C46" w:rsidRDefault="007A4C46" w:rsidP="007A4C46">
      <w:pPr>
        <w:pStyle w:val="8lab-"/>
        <w:ind w:firstLine="360"/>
        <w:rPr>
          <w:rFonts w:ascii="Consolas" w:eastAsia="Consolas" w:hAnsi="Consolas" w:cs="Consolas"/>
          <w:color w:val="595959" w:themeColor="text1" w:themeTint="A6"/>
        </w:rPr>
      </w:pPr>
      <w:r w:rsidRPr="007A4C46">
        <w:rPr>
          <w:rFonts w:ascii="Consolas" w:eastAsia="Consolas" w:hAnsi="Consolas" w:cs="Consolas"/>
          <w:color w:val="595959" w:themeColor="text1" w:themeTint="A6"/>
        </w:rPr>
        <w:t xml:space="preserve">         "shAPP2</w:t>
      </w:r>
      <w:proofErr w:type="gramStart"/>
      <w:r w:rsidRPr="007A4C46">
        <w:rPr>
          <w:rFonts w:ascii="Consolas" w:eastAsia="Consolas" w:hAnsi="Consolas" w:cs="Consolas"/>
          <w:color w:val="595959" w:themeColor="text1" w:themeTint="A6"/>
        </w:rPr>
        <w:t>":{</w:t>
      </w:r>
      <w:proofErr w:type="gramEnd"/>
      <w:r w:rsidRPr="007A4C46">
        <w:rPr>
          <w:rFonts w:ascii="Consolas" w:eastAsia="Consolas" w:hAnsi="Consolas" w:cs="Consolas"/>
          <w:color w:val="595959" w:themeColor="text1" w:themeTint="A6"/>
        </w:rPr>
        <w:t>"ree":"((python|bash|dash|sh|perl|busybox)_)?(/usr/local/zabbix|/etc/default/createplist|/root/set-vpn|/etc/cron.daily|/proc/self|/data/script|/lib/resolvconf|/usr/lib)","min":10},</w:t>
      </w:r>
    </w:p>
    <w:p w14:paraId="657ECF3A" w14:textId="49E1F911" w:rsidR="007A4C46" w:rsidRPr="007A4C46" w:rsidRDefault="007A4C46" w:rsidP="007A4C46">
      <w:pPr>
        <w:pStyle w:val="8lab-"/>
        <w:ind w:firstLine="360"/>
        <w:rPr>
          <w:rFonts w:ascii="Consolas" w:eastAsia="Consolas" w:hAnsi="Consolas" w:cs="Consolas"/>
          <w:b/>
          <w:color w:val="595959" w:themeColor="text1" w:themeTint="A6"/>
        </w:rPr>
      </w:pPr>
      <w:r w:rsidRPr="007A4C46">
        <w:rPr>
          <w:rFonts w:ascii="Consolas" w:eastAsia="Consolas" w:hAnsi="Consolas" w:cs="Consolas"/>
          <w:color w:val="595959" w:themeColor="text1" w:themeTint="A6"/>
        </w:rPr>
        <w:t xml:space="preserve">         </w:t>
      </w:r>
      <w:r w:rsidR="00EF6F62" w:rsidRPr="00EF6F62">
        <w:rPr>
          <w:rFonts w:ascii="Consolas" w:eastAsia="Consolas" w:hAnsi="Consolas" w:cs="Consolas"/>
          <w:b/>
          <w:color w:val="FF0000"/>
        </w:rPr>
        <w:t>"malware</w:t>
      </w:r>
      <w:proofErr w:type="gramStart"/>
      <w:r w:rsidR="00EF6F62" w:rsidRPr="00EF6F62">
        <w:rPr>
          <w:rFonts w:ascii="Consolas" w:eastAsia="Consolas" w:hAnsi="Consolas" w:cs="Consolas"/>
          <w:b/>
          <w:color w:val="FF0000"/>
        </w:rPr>
        <w:t>":{</w:t>
      </w:r>
      <w:proofErr w:type="gramEnd"/>
      <w:r w:rsidR="00EF6F62" w:rsidRPr="00EF6F62">
        <w:rPr>
          <w:rFonts w:ascii="Consolas" w:eastAsia="Consolas" w:hAnsi="Consolas" w:cs="Consolas"/>
          <w:b/>
          <w:color w:val="FF0000"/>
        </w:rPr>
        <w:t>"ree":"(/bin/)?(bash)(\+|_)/usr/local/bin/malware", "min":27}</w:t>
      </w:r>
    </w:p>
    <w:p w14:paraId="0A3B510E" w14:textId="77777777" w:rsidR="007A4C46" w:rsidRDefault="007A4C46" w:rsidP="007A4C46">
      <w:pPr>
        <w:pStyle w:val="8lab-"/>
        <w:ind w:firstLine="360"/>
        <w:rPr>
          <w:rFonts w:ascii="Consolas" w:eastAsia="Consolas" w:hAnsi="Consolas" w:cs="Consolas"/>
          <w:color w:val="595959" w:themeColor="text1" w:themeTint="A6"/>
        </w:rPr>
      </w:pPr>
      <w:r w:rsidRPr="007A4C46">
        <w:rPr>
          <w:rFonts w:ascii="Consolas" w:eastAsia="Consolas" w:hAnsi="Consolas" w:cs="Consolas"/>
          <w:color w:val="595959" w:themeColor="text1" w:themeTint="A6"/>
        </w:rPr>
        <w:t xml:space="preserve">         }</w:t>
      </w:r>
    </w:p>
    <w:p w14:paraId="1346A89B" w14:textId="6A20DFEC" w:rsidR="00391C7B" w:rsidRDefault="004B2931" w:rsidP="007A4C46">
      <w:pPr>
        <w:pStyle w:val="8lab-"/>
        <w:ind w:firstLine="360"/>
      </w:pPr>
      <w:r>
        <w:rPr>
          <w:rFonts w:hint="eastAsia"/>
        </w:rPr>
        <w:t>其中</w:t>
      </w:r>
      <w:r w:rsidR="00391C7B">
        <w:rPr>
          <w:rFonts w:hint="eastAsia"/>
        </w:rPr>
        <w:t>：</w:t>
      </w:r>
    </w:p>
    <w:p w14:paraId="4886C062" w14:textId="2D3CDC59" w:rsidR="009F3ADE" w:rsidRDefault="003817DB" w:rsidP="00391C7B">
      <w:pPr>
        <w:pStyle w:val="8lab-"/>
        <w:ind w:firstLine="360"/>
      </w:pPr>
      <w:r>
        <w:t>ree</w:t>
      </w:r>
      <w:r>
        <w:rPr>
          <w:rFonts w:hint="eastAsia"/>
        </w:rPr>
        <w:t>：</w:t>
      </w:r>
      <w:r w:rsidR="00391C7B">
        <w:rPr>
          <w:rFonts w:hint="eastAsia"/>
        </w:rPr>
        <w:t>定义了敏感路径的正则表达式</w:t>
      </w:r>
    </w:p>
    <w:p w14:paraId="7090BE06" w14:textId="69F2036F" w:rsidR="00391C7B" w:rsidRDefault="003817DB" w:rsidP="00391C7B">
      <w:pPr>
        <w:pStyle w:val="8lab-"/>
        <w:ind w:firstLine="360"/>
      </w:pPr>
      <w:r>
        <w:t>min</w:t>
      </w:r>
      <w:r>
        <w:rPr>
          <w:rFonts w:hint="eastAsia"/>
        </w:rPr>
        <w:t>：</w:t>
      </w:r>
      <w:r w:rsidR="00391C7B">
        <w:rPr>
          <w:rFonts w:hint="eastAsia"/>
        </w:rPr>
        <w:t>定义了</w:t>
      </w:r>
      <w:r w:rsidR="00144163">
        <w:rPr>
          <w:rFonts w:hint="eastAsia"/>
        </w:rPr>
        <w:t>路径</w:t>
      </w:r>
      <w:r w:rsidR="0031175B">
        <w:rPr>
          <w:rFonts w:hint="eastAsia"/>
        </w:rPr>
        <w:t>最小长度</w:t>
      </w:r>
    </w:p>
    <w:p w14:paraId="531C1881" w14:textId="476080D1" w:rsidR="009B17E7" w:rsidRDefault="009B17E7" w:rsidP="00944146">
      <w:pPr>
        <w:pStyle w:val="8lab-4"/>
        <w:jc w:val="both"/>
      </w:pPr>
    </w:p>
    <w:p w14:paraId="5C3AA70B" w14:textId="38EB47C2" w:rsidR="001E4477" w:rsidRDefault="001E4477" w:rsidP="001E4477">
      <w:pPr>
        <w:pStyle w:val="8lab-"/>
        <w:ind w:firstLine="360"/>
      </w:pPr>
      <w:r>
        <w:rPr>
          <w:rFonts w:hint="eastAsia"/>
        </w:rPr>
        <w:t>专家知识添加完毕后，重新在命令行运行malware将不再继续报警。</w:t>
      </w:r>
    </w:p>
    <w:p w14:paraId="352CB751" w14:textId="2387839E" w:rsidR="00406028" w:rsidRDefault="00B05B15" w:rsidP="00406028">
      <w:pPr>
        <w:pStyle w:val="8lab-4"/>
      </w:pPr>
      <w:r>
        <w:lastRenderedPageBreak/>
        <w:drawing>
          <wp:inline distT="0" distB="0" distL="0" distR="0" wp14:anchorId="20D10823" wp14:editId="09005BA6">
            <wp:extent cx="5278120" cy="2969260"/>
            <wp:effectExtent l="0" t="0" r="0" b="254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8120" cy="2969260"/>
                    </a:xfrm>
                    <a:prstGeom prst="rect">
                      <a:avLst/>
                    </a:prstGeom>
                  </pic:spPr>
                </pic:pic>
              </a:graphicData>
            </a:graphic>
          </wp:inline>
        </w:drawing>
      </w:r>
    </w:p>
    <w:p w14:paraId="2CE6BE67" w14:textId="17ABA51B" w:rsidR="00406028" w:rsidRDefault="00406028" w:rsidP="00406028">
      <w:pPr>
        <w:pStyle w:val="8lab-5"/>
      </w:pPr>
      <w:bookmarkStart w:id="171" w:name="_Toc517471851"/>
      <w:r>
        <w:rPr>
          <w:rFonts w:hint="eastAsia"/>
        </w:rPr>
        <w:t>图</w:t>
      </w:r>
      <w:r w:rsidR="00330C85">
        <w:rPr>
          <w:rFonts w:hint="eastAsia"/>
        </w:rPr>
        <w:t>6.10</w:t>
      </w:r>
      <w:r>
        <w:t xml:space="preserve"> </w:t>
      </w:r>
      <w:r>
        <w:rPr>
          <w:rFonts w:hint="eastAsia"/>
        </w:rPr>
        <w:t>测试脚本</w:t>
      </w:r>
      <w:r w:rsidR="00231B4F">
        <w:rPr>
          <w:rFonts w:hint="eastAsia"/>
        </w:rPr>
        <w:t>不再</w:t>
      </w:r>
      <w:r>
        <w:rPr>
          <w:rFonts w:hint="eastAsia"/>
        </w:rPr>
        <w:t>触发报警</w:t>
      </w:r>
      <w:bookmarkEnd w:id="171"/>
    </w:p>
    <w:p w14:paraId="2EE9BC59" w14:textId="4EFA0275" w:rsidR="009B4E8F" w:rsidRDefault="009B4E8F" w:rsidP="009B4E8F">
      <w:pPr>
        <w:pStyle w:val="8lab-3"/>
      </w:pPr>
      <w:bookmarkStart w:id="172" w:name="_Toc517471898"/>
      <w:r w:rsidRPr="009B4E8F">
        <w:t>sensitive_knowledge</w:t>
      </w:r>
      <w:r>
        <w:rPr>
          <w:rFonts w:hint="eastAsia"/>
        </w:rPr>
        <w:t>知识测试</w:t>
      </w:r>
      <w:bookmarkEnd w:id="172"/>
    </w:p>
    <w:p w14:paraId="683D160C" w14:textId="7AA7E195" w:rsidR="00D749FE" w:rsidRDefault="00D749FE" w:rsidP="00D749FE">
      <w:pPr>
        <w:pStyle w:val="8lab-40"/>
      </w:pPr>
      <w:bookmarkStart w:id="173" w:name="_Toc517471899"/>
      <w:r>
        <w:rPr>
          <w:rFonts w:hint="eastAsia"/>
        </w:rPr>
        <w:t>准备测试脚本</w:t>
      </w:r>
      <w:bookmarkEnd w:id="173"/>
    </w:p>
    <w:p w14:paraId="15860977" w14:textId="4504F9B6" w:rsidR="004861E9" w:rsidRDefault="00695B76" w:rsidP="004861E9">
      <w:pPr>
        <w:pStyle w:val="8lab-"/>
        <w:ind w:firstLine="360"/>
      </w:pPr>
      <w:r>
        <w:rPr>
          <w:rFonts w:hint="eastAsia"/>
        </w:rPr>
        <w:t>创建一个文件malware，内容如下。使用chmod +x malware增加可执行权限</w:t>
      </w:r>
    </w:p>
    <w:p w14:paraId="6935EF44" w14:textId="06586B73" w:rsidR="00695B76" w:rsidRDefault="00695B76" w:rsidP="00695B76">
      <w:pPr>
        <w:pStyle w:val="8lab-7"/>
      </w:pPr>
      <w:proofErr w:type="gramStart"/>
      <w:r>
        <w:t>#!/</w:t>
      </w:r>
      <w:proofErr w:type="gramEnd"/>
      <w:r>
        <w:t xml:space="preserve">bin/bash  </w:t>
      </w:r>
    </w:p>
    <w:p w14:paraId="552904A7" w14:textId="77777777" w:rsidR="00695B76" w:rsidRDefault="00695B76" w:rsidP="00695B76">
      <w:pPr>
        <w:pStyle w:val="8lab-7"/>
      </w:pPr>
      <w:r>
        <w:t>for((i=</w:t>
      </w:r>
      <w:proofErr w:type="gramStart"/>
      <w:r>
        <w:t>1;i</w:t>
      </w:r>
      <w:proofErr w:type="gramEnd"/>
      <w:r>
        <w:t>&lt;=1000;i++));</w:t>
      </w:r>
    </w:p>
    <w:p w14:paraId="21A46BA9" w14:textId="77777777" w:rsidR="00695B76" w:rsidRDefault="00695B76" w:rsidP="00695B76">
      <w:pPr>
        <w:pStyle w:val="8lab-7"/>
      </w:pPr>
      <w:r>
        <w:t>do</w:t>
      </w:r>
    </w:p>
    <w:p w14:paraId="3BC308F0" w14:textId="77777777" w:rsidR="00695B76" w:rsidRDefault="00695B76" w:rsidP="00695B76">
      <w:pPr>
        <w:pStyle w:val="8lab-7"/>
      </w:pPr>
      <w:r>
        <w:t>echo $(expr $i \* 3 + 1);</w:t>
      </w:r>
    </w:p>
    <w:p w14:paraId="443AB129" w14:textId="77777777" w:rsidR="00695B76" w:rsidRDefault="00695B76" w:rsidP="00695B76">
      <w:pPr>
        <w:pStyle w:val="8lab-7"/>
      </w:pPr>
      <w:r>
        <w:t>vim /usr/local/bin/malware &amp;</w:t>
      </w:r>
    </w:p>
    <w:p w14:paraId="4008B892" w14:textId="1AAB40CC" w:rsidR="00695B76" w:rsidRDefault="00695B76" w:rsidP="00695B76">
      <w:pPr>
        <w:pStyle w:val="8lab-7"/>
      </w:pPr>
      <w:r>
        <w:t>done</w:t>
      </w:r>
    </w:p>
    <w:p w14:paraId="787F443D" w14:textId="160CABD1" w:rsidR="00BC3255" w:rsidRDefault="00BC3255" w:rsidP="00D749FE">
      <w:pPr>
        <w:pStyle w:val="8lab-40"/>
      </w:pPr>
      <w:bookmarkStart w:id="174" w:name="_Toc517471900"/>
      <w:r>
        <w:rPr>
          <w:rFonts w:hint="eastAsia"/>
        </w:rPr>
        <w:t>增加专家知识</w:t>
      </w:r>
      <w:bookmarkEnd w:id="174"/>
    </w:p>
    <w:p w14:paraId="6CBBDB08" w14:textId="7C7915A9" w:rsidR="000523F8" w:rsidRDefault="00B16C14" w:rsidP="000523F8">
      <w:pPr>
        <w:pStyle w:val="8lab-"/>
        <w:ind w:firstLine="360"/>
      </w:pPr>
      <w:r w:rsidRPr="009F3ADE">
        <w:t>增加</w:t>
      </w:r>
      <w:r>
        <w:rPr>
          <w:rFonts w:hint="eastAsia"/>
        </w:rPr>
        <w:t>专家知识，需要按照指定的格式进行添加。</w:t>
      </w:r>
      <w:r w:rsidR="00946C54">
        <w:rPr>
          <w:rFonts w:hint="eastAsia"/>
        </w:rPr>
        <w:t>主要是设置</w:t>
      </w:r>
      <w:r w:rsidR="002776DA">
        <w:rPr>
          <w:rFonts w:hint="eastAsia"/>
        </w:rPr>
        <w:t>【</w:t>
      </w:r>
      <w:r w:rsidR="00946C54">
        <w:rPr>
          <w:rFonts w:hint="eastAsia"/>
        </w:rPr>
        <w:t>路径</w:t>
      </w:r>
      <w:r w:rsidR="002776DA">
        <w:rPr>
          <w:rFonts w:hint="eastAsia"/>
        </w:rPr>
        <w:t>】</w:t>
      </w:r>
      <w:r w:rsidR="000523F8">
        <w:t>/usr/local/bin/malware</w:t>
      </w:r>
      <w:r w:rsidR="000523F8">
        <w:rPr>
          <w:rFonts w:hint="eastAsia"/>
        </w:rPr>
        <w:t>和</w:t>
      </w:r>
      <w:r w:rsidR="002776DA">
        <w:rPr>
          <w:rFonts w:hint="eastAsia"/>
        </w:rPr>
        <w:t>【</w:t>
      </w:r>
      <w:r w:rsidR="000523F8">
        <w:rPr>
          <w:rFonts w:hint="eastAsia"/>
        </w:rPr>
        <w:t>命令</w:t>
      </w:r>
      <w:r w:rsidR="002776DA">
        <w:rPr>
          <w:rFonts w:hint="eastAsia"/>
        </w:rPr>
        <w:t>】</w:t>
      </w:r>
      <w:r w:rsidR="000523F8">
        <w:rPr>
          <w:rFonts w:hint="eastAsia"/>
        </w:rPr>
        <w:t>vim为敏感信息。</w:t>
      </w:r>
    </w:p>
    <w:p w14:paraId="7F283748" w14:textId="2AC899AA" w:rsidR="00B16C14" w:rsidRDefault="00303F6D" w:rsidP="00B16C14">
      <w:pPr>
        <w:pStyle w:val="8lab-"/>
        <w:ind w:firstLine="360"/>
      </w:pPr>
      <w:r>
        <w:rPr>
          <w:rFonts w:hint="eastAsia"/>
        </w:rPr>
        <w:t>在</w:t>
      </w:r>
      <w:r w:rsidR="001D6091" w:rsidRPr="001D6091">
        <w:t>sys_sensitivepath</w:t>
      </w:r>
      <w:r w:rsidR="001D6091">
        <w:rPr>
          <w:rFonts w:hint="eastAsia"/>
        </w:rPr>
        <w:t>中添加</w:t>
      </w:r>
      <w:r w:rsidR="00790FB3">
        <w:rPr>
          <w:rFonts w:hint="eastAsia"/>
        </w:rPr>
        <w:t>一条</w:t>
      </w:r>
      <w:r w:rsidR="006341FF">
        <w:rPr>
          <w:rFonts w:hint="eastAsia"/>
        </w:rPr>
        <w:t>：</w:t>
      </w:r>
    </w:p>
    <w:p w14:paraId="1720B274" w14:textId="428F37E3" w:rsidR="00790FB3" w:rsidRDefault="00790FB3" w:rsidP="006341FF">
      <w:pPr>
        <w:pStyle w:val="8lab-7"/>
        <w:ind w:firstLine="0"/>
      </w:pPr>
      <w:r w:rsidRPr="00790FB3">
        <w:t>'malware</w:t>
      </w:r>
      <w:proofErr w:type="gramStart"/>
      <w:r w:rsidRPr="00790FB3">
        <w:t>':{</w:t>
      </w:r>
      <w:proofErr w:type="gramEnd"/>
      <w:r w:rsidRPr="00790FB3">
        <w:t>'ree':'/usr/local/bin/malware','min':22,"flag":5,'type':['web']</w:t>
      </w:r>
    </w:p>
    <w:p w14:paraId="0B5FDDE1" w14:textId="102D0FDA" w:rsidR="006341FF" w:rsidRDefault="006341FF" w:rsidP="006341FF">
      <w:pPr>
        <w:pStyle w:val="8lab-"/>
        <w:ind w:firstLine="360"/>
      </w:pPr>
      <w:r>
        <w:rPr>
          <w:rFonts w:hint="eastAsia"/>
        </w:rPr>
        <w:t>在</w:t>
      </w:r>
      <w:r w:rsidR="00A2262E" w:rsidRPr="00A2262E">
        <w:t>sys_sensitivecmd</w:t>
      </w:r>
      <w:r w:rsidR="00A2262E">
        <w:rPr>
          <w:rFonts w:hint="eastAsia"/>
        </w:rPr>
        <w:t>中添加一条：</w:t>
      </w:r>
    </w:p>
    <w:p w14:paraId="2BC5D365" w14:textId="770C6984" w:rsidR="00A2262E" w:rsidRDefault="009E4D15" w:rsidP="00DC026A">
      <w:pPr>
        <w:pStyle w:val="8lab-7"/>
        <w:ind w:firstLine="0"/>
      </w:pPr>
      <w:r w:rsidRPr="009E4D15">
        <w:t>"vim</w:t>
      </w:r>
      <w:proofErr w:type="gramStart"/>
      <w:r w:rsidRPr="009E4D15">
        <w:t>":{</w:t>
      </w:r>
      <w:proofErr w:type="gramEnd"/>
      <w:r w:rsidRPr="009E4D15">
        <w:t>"flag":5,'type':['vim']}</w:t>
      </w:r>
    </w:p>
    <w:p w14:paraId="5D666D1B" w14:textId="311DD0CB" w:rsidR="00303F6D" w:rsidRDefault="001D6BC1" w:rsidP="00303F6D">
      <w:pPr>
        <w:pStyle w:val="8lab-4"/>
      </w:pPr>
      <w:r>
        <w:lastRenderedPageBreak/>
        <mc:AlternateContent>
          <mc:Choice Requires="wps">
            <w:drawing>
              <wp:anchor distT="0" distB="0" distL="114300" distR="114300" simplePos="0" relativeHeight="251672576" behindDoc="0" locked="0" layoutInCell="1" allowOverlap="1" wp14:anchorId="5FDFB7FD" wp14:editId="2A0BA162">
                <wp:simplePos x="0" y="0"/>
                <wp:positionH relativeFrom="column">
                  <wp:posOffset>682625</wp:posOffset>
                </wp:positionH>
                <wp:positionV relativeFrom="paragraph">
                  <wp:posOffset>2540530</wp:posOffset>
                </wp:positionV>
                <wp:extent cx="3248083" cy="115574"/>
                <wp:effectExtent l="0" t="0" r="28575" b="17780"/>
                <wp:wrapNone/>
                <wp:docPr id="26" name="矩形 26"/>
                <wp:cNvGraphicFramePr/>
                <a:graphic xmlns:a="http://schemas.openxmlformats.org/drawingml/2006/main">
                  <a:graphicData uri="http://schemas.microsoft.com/office/word/2010/wordprocessingShape">
                    <wps:wsp>
                      <wps:cNvSpPr/>
                      <wps:spPr>
                        <a:xfrm>
                          <a:off x="0" y="0"/>
                          <a:ext cx="3248083" cy="11557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ect w14:anchorId="07A708A9" id="矩形 26" o:spid="_x0000_s1026" style="position:absolute;left:0;text-align:left;margin-left:53.75pt;margin-top:200.05pt;width:255.75pt;height:9.1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" filled="f" strokecolor="red" strokeweight="2pt"/>
            </w:pict>
          </mc:Fallback>
        </mc:AlternateContent>
      </w:r>
      <w:r>
        <mc:AlternateContent>
          <mc:Choice Requires="wps">
            <w:drawing>
              <wp:anchor distT="0" distB="0" distL="114300" distR="114300" simplePos="0" relativeHeight="251670528" behindDoc="0" locked="0" layoutInCell="1" allowOverlap="1" wp14:anchorId="4B80A82D" wp14:editId="6FD8FD02">
                <wp:simplePos x="0" y="0"/>
                <wp:positionH relativeFrom="column">
                  <wp:posOffset>648346</wp:posOffset>
                </wp:positionH>
                <wp:positionV relativeFrom="paragraph">
                  <wp:posOffset>852065</wp:posOffset>
                </wp:positionV>
                <wp:extent cx="3248083" cy="115574"/>
                <wp:effectExtent l="0" t="0" r="28575" b="17780"/>
                <wp:wrapNone/>
                <wp:docPr id="25" name="矩形 25"/>
                <wp:cNvGraphicFramePr/>
                <a:graphic xmlns:a="http://schemas.openxmlformats.org/drawingml/2006/main">
                  <a:graphicData uri="http://schemas.microsoft.com/office/word/2010/wordprocessingShape">
                    <wps:wsp>
                      <wps:cNvSpPr/>
                      <wps:spPr>
                        <a:xfrm>
                          <a:off x="0" y="0"/>
                          <a:ext cx="3248083" cy="11557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ect w14:anchorId="567A6832" id="矩形 25" o:spid="_x0000_s1026" style="position:absolute;left:0;text-align:left;margin-left:51.05pt;margin-top:67.1pt;width:255.75pt;height:9.1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" filled="f" strokecolor="red" strokeweight="2pt"/>
            </w:pict>
          </mc:Fallback>
        </mc:AlternateContent>
      </w:r>
      <w:r w:rsidR="00303F6D">
        <w:drawing>
          <wp:inline distT="0" distB="0" distL="0" distR="0" wp14:anchorId="0C6B2262" wp14:editId="2FC98B95">
            <wp:extent cx="4376617" cy="2680970"/>
            <wp:effectExtent l="0" t="0" r="5080"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t="34763" r="55566" b="16853"/>
                    <a:stretch/>
                  </pic:blipFill>
                  <pic:spPr bwMode="auto">
                    <a:xfrm>
                      <a:off x="0" y="0"/>
                      <a:ext cx="4407918" cy="2700144"/>
                    </a:xfrm>
                    <a:prstGeom prst="rect">
                      <a:avLst/>
                    </a:prstGeom>
                    <a:ln>
                      <a:noFill/>
                    </a:ln>
                    <a:extLst>
                      <a:ext uri="{53640926-AAD7-44D8-BBD7-CCE9431645EC}">
                        <a14:shadowObscured xmlns:a14="http://schemas.microsoft.com/office/drawing/2010/main"/>
                      </a:ext>
                    </a:extLst>
                  </pic:spPr>
                </pic:pic>
              </a:graphicData>
            </a:graphic>
          </wp:inline>
        </w:drawing>
      </w:r>
    </w:p>
    <w:p w14:paraId="22092FF0" w14:textId="3BD94591" w:rsidR="00303F6D" w:rsidRPr="00DC026A" w:rsidRDefault="00DC026A" w:rsidP="002F30BE">
      <w:pPr>
        <w:pStyle w:val="8lab-5"/>
      </w:pPr>
      <w:bookmarkStart w:id="175" w:name="_Toc517471852"/>
      <w:r>
        <w:rPr>
          <w:rFonts w:hint="eastAsia"/>
        </w:rPr>
        <w:t>图6.11</w:t>
      </w:r>
      <w:r>
        <w:t xml:space="preserve"> </w:t>
      </w:r>
      <w:r w:rsidR="00F212D4">
        <w:rPr>
          <w:rFonts w:hint="eastAsia"/>
        </w:rPr>
        <w:t>增加专家知识</w:t>
      </w:r>
      <w:bookmarkEnd w:id="175"/>
    </w:p>
    <w:p w14:paraId="5A3DCF3E" w14:textId="194EAEF5" w:rsidR="00BC3255" w:rsidRDefault="00BC3255" w:rsidP="00D749FE">
      <w:pPr>
        <w:pStyle w:val="8lab-40"/>
      </w:pPr>
      <w:bookmarkStart w:id="176" w:name="_Toc517471901"/>
      <w:r>
        <w:rPr>
          <w:rFonts w:hint="eastAsia"/>
        </w:rPr>
        <w:t>报警</w:t>
      </w:r>
      <w:r w:rsidR="00695B60">
        <w:rPr>
          <w:rFonts w:hint="eastAsia"/>
        </w:rPr>
        <w:t>测试</w:t>
      </w:r>
      <w:bookmarkEnd w:id="176"/>
    </w:p>
    <w:p w14:paraId="7A9ABA54" w14:textId="23F2539D" w:rsidR="002F30BE" w:rsidRDefault="002F30BE" w:rsidP="002F30BE">
      <w:pPr>
        <w:pStyle w:val="8lab-"/>
        <w:ind w:firstLine="360"/>
      </w:pPr>
      <w:r>
        <w:rPr>
          <w:rFonts w:hint="eastAsia"/>
        </w:rPr>
        <w:t>运行</w:t>
      </w:r>
      <w:r w:rsidR="00D108E0">
        <w:rPr>
          <w:rFonts w:hint="eastAsia"/>
        </w:rPr>
        <w:t>./malware</w:t>
      </w:r>
      <w:r w:rsidR="00A14490">
        <w:rPr>
          <w:rFonts w:hint="eastAsia"/>
        </w:rPr>
        <w:t>。</w:t>
      </w:r>
    </w:p>
    <w:p w14:paraId="227E7093" w14:textId="75A81563" w:rsidR="00A14490" w:rsidRDefault="00A14490" w:rsidP="002F30BE">
      <w:pPr>
        <w:pStyle w:val="8lab-"/>
        <w:ind w:firstLine="360"/>
      </w:pPr>
      <w:r>
        <w:rPr>
          <w:rFonts w:hint="eastAsia"/>
        </w:rPr>
        <w:t>会在nisa的docker中的/tmp/sysnisa/de</w:t>
      </w:r>
      <w:r>
        <w:t>tection.lo</w:t>
      </w:r>
      <w:r>
        <w:rPr>
          <w:rFonts w:hint="eastAsia"/>
        </w:rPr>
        <w:t>g中看到详细的检测内容和报警信息。</w:t>
      </w:r>
    </w:p>
    <w:p w14:paraId="00357397" w14:textId="0B958406" w:rsidR="009B4E8F" w:rsidRDefault="00A14490" w:rsidP="00D34C3D">
      <w:pPr>
        <w:pStyle w:val="8lab-4"/>
      </w:pPr>
      <w:r>
        <w:drawing>
          <wp:inline distT="0" distB="0" distL="0" distR="0" wp14:anchorId="0B9E8F6E" wp14:editId="093E9E0A">
            <wp:extent cx="5278120" cy="2145665"/>
            <wp:effectExtent l="0" t="0" r="0" b="698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8120" cy="2145665"/>
                    </a:xfrm>
                    <a:prstGeom prst="rect">
                      <a:avLst/>
                    </a:prstGeom>
                  </pic:spPr>
                </pic:pic>
              </a:graphicData>
            </a:graphic>
          </wp:inline>
        </w:drawing>
      </w:r>
    </w:p>
    <w:p w14:paraId="01F69454" w14:textId="5D2B08E8" w:rsidR="00AE5C92" w:rsidRDefault="00AE5C92" w:rsidP="00406028">
      <w:pPr>
        <w:pStyle w:val="8lab-5"/>
      </w:pPr>
      <w:bookmarkStart w:id="177" w:name="_Toc517471853"/>
      <w:r>
        <w:rPr>
          <w:rFonts w:hint="eastAsia"/>
        </w:rPr>
        <w:t>图6.12</w:t>
      </w:r>
      <w:r>
        <w:t xml:space="preserve"> </w:t>
      </w:r>
      <w:r>
        <w:rPr>
          <w:rFonts w:hint="eastAsia"/>
        </w:rPr>
        <w:t>报警日志</w:t>
      </w:r>
      <w:bookmarkEnd w:id="177"/>
    </w:p>
    <w:p w14:paraId="57018DB0" w14:textId="43C95B14" w:rsidR="00E90314" w:rsidRDefault="00E90314" w:rsidP="00E90314">
      <w:pPr>
        <w:pStyle w:val="8lab-"/>
        <w:ind w:firstLine="360"/>
      </w:pPr>
      <w:r>
        <w:rPr>
          <w:rFonts w:hint="eastAsia"/>
        </w:rPr>
        <w:t>同时，在nisa的web页面上也可以看到报警信息。</w:t>
      </w:r>
    </w:p>
    <w:p w14:paraId="37C87134" w14:textId="18B5C586" w:rsidR="00E90314" w:rsidRDefault="00912819" w:rsidP="00D34C3D">
      <w:pPr>
        <w:pStyle w:val="8lab-4"/>
      </w:pPr>
      <w:r>
        <w:lastRenderedPageBreak/>
        <mc:AlternateContent>
          <mc:Choice Requires="wps">
            <w:drawing>
              <wp:anchor distT="0" distB="0" distL="114300" distR="114300" simplePos="0" relativeHeight="251674624" behindDoc="0" locked="0" layoutInCell="1" allowOverlap="1" wp14:anchorId="49E57AC1" wp14:editId="1522B74F">
                <wp:simplePos x="0" y="0"/>
                <wp:positionH relativeFrom="column">
                  <wp:posOffset>115504</wp:posOffset>
                </wp:positionH>
                <wp:positionV relativeFrom="paragraph">
                  <wp:posOffset>1408064</wp:posOffset>
                </wp:positionV>
                <wp:extent cx="4998346" cy="308540"/>
                <wp:effectExtent l="0" t="0" r="12065" b="15875"/>
                <wp:wrapNone/>
                <wp:docPr id="33" name="矩形 33"/>
                <wp:cNvGraphicFramePr/>
                <a:graphic xmlns:a="http://schemas.openxmlformats.org/drawingml/2006/main">
                  <a:graphicData uri="http://schemas.microsoft.com/office/word/2010/wordprocessingShape">
                    <wps:wsp>
                      <wps:cNvSpPr/>
                      <wps:spPr>
                        <a:xfrm>
                          <a:off x="0" y="0"/>
                          <a:ext cx="4998346" cy="30854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ect w14:anchorId="32A79D0F" id="矩形 33" o:spid="_x0000_s1026" style="position:absolute;left:0;text-align:left;margin-left:9.1pt;margin-top:110.85pt;width:393.55pt;height:24.3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" filled="f" strokecolor="red" strokeweight="2pt"/>
            </w:pict>
          </mc:Fallback>
        </mc:AlternateContent>
      </w:r>
      <w:r w:rsidR="00E90314">
        <w:drawing>
          <wp:inline distT="0" distB="0" distL="0" distR="0" wp14:anchorId="27B6F726" wp14:editId="0EDD5C4F">
            <wp:extent cx="5278120" cy="2969260"/>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8120" cy="2969260"/>
                    </a:xfrm>
                    <a:prstGeom prst="rect">
                      <a:avLst/>
                    </a:prstGeom>
                  </pic:spPr>
                </pic:pic>
              </a:graphicData>
            </a:graphic>
          </wp:inline>
        </w:drawing>
      </w:r>
    </w:p>
    <w:p w14:paraId="10676765" w14:textId="33A4C96D" w:rsidR="00973608" w:rsidRPr="00BC4D08" w:rsidRDefault="00973608" w:rsidP="00406028">
      <w:pPr>
        <w:pStyle w:val="8lab-5"/>
      </w:pPr>
      <w:bookmarkStart w:id="178" w:name="_Toc517471854"/>
      <w:r>
        <w:rPr>
          <w:rFonts w:hint="eastAsia"/>
        </w:rPr>
        <w:t>图6.13</w:t>
      </w:r>
      <w:r>
        <w:t xml:space="preserve"> </w:t>
      </w:r>
      <w:r>
        <w:rPr>
          <w:rFonts w:hint="eastAsia"/>
        </w:rPr>
        <w:t>测试脚本触发报警</w:t>
      </w:r>
      <w:bookmarkEnd w:id="178"/>
    </w:p>
    <w:p w14:paraId="0BEAE8DE" w14:textId="748F488A" w:rsidR="00EA499D" w:rsidRDefault="009F3ADE" w:rsidP="00EA499D">
      <w:pPr>
        <w:pStyle w:val="8lab-1"/>
      </w:pPr>
      <w:bookmarkStart w:id="179" w:name="_Toc517471902"/>
      <w:r>
        <w:rPr>
          <w:rFonts w:hint="eastAsia"/>
        </w:rPr>
        <w:t>RPC服务相关</w:t>
      </w:r>
      <w:bookmarkEnd w:id="179"/>
    </w:p>
    <w:p w14:paraId="4CE9CA87" w14:textId="42F552FF" w:rsidR="00E20C31" w:rsidRDefault="0022265B" w:rsidP="0022265B">
      <w:pPr>
        <w:pStyle w:val="8lab-4"/>
        <w:rPr>
          <w:bdr w:val="none" w:sz="0" w:space="0" w:color="auto" w:frame="1"/>
        </w:rPr>
      </w:pPr>
      <w:r w:rsidRPr="0022265B">
        <w:rPr>
          <w:bdr w:val="none" w:sz="0" w:space="0" w:color="auto" w:frame="1"/>
        </w:rPr>
        <w:drawing>
          <wp:inline distT="0" distB="0" distL="0" distR="0" wp14:anchorId="74B75DD4" wp14:editId="015A8EF6">
            <wp:extent cx="4039263" cy="3114004"/>
            <wp:effectExtent l="0" t="0" r="0" b="0"/>
            <wp:docPr id="296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98" name="Picture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054649" cy="3125865"/>
                    </a:xfrm>
                    <a:prstGeom prst="rect">
                      <a:avLst/>
                    </a:prstGeom>
                    <a:noFill/>
                    <a:ln>
                      <a:noFill/>
                    </a:ln>
                    <a:extLst/>
                  </pic:spPr>
                </pic:pic>
              </a:graphicData>
            </a:graphic>
          </wp:inline>
        </w:drawing>
      </w:r>
    </w:p>
    <w:p w14:paraId="587DD41B" w14:textId="5DB65DE2" w:rsidR="0022265B" w:rsidRDefault="0022265B" w:rsidP="0022265B">
      <w:pPr>
        <w:pStyle w:val="8lab-5"/>
        <w:rPr>
          <w:bdr w:val="none" w:sz="0" w:space="0" w:color="auto" w:frame="1"/>
        </w:rPr>
      </w:pPr>
      <w:bookmarkStart w:id="180" w:name="_Toc517471855"/>
      <w:r>
        <w:rPr>
          <w:rFonts w:hint="eastAsia"/>
          <w:bdr w:val="none" w:sz="0" w:space="0" w:color="auto" w:frame="1"/>
        </w:rPr>
        <w:t>图7.1</w:t>
      </w:r>
      <w:r>
        <w:rPr>
          <w:bdr w:val="none" w:sz="0" w:space="0" w:color="auto" w:frame="1"/>
        </w:rPr>
        <w:t xml:space="preserve"> </w:t>
      </w:r>
      <w:r w:rsidR="00F53541">
        <w:rPr>
          <w:bdr w:val="none" w:sz="0" w:space="0" w:color="auto" w:frame="1"/>
        </w:rPr>
        <w:t>RPC</w:t>
      </w:r>
      <w:r w:rsidR="00F53541">
        <w:rPr>
          <w:rFonts w:hint="eastAsia"/>
          <w:bdr w:val="none" w:sz="0" w:space="0" w:color="auto" w:frame="1"/>
        </w:rPr>
        <w:t>服务</w:t>
      </w:r>
      <w:bookmarkEnd w:id="180"/>
    </w:p>
    <w:p w14:paraId="48D170FA" w14:textId="677EDFAD" w:rsidR="00AD4FF3" w:rsidRDefault="00AD4FF3" w:rsidP="00AD4FF3">
      <w:pPr>
        <w:pStyle w:val="8lab-2"/>
        <w:rPr>
          <w:bdr w:val="none" w:sz="0" w:space="0" w:color="auto" w:frame="1"/>
        </w:rPr>
      </w:pPr>
      <w:bookmarkStart w:id="181" w:name="_Toc517471903"/>
      <w:r w:rsidRPr="00AD4FF3">
        <w:rPr>
          <w:bdr w:val="none" w:sz="0" w:space="0" w:color="auto" w:frame="1"/>
        </w:rPr>
        <w:t>controlCentre</w:t>
      </w:r>
      <w:bookmarkEnd w:id="181"/>
    </w:p>
    <w:p w14:paraId="6DB64C26" w14:textId="42F6F90A" w:rsidR="00710F15" w:rsidRDefault="00710F15" w:rsidP="00710F15">
      <w:pPr>
        <w:pStyle w:val="8lab-7"/>
        <w:rPr>
          <w:bdr w:val="none" w:sz="0" w:space="0" w:color="auto" w:frame="1"/>
        </w:rPr>
      </w:pPr>
      <w:r w:rsidRPr="00710F15">
        <w:rPr>
          <w:bdr w:val="none" w:sz="0" w:space="0" w:color="auto" w:frame="1"/>
        </w:rPr>
        <w:t xml:space="preserve">string </w:t>
      </w:r>
      <w:proofErr w:type="gramStart"/>
      <w:r w:rsidRPr="00710F15">
        <w:rPr>
          <w:bdr w:val="none" w:sz="0" w:space="0" w:color="auto" w:frame="1"/>
        </w:rPr>
        <w:t>controlCentre(</w:t>
      </w:r>
      <w:proofErr w:type="gramEnd"/>
      <w:r w:rsidRPr="00710F15">
        <w:rPr>
          <w:bdr w:val="none" w:sz="0" w:space="0" w:color="auto" w:frame="1"/>
        </w:rPr>
        <w:t>1:string argslist)</w:t>
      </w:r>
    </w:p>
    <w:p w14:paraId="4499CBCD" w14:textId="77777777" w:rsidR="00B003E9" w:rsidRPr="00B003E9" w:rsidRDefault="00B003E9" w:rsidP="00B003E9">
      <w:pPr>
        <w:pStyle w:val="8lab-7"/>
        <w:rPr>
          <w:bdr w:val="none" w:sz="0" w:space="0" w:color="auto" w:frame="1"/>
        </w:rPr>
      </w:pPr>
      <w:r w:rsidRPr="00B003E9">
        <w:rPr>
          <w:bdr w:val="none" w:sz="0" w:space="0" w:color="auto" w:frame="1"/>
        </w:rPr>
        <w:t>#{'method':'set','command':"str_comm",'data</w:t>
      </w:r>
      <w:proofErr w:type="gramStart"/>
      <w:r w:rsidRPr="00B003E9">
        <w:rPr>
          <w:bdr w:val="none" w:sz="0" w:space="0" w:color="auto" w:frame="1"/>
        </w:rPr>
        <w:t>':{</w:t>
      </w:r>
      <w:proofErr w:type="gramEnd"/>
      <w:r w:rsidRPr="00B003E9">
        <w:rPr>
          <w:bdr w:val="none" w:sz="0" w:space="0" w:color="auto" w:frame="1"/>
        </w:rPr>
        <w:t xml:space="preserve">}} </w:t>
      </w:r>
    </w:p>
    <w:p w14:paraId="5B2C4552" w14:textId="26D2C038" w:rsidR="00B003E9" w:rsidRPr="00B003E9" w:rsidRDefault="00B003E9" w:rsidP="00B003E9">
      <w:pPr>
        <w:pStyle w:val="8lab-7"/>
        <w:rPr>
          <w:bdr w:val="none" w:sz="0" w:space="0" w:color="auto" w:frame="1"/>
        </w:rPr>
      </w:pPr>
      <w:r w:rsidRPr="00B003E9">
        <w:rPr>
          <w:bdr w:val="none" w:sz="0" w:space="0" w:color="auto" w:frame="1"/>
        </w:rPr>
        <w:lastRenderedPageBreak/>
        <w:t>#command: updatemodels|resetconfig</w:t>
      </w:r>
    </w:p>
    <w:p w14:paraId="17BCD571" w14:textId="7E24DF29" w:rsidR="00B003E9" w:rsidRPr="00B003E9" w:rsidRDefault="00B003E9" w:rsidP="00B003E9">
      <w:pPr>
        <w:pStyle w:val="8lab-7"/>
        <w:rPr>
          <w:bdr w:val="none" w:sz="0" w:space="0" w:color="auto" w:frame="1"/>
        </w:rPr>
      </w:pPr>
      <w:r w:rsidRPr="00B003E9">
        <w:rPr>
          <w:rFonts w:hint="eastAsia"/>
          <w:bdr w:val="none" w:sz="0" w:space="0" w:color="auto" w:frame="1"/>
        </w:rPr>
        <w:t>#{'method':'get','timep':</w:t>
      </w:r>
      <w:r w:rsidRPr="00B003E9">
        <w:rPr>
          <w:rFonts w:ascii="微软雅黑" w:eastAsia="微软雅黑" w:hAnsi="微软雅黑" w:cs="微软雅黑" w:hint="eastAsia"/>
          <w:bdr w:val="none" w:sz="0" w:space="0" w:color="auto" w:frame="1"/>
        </w:rPr>
        <w:t>上一条有效指令的时间戳</w:t>
      </w:r>
      <w:r w:rsidRPr="00B003E9">
        <w:rPr>
          <w:rFonts w:hint="eastAsia"/>
          <w:bdr w:val="none" w:sz="0" w:space="0" w:color="auto" w:frame="1"/>
        </w:rPr>
        <w:t>} -&gt; {"flag":0,"msg":"ok","command":"",'data':{},'timep':xxx}</w:t>
      </w:r>
    </w:p>
    <w:p w14:paraId="05943A61" w14:textId="22E4878F" w:rsidR="00710F15" w:rsidRDefault="00710F15" w:rsidP="00710F15">
      <w:pPr>
        <w:pStyle w:val="8lab-7"/>
        <w:rPr>
          <w:rFonts w:ascii="微软雅黑" w:eastAsia="微软雅黑" w:hAnsi="微软雅黑" w:cs="微软雅黑"/>
          <w:bdr w:val="none" w:sz="0" w:space="0" w:color="auto" w:frame="1"/>
        </w:rPr>
      </w:pPr>
      <w:r w:rsidRPr="00710F15">
        <w:rPr>
          <w:rFonts w:hint="eastAsia"/>
          <w:bdr w:val="none" w:sz="0" w:space="0" w:color="auto" w:frame="1"/>
        </w:rPr>
        <w:t xml:space="preserve">   </w:t>
      </w:r>
    </w:p>
    <w:p w14:paraId="24E1E739" w14:textId="77777777" w:rsidR="007B58DB" w:rsidRDefault="005318CE" w:rsidP="005D6E38">
      <w:pPr>
        <w:pStyle w:val="8lab-"/>
        <w:ind w:firstLine="360"/>
      </w:pPr>
      <w:r>
        <w:rPr>
          <w:rFonts w:hint="eastAsia"/>
        </w:rPr>
        <w:t>该RPC接口</w:t>
      </w:r>
      <w:r w:rsidR="005D6E38">
        <w:rPr>
          <w:rFonts w:hint="eastAsia"/>
        </w:rPr>
        <w:t>主要用户N</w:t>
      </w:r>
      <w:r w:rsidR="005D6E38">
        <w:t>ISA</w:t>
      </w:r>
      <w:r w:rsidR="005D6E38">
        <w:rPr>
          <w:rFonts w:hint="eastAsia"/>
        </w:rPr>
        <w:t xml:space="preserve">内部： </w:t>
      </w:r>
    </w:p>
    <w:p w14:paraId="21FDFF3C" w14:textId="28A7E41D" w:rsidR="007B58DB" w:rsidRDefault="007B58DB" w:rsidP="003C4A58">
      <w:pPr>
        <w:pStyle w:val="8lab-"/>
        <w:numPr>
          <w:ilvl w:val="0"/>
          <w:numId w:val="8"/>
        </w:numPr>
        <w:ind w:firstLineChars="0"/>
      </w:pPr>
      <w:r>
        <w:rPr>
          <w:rFonts w:hint="eastAsia"/>
        </w:rPr>
        <w:t>用户获取最新</w:t>
      </w:r>
      <w:r w:rsidR="00363A7D">
        <w:rPr>
          <w:rFonts w:hint="eastAsia"/>
        </w:rPr>
        <w:t>的训练的</w:t>
      </w:r>
      <w:r>
        <w:rPr>
          <w:rFonts w:hint="eastAsia"/>
        </w:rPr>
        <w:t>模型</w:t>
      </w:r>
      <w:r w:rsidR="00363A7D">
        <w:rPr>
          <w:rFonts w:hint="eastAsia"/>
        </w:rPr>
        <w:t>数据或者配置数据到内存中，这个主要是每次</w:t>
      </w:r>
      <w:r w:rsidR="00C15EDC">
        <w:rPr>
          <w:rFonts w:hint="eastAsia"/>
        </w:rPr>
        <w:t>调用train进行训练，</w:t>
      </w:r>
      <w:r w:rsidR="00363A7D">
        <w:rPr>
          <w:rFonts w:hint="eastAsia"/>
        </w:rPr>
        <w:t>训练完成后</w:t>
      </w:r>
      <w:r w:rsidR="003C4A58">
        <w:rPr>
          <w:rFonts w:hint="eastAsia"/>
        </w:rPr>
        <w:t>在</w:t>
      </w:r>
      <w:r w:rsidR="003C4A58" w:rsidRPr="003C4A58">
        <w:t>trainThread</w:t>
      </w:r>
      <w:r w:rsidR="003C4A58">
        <w:rPr>
          <w:rFonts w:hint="eastAsia"/>
        </w:rPr>
        <w:t>中</w:t>
      </w:r>
      <w:r w:rsidR="00B003E9">
        <w:rPr>
          <w:rFonts w:hint="eastAsia"/>
        </w:rPr>
        <w:t>调用该接口。</w:t>
      </w:r>
    </w:p>
    <w:p w14:paraId="4A3855AB" w14:textId="4E7DFD50" w:rsidR="00AD4FF3" w:rsidRDefault="00215F5D" w:rsidP="007B58DB">
      <w:pPr>
        <w:pStyle w:val="8lab-"/>
        <w:numPr>
          <w:ilvl w:val="0"/>
          <w:numId w:val="8"/>
        </w:numPr>
        <w:ind w:firstLineChars="0"/>
      </w:pPr>
      <w:r>
        <w:rPr>
          <w:rFonts w:hint="eastAsia"/>
        </w:rPr>
        <w:t>用于</w:t>
      </w:r>
      <w:r w:rsidR="005318CE">
        <w:rPr>
          <w:rFonts w:hint="eastAsia"/>
        </w:rPr>
        <w:t>各bolt内部，</w:t>
      </w:r>
      <w:r w:rsidR="00AD4FF3">
        <w:rPr>
          <w:rFonts w:hint="eastAsia"/>
        </w:rPr>
        <w:t>完成</w:t>
      </w:r>
      <w:r w:rsidR="00356754">
        <w:rPr>
          <w:rFonts w:hint="eastAsia"/>
        </w:rPr>
        <w:t>模型、</w:t>
      </w:r>
      <w:r w:rsidR="009B768C">
        <w:rPr>
          <w:rFonts w:hint="eastAsia"/>
        </w:rPr>
        <w:t>知识和配置的重新加载</w:t>
      </w:r>
      <w:r w:rsidR="00AD4FF3">
        <w:rPr>
          <w:rFonts w:hint="eastAsia"/>
        </w:rPr>
        <w:t>，主要是通过asynmanage函数开启线程，然后由getservercomm周期性调用</w:t>
      </w:r>
      <w:r w:rsidR="0096512F" w:rsidRPr="00710F15">
        <w:rPr>
          <w:bdr w:val="none" w:sz="0" w:space="0" w:color="auto" w:frame="1"/>
        </w:rPr>
        <w:t>controlCentre</w:t>
      </w:r>
      <w:r w:rsidR="0096512F">
        <w:rPr>
          <w:rFonts w:hint="eastAsia"/>
        </w:rPr>
        <w:t xml:space="preserve"> 这一</w:t>
      </w:r>
      <w:r w:rsidR="00AD4FF3">
        <w:rPr>
          <w:rFonts w:hint="eastAsia"/>
        </w:rPr>
        <w:t>RPC服务获取控制命令，并通过clientact函数执行刷新操作</w:t>
      </w:r>
      <w:r w:rsidR="003C1F46">
        <w:rPr>
          <w:rFonts w:hint="eastAsia"/>
        </w:rPr>
        <w:t>。</w:t>
      </w:r>
    </w:p>
    <w:p w14:paraId="78ECDB7D" w14:textId="5223AB85" w:rsidR="0027763B" w:rsidRPr="00AD4FF3" w:rsidRDefault="0027763B" w:rsidP="0027763B">
      <w:pPr>
        <w:pStyle w:val="8lab-2"/>
        <w:rPr>
          <w:bdr w:val="none" w:sz="0" w:space="0" w:color="auto" w:frame="1"/>
        </w:rPr>
      </w:pPr>
      <w:bookmarkStart w:id="182" w:name="_Toc517471904"/>
      <w:r w:rsidRPr="0027763B">
        <w:rPr>
          <w:bdr w:val="none" w:sz="0" w:space="0" w:color="auto" w:frame="1"/>
        </w:rPr>
        <w:t>userInfo</w:t>
      </w:r>
      <w:bookmarkEnd w:id="182"/>
    </w:p>
    <w:p w14:paraId="2290565C" w14:textId="77777777" w:rsidR="00710F15" w:rsidRPr="00710F15" w:rsidRDefault="00710F15" w:rsidP="00710F15">
      <w:pPr>
        <w:pStyle w:val="8lab-7"/>
        <w:rPr>
          <w:bdr w:val="none" w:sz="0" w:space="0" w:color="auto" w:frame="1"/>
        </w:rPr>
      </w:pPr>
      <w:r w:rsidRPr="00710F15">
        <w:rPr>
          <w:bdr w:val="none" w:sz="0" w:space="0" w:color="auto" w:frame="1"/>
        </w:rPr>
        <w:t xml:space="preserve">string </w:t>
      </w:r>
      <w:proofErr w:type="gramStart"/>
      <w:r w:rsidRPr="00710F15">
        <w:rPr>
          <w:bdr w:val="none" w:sz="0" w:space="0" w:color="auto" w:frame="1"/>
        </w:rPr>
        <w:t>userInfo(</w:t>
      </w:r>
      <w:proofErr w:type="gramEnd"/>
      <w:r w:rsidRPr="00710F15">
        <w:rPr>
          <w:bdr w:val="none" w:sz="0" w:space="0" w:color="auto" w:frame="1"/>
        </w:rPr>
        <w:t>1:string argslist)</w:t>
      </w:r>
    </w:p>
    <w:p w14:paraId="164DC6F7" w14:textId="77777777" w:rsidR="00710F15" w:rsidRPr="00710F15" w:rsidRDefault="00710F15" w:rsidP="00710F15">
      <w:pPr>
        <w:pStyle w:val="8lab-7"/>
        <w:rPr>
          <w:bdr w:val="none" w:sz="0" w:space="0" w:color="auto" w:frame="1"/>
        </w:rPr>
      </w:pPr>
      <w:r w:rsidRPr="00710F15">
        <w:rPr>
          <w:rFonts w:hint="eastAsia"/>
          <w:bdr w:val="none" w:sz="0" w:space="0" w:color="auto" w:frame="1"/>
        </w:rPr>
        <w:t xml:space="preserve">    </w:t>
      </w:r>
      <w:r w:rsidRPr="00710F15">
        <w:rPr>
          <w:rFonts w:ascii="微软雅黑" w:eastAsia="微软雅黑" w:hAnsi="微软雅黑" w:cs="微软雅黑" w:hint="eastAsia"/>
          <w:bdr w:val="none" w:sz="0" w:space="0" w:color="auto" w:frame="1"/>
        </w:rPr>
        <w:t>用来设置获取用户相关信息的接口，参数结构</w:t>
      </w:r>
      <w:r w:rsidRPr="00710F15">
        <w:rPr>
          <w:rFonts w:hint="eastAsia"/>
          <w:bdr w:val="none" w:sz="0" w:space="0" w:color="auto" w:frame="1"/>
        </w:rPr>
        <w:t>{'type':['set'|'get'],’user':xxx,'skey':xxx,'setdata':{k:v,...},'gkey</w:t>
      </w:r>
      <w:proofErr w:type="gramStart"/>
      <w:r w:rsidRPr="00710F15">
        <w:rPr>
          <w:rFonts w:hint="eastAsia"/>
          <w:bdr w:val="none" w:sz="0" w:space="0" w:color="auto" w:frame="1"/>
        </w:rPr>
        <w:t>':[</w:t>
      </w:r>
      <w:proofErr w:type="gramEnd"/>
      <w:r w:rsidRPr="00710F15">
        <w:rPr>
          <w:rFonts w:hint="eastAsia"/>
          <w:bdr w:val="none" w:sz="0" w:space="0" w:color="auto" w:frame="1"/>
        </w:rPr>
        <w:t>k1,k2,k3]}</w:t>
      </w:r>
    </w:p>
    <w:p w14:paraId="40D6A668" w14:textId="77777777" w:rsidR="00710F15" w:rsidRPr="00710F15" w:rsidRDefault="00710F15" w:rsidP="00710F15">
      <w:pPr>
        <w:pStyle w:val="8lab-7"/>
        <w:rPr>
          <w:bdr w:val="none" w:sz="0" w:space="0" w:color="auto" w:frame="1"/>
        </w:rPr>
      </w:pPr>
      <w:r w:rsidRPr="00710F15">
        <w:rPr>
          <w:rFonts w:hint="eastAsia"/>
          <w:bdr w:val="none" w:sz="0" w:space="0" w:color="auto" w:frame="1"/>
        </w:rPr>
        <w:t xml:space="preserve">    type:</w:t>
      </w:r>
      <w:r w:rsidRPr="00710F15">
        <w:rPr>
          <w:rFonts w:ascii="微软雅黑" w:eastAsia="微软雅黑" w:hAnsi="微软雅黑" w:cs="微软雅黑" w:hint="eastAsia"/>
          <w:bdr w:val="none" w:sz="0" w:space="0" w:color="auto" w:frame="1"/>
        </w:rPr>
        <w:t>设置接口调用类型，信息设置或者信息获取</w:t>
      </w:r>
    </w:p>
    <w:p w14:paraId="05BAB1DC" w14:textId="77777777" w:rsidR="00710F15" w:rsidRPr="00710F15" w:rsidRDefault="00710F15" w:rsidP="00710F15">
      <w:pPr>
        <w:pStyle w:val="8lab-7"/>
        <w:rPr>
          <w:bdr w:val="none" w:sz="0" w:space="0" w:color="auto" w:frame="1"/>
        </w:rPr>
      </w:pPr>
      <w:r w:rsidRPr="00710F15">
        <w:rPr>
          <w:rFonts w:hint="eastAsia"/>
          <w:bdr w:val="none" w:sz="0" w:space="0" w:color="auto" w:frame="1"/>
        </w:rPr>
        <w:t xml:space="preserve">    user:</w:t>
      </w:r>
      <w:r w:rsidRPr="00710F15">
        <w:rPr>
          <w:rFonts w:ascii="微软雅黑" w:eastAsia="微软雅黑" w:hAnsi="微软雅黑" w:cs="微软雅黑" w:hint="eastAsia"/>
          <w:bdr w:val="none" w:sz="0" w:space="0" w:color="auto" w:frame="1"/>
        </w:rPr>
        <w:t>操作用户对象</w:t>
      </w:r>
    </w:p>
    <w:p w14:paraId="664602BC" w14:textId="77777777" w:rsidR="00710F15" w:rsidRPr="00710F15" w:rsidRDefault="00710F15" w:rsidP="00710F15">
      <w:pPr>
        <w:pStyle w:val="8lab-7"/>
        <w:rPr>
          <w:bdr w:val="none" w:sz="0" w:space="0" w:color="auto" w:frame="1"/>
        </w:rPr>
      </w:pPr>
      <w:r w:rsidRPr="00710F15">
        <w:rPr>
          <w:rFonts w:hint="eastAsia"/>
          <w:bdr w:val="none" w:sz="0" w:space="0" w:color="auto" w:frame="1"/>
        </w:rPr>
        <w:t xml:space="preserve">    skey:</w:t>
      </w:r>
      <w:r w:rsidRPr="00710F15">
        <w:rPr>
          <w:rFonts w:ascii="微软雅黑" w:eastAsia="微软雅黑" w:hAnsi="微软雅黑" w:cs="微软雅黑" w:hint="eastAsia"/>
          <w:bdr w:val="none" w:sz="0" w:space="0" w:color="auto" w:frame="1"/>
        </w:rPr>
        <w:t>适用于</w:t>
      </w:r>
      <w:r w:rsidRPr="00710F15">
        <w:rPr>
          <w:rFonts w:hint="eastAsia"/>
          <w:bdr w:val="none" w:sz="0" w:space="0" w:color="auto" w:frame="1"/>
        </w:rPr>
        <w:t>type</w:t>
      </w:r>
      <w:r w:rsidRPr="00710F15">
        <w:rPr>
          <w:rFonts w:ascii="微软雅黑" w:eastAsia="微软雅黑" w:hAnsi="微软雅黑" w:cs="微软雅黑" w:hint="eastAsia"/>
          <w:bdr w:val="none" w:sz="0" w:space="0" w:color="auto" w:frame="1"/>
        </w:rPr>
        <w:t>为</w:t>
      </w:r>
      <w:r w:rsidRPr="00710F15">
        <w:rPr>
          <w:rFonts w:hint="eastAsia"/>
          <w:bdr w:val="none" w:sz="0" w:space="0" w:color="auto" w:frame="1"/>
        </w:rPr>
        <w:t>set</w:t>
      </w:r>
      <w:r w:rsidRPr="00710F15">
        <w:rPr>
          <w:rFonts w:ascii="微软雅黑" w:eastAsia="微软雅黑" w:hAnsi="微软雅黑" w:cs="微软雅黑" w:hint="eastAsia"/>
          <w:bdr w:val="none" w:sz="0" w:space="0" w:color="auto" w:frame="1"/>
        </w:rPr>
        <w:t>时，通过设置</w:t>
      </w:r>
      <w:r w:rsidRPr="00710F15">
        <w:rPr>
          <w:rFonts w:hint="eastAsia"/>
          <w:bdr w:val="none" w:sz="0" w:space="0" w:color="auto" w:frame="1"/>
        </w:rPr>
        <w:t>skey</w:t>
      </w:r>
      <w:r w:rsidRPr="00710F15">
        <w:rPr>
          <w:rFonts w:ascii="微软雅黑" w:eastAsia="微软雅黑" w:hAnsi="微软雅黑" w:cs="微软雅黑" w:hint="eastAsia"/>
          <w:bdr w:val="none" w:sz="0" w:space="0" w:color="auto" w:frame="1"/>
        </w:rPr>
        <w:t>传递对</w:t>
      </w:r>
      <w:r w:rsidRPr="00710F15">
        <w:rPr>
          <w:rFonts w:hint="eastAsia"/>
          <w:bdr w:val="none" w:sz="0" w:space="0" w:color="auto" w:frame="1"/>
        </w:rPr>
        <w:t>setdata</w:t>
      </w:r>
      <w:r w:rsidRPr="00710F15">
        <w:rPr>
          <w:rFonts w:ascii="微软雅黑" w:eastAsia="微软雅黑" w:hAnsi="微软雅黑" w:cs="微软雅黑" w:hint="eastAsia"/>
          <w:bdr w:val="none" w:sz="0" w:space="0" w:color="auto" w:frame="1"/>
        </w:rPr>
        <w:t>的数据，</w:t>
      </w:r>
      <w:r w:rsidRPr="00710F15">
        <w:rPr>
          <w:rFonts w:hint="eastAsia"/>
          <w:bdr w:val="none" w:sz="0" w:space="0" w:color="auto" w:frame="1"/>
        </w:rPr>
        <w:t>skey-setdata</w:t>
      </w:r>
      <w:r w:rsidRPr="00710F15">
        <w:rPr>
          <w:rFonts w:ascii="微软雅黑" w:eastAsia="微软雅黑" w:hAnsi="微软雅黑" w:cs="微软雅黑" w:hint="eastAsia"/>
          <w:bdr w:val="none" w:sz="0" w:space="0" w:color="auto" w:frame="1"/>
        </w:rPr>
        <w:t>对应</w:t>
      </w:r>
    </w:p>
    <w:p w14:paraId="26E3E0E2" w14:textId="77777777" w:rsidR="00710F15" w:rsidRPr="00710F15" w:rsidRDefault="00710F15" w:rsidP="00710F15">
      <w:pPr>
        <w:pStyle w:val="8lab-7"/>
        <w:rPr>
          <w:bdr w:val="none" w:sz="0" w:space="0" w:color="auto" w:frame="1"/>
        </w:rPr>
      </w:pPr>
      <w:r w:rsidRPr="00710F15">
        <w:rPr>
          <w:rFonts w:hint="eastAsia"/>
          <w:bdr w:val="none" w:sz="0" w:space="0" w:color="auto" w:frame="1"/>
        </w:rPr>
        <w:t xml:space="preserve">    setdata:</w:t>
      </w:r>
      <w:r w:rsidRPr="00710F15">
        <w:rPr>
          <w:rFonts w:ascii="微软雅黑" w:eastAsia="微软雅黑" w:hAnsi="微软雅黑" w:cs="微软雅黑" w:hint="eastAsia"/>
          <w:bdr w:val="none" w:sz="0" w:space="0" w:color="auto" w:frame="1"/>
        </w:rPr>
        <w:t>适用于</w:t>
      </w:r>
      <w:r w:rsidRPr="00710F15">
        <w:rPr>
          <w:rFonts w:hint="eastAsia"/>
          <w:bdr w:val="none" w:sz="0" w:space="0" w:color="auto" w:frame="1"/>
        </w:rPr>
        <w:t>type</w:t>
      </w:r>
      <w:r w:rsidRPr="00710F15">
        <w:rPr>
          <w:rFonts w:ascii="微软雅黑" w:eastAsia="微软雅黑" w:hAnsi="微软雅黑" w:cs="微软雅黑" w:hint="eastAsia"/>
          <w:bdr w:val="none" w:sz="0" w:space="0" w:color="auto" w:frame="1"/>
        </w:rPr>
        <w:t>为</w:t>
      </w:r>
      <w:r w:rsidRPr="00710F15">
        <w:rPr>
          <w:rFonts w:hint="eastAsia"/>
          <w:bdr w:val="none" w:sz="0" w:space="0" w:color="auto" w:frame="1"/>
        </w:rPr>
        <w:t>set</w:t>
      </w:r>
      <w:r w:rsidRPr="00710F15">
        <w:rPr>
          <w:rFonts w:ascii="微软雅黑" w:eastAsia="微软雅黑" w:hAnsi="微软雅黑" w:cs="微软雅黑" w:hint="eastAsia"/>
          <w:bdr w:val="none" w:sz="0" w:space="0" w:color="auto" w:frame="1"/>
        </w:rPr>
        <w:t>时，通过一个或多个</w:t>
      </w:r>
      <w:r w:rsidRPr="00710F15">
        <w:rPr>
          <w:rFonts w:hint="eastAsia"/>
          <w:bdr w:val="none" w:sz="0" w:space="0" w:color="auto" w:frame="1"/>
        </w:rPr>
        <w:t>kv</w:t>
      </w:r>
      <w:r w:rsidRPr="00710F15">
        <w:rPr>
          <w:rFonts w:ascii="微软雅黑" w:eastAsia="微软雅黑" w:hAnsi="微软雅黑" w:cs="微软雅黑" w:hint="eastAsia"/>
          <w:bdr w:val="none" w:sz="0" w:space="0" w:color="auto" w:frame="1"/>
        </w:rPr>
        <w:t>结构设置信息</w:t>
      </w:r>
    </w:p>
    <w:p w14:paraId="0F36F7E0" w14:textId="77777777" w:rsidR="00710F15" w:rsidRPr="00710F15" w:rsidRDefault="00710F15" w:rsidP="00710F15">
      <w:pPr>
        <w:pStyle w:val="8lab-7"/>
        <w:rPr>
          <w:bdr w:val="none" w:sz="0" w:space="0" w:color="auto" w:frame="1"/>
        </w:rPr>
      </w:pPr>
      <w:r w:rsidRPr="00710F15">
        <w:rPr>
          <w:rFonts w:hint="eastAsia"/>
          <w:bdr w:val="none" w:sz="0" w:space="0" w:color="auto" w:frame="1"/>
        </w:rPr>
        <w:t xml:space="preserve">    gkey</w:t>
      </w:r>
      <w:r w:rsidRPr="00710F15">
        <w:rPr>
          <w:rFonts w:ascii="微软雅黑" w:eastAsia="微软雅黑" w:hAnsi="微软雅黑" w:cs="微软雅黑" w:hint="eastAsia"/>
          <w:bdr w:val="none" w:sz="0" w:space="0" w:color="auto" w:frame="1"/>
        </w:rPr>
        <w:t>：适用于</w:t>
      </w:r>
      <w:r w:rsidRPr="00710F15">
        <w:rPr>
          <w:rFonts w:hint="eastAsia"/>
          <w:bdr w:val="none" w:sz="0" w:space="0" w:color="auto" w:frame="1"/>
        </w:rPr>
        <w:t>type</w:t>
      </w:r>
      <w:r w:rsidRPr="00710F15">
        <w:rPr>
          <w:rFonts w:ascii="微软雅黑" w:eastAsia="微软雅黑" w:hAnsi="微软雅黑" w:cs="微软雅黑" w:hint="eastAsia"/>
          <w:bdr w:val="none" w:sz="0" w:space="0" w:color="auto" w:frame="1"/>
        </w:rPr>
        <w:t>为</w:t>
      </w:r>
      <w:r w:rsidRPr="00710F15">
        <w:rPr>
          <w:rFonts w:hint="eastAsia"/>
          <w:bdr w:val="none" w:sz="0" w:space="0" w:color="auto" w:frame="1"/>
        </w:rPr>
        <w:t>get</w:t>
      </w:r>
      <w:r w:rsidRPr="00710F15">
        <w:rPr>
          <w:rFonts w:ascii="微软雅黑" w:eastAsia="微软雅黑" w:hAnsi="微软雅黑" w:cs="微软雅黑" w:hint="eastAsia"/>
          <w:bdr w:val="none" w:sz="0" w:space="0" w:color="auto" w:frame="1"/>
        </w:rPr>
        <w:t>时，通过</w:t>
      </w:r>
      <w:r w:rsidRPr="00710F15">
        <w:rPr>
          <w:rFonts w:hint="eastAsia"/>
          <w:bdr w:val="none" w:sz="0" w:space="0" w:color="auto" w:frame="1"/>
        </w:rPr>
        <w:t>user</w:t>
      </w:r>
      <w:r w:rsidRPr="00710F15">
        <w:rPr>
          <w:rFonts w:ascii="微软雅黑" w:eastAsia="微软雅黑" w:hAnsi="微软雅黑" w:cs="微软雅黑" w:hint="eastAsia"/>
          <w:bdr w:val="none" w:sz="0" w:space="0" w:color="auto" w:frame="1"/>
        </w:rPr>
        <w:t>获取对应用户的所有信息，若有</w:t>
      </w:r>
      <w:r w:rsidRPr="00710F15">
        <w:rPr>
          <w:rFonts w:hint="eastAsia"/>
          <w:bdr w:val="none" w:sz="0" w:space="0" w:color="auto" w:frame="1"/>
        </w:rPr>
        <w:t>key</w:t>
      </w:r>
      <w:r w:rsidRPr="00710F15">
        <w:rPr>
          <w:rFonts w:ascii="微软雅黑" w:eastAsia="微软雅黑" w:hAnsi="微软雅黑" w:cs="微软雅黑" w:hint="eastAsia"/>
          <w:bdr w:val="none" w:sz="0" w:space="0" w:color="auto" w:frame="1"/>
        </w:rPr>
        <w:t>结构，则只返回对应</w:t>
      </w:r>
      <w:r w:rsidRPr="00710F15">
        <w:rPr>
          <w:rFonts w:hint="eastAsia"/>
          <w:bdr w:val="none" w:sz="0" w:space="0" w:color="auto" w:frame="1"/>
        </w:rPr>
        <w:t>key</w:t>
      </w:r>
      <w:r w:rsidRPr="00710F15">
        <w:rPr>
          <w:rFonts w:ascii="微软雅黑" w:eastAsia="微软雅黑" w:hAnsi="微软雅黑" w:cs="微软雅黑" w:hint="eastAsia"/>
          <w:bdr w:val="none" w:sz="0" w:space="0" w:color="auto" w:frame="1"/>
        </w:rPr>
        <w:t>的用户信息</w:t>
      </w:r>
    </w:p>
    <w:p w14:paraId="4AD00193" w14:textId="01E6DD15" w:rsidR="00710F15" w:rsidRDefault="00710F15" w:rsidP="000E3F19">
      <w:pPr>
        <w:pStyle w:val="8lab-7"/>
        <w:ind w:firstLine="0"/>
        <w:rPr>
          <w:rFonts w:eastAsiaTheme="minorEastAsia"/>
          <w:bdr w:val="none" w:sz="0" w:space="0" w:color="auto" w:frame="1"/>
        </w:rPr>
      </w:pPr>
    </w:p>
    <w:p w14:paraId="7B0D9B38" w14:textId="19DDDD2C" w:rsidR="00744776" w:rsidRDefault="000E3F19" w:rsidP="00442CDC">
      <w:pPr>
        <w:pStyle w:val="8lab-"/>
        <w:ind w:firstLine="360"/>
        <w:rPr>
          <w:bdr w:val="none" w:sz="0" w:space="0" w:color="auto" w:frame="1"/>
        </w:rPr>
      </w:pPr>
      <w:r>
        <w:rPr>
          <w:rFonts w:hint="eastAsia"/>
          <w:bdr w:val="none" w:sz="0" w:space="0" w:color="auto" w:frame="1"/>
        </w:rPr>
        <w:t>该RPC接口</w:t>
      </w:r>
      <w:r w:rsidR="003B0F4D">
        <w:rPr>
          <w:rFonts w:hint="eastAsia"/>
          <w:bdr w:val="none" w:sz="0" w:space="0" w:color="auto" w:frame="1"/>
        </w:rPr>
        <w:t>主要</w:t>
      </w:r>
      <w:r w:rsidR="00B22543">
        <w:rPr>
          <w:rFonts w:hint="eastAsia"/>
          <w:bdr w:val="none" w:sz="0" w:space="0" w:color="auto" w:frame="1"/>
        </w:rPr>
        <w:t>用于设置和获取用户信息</w:t>
      </w:r>
    </w:p>
    <w:p w14:paraId="552763F2" w14:textId="029137F7" w:rsidR="003B0F4D" w:rsidRDefault="00B22543" w:rsidP="00442CDC">
      <w:pPr>
        <w:pStyle w:val="8lab-"/>
        <w:ind w:firstLine="360"/>
        <w:rPr>
          <w:bdr w:val="none" w:sz="0" w:space="0" w:color="auto" w:frame="1"/>
        </w:rPr>
      </w:pPr>
      <w:r>
        <w:rPr>
          <w:rFonts w:hint="eastAsia"/>
          <w:bdr w:val="none" w:sz="0" w:space="0" w:color="auto" w:frame="1"/>
        </w:rPr>
        <w:t>具体的实现逻辑由</w:t>
      </w:r>
      <w:r w:rsidRPr="00B22543">
        <w:rPr>
          <w:bdr w:val="none" w:sz="0" w:space="0" w:color="auto" w:frame="1"/>
        </w:rPr>
        <w:t>BoltUserInfo</w:t>
      </w:r>
      <w:r>
        <w:rPr>
          <w:rFonts w:hint="eastAsia"/>
          <w:bdr w:val="none" w:sz="0" w:space="0" w:color="auto" w:frame="1"/>
        </w:rPr>
        <w:t>类进行</w:t>
      </w:r>
      <w:r w:rsidR="00D90D67">
        <w:rPr>
          <w:rFonts w:hint="eastAsia"/>
          <w:bdr w:val="none" w:sz="0" w:space="0" w:color="auto" w:frame="1"/>
        </w:rPr>
        <w:t>控制，它</w:t>
      </w:r>
      <w:r w:rsidR="00D90D67" w:rsidRPr="00D90D67">
        <w:rPr>
          <w:rFonts w:hint="eastAsia"/>
          <w:bdr w:val="none" w:sz="0" w:space="0" w:color="auto" w:frame="1"/>
        </w:rPr>
        <w:t>用来存储异步用户的各类信息，</w:t>
      </w:r>
      <w:r w:rsidR="00744776">
        <w:rPr>
          <w:rFonts w:hint="eastAsia"/>
          <w:bdr w:val="none" w:sz="0" w:space="0" w:color="auto" w:frame="1"/>
        </w:rPr>
        <w:t>通过在PynisaHandler中定义Bolt</w:t>
      </w:r>
      <w:r w:rsidR="00744776">
        <w:rPr>
          <w:bdr w:val="none" w:sz="0" w:space="0" w:color="auto" w:frame="1"/>
        </w:rPr>
        <w:t>U</w:t>
      </w:r>
      <w:r w:rsidR="00744776">
        <w:rPr>
          <w:rFonts w:hint="eastAsia"/>
          <w:bdr w:val="none" w:sz="0" w:space="0" w:color="auto" w:frame="1"/>
        </w:rPr>
        <w:t>s</w:t>
      </w:r>
      <w:r w:rsidR="00744776">
        <w:rPr>
          <w:bdr w:val="none" w:sz="0" w:space="0" w:color="auto" w:frame="1"/>
        </w:rPr>
        <w:t>erInfo</w:t>
      </w:r>
      <w:r w:rsidR="00744776">
        <w:rPr>
          <w:rFonts w:hint="eastAsia"/>
          <w:bdr w:val="none" w:sz="0" w:space="0" w:color="auto" w:frame="1"/>
        </w:rPr>
        <w:t>的对象self.</w:t>
      </w:r>
      <w:r w:rsidR="00744776">
        <w:rPr>
          <w:bdr w:val="none" w:sz="0" w:space="0" w:color="auto" w:frame="1"/>
        </w:rPr>
        <w:t>userinfobj</w:t>
      </w:r>
      <w:r w:rsidR="00744776">
        <w:rPr>
          <w:rFonts w:hint="eastAsia"/>
          <w:bdr w:val="none" w:sz="0" w:space="0" w:color="auto" w:frame="1"/>
        </w:rPr>
        <w:t>这一数据成员，来</w:t>
      </w:r>
      <w:r w:rsidR="00D90D67" w:rsidRPr="00D90D67">
        <w:rPr>
          <w:rFonts w:hint="eastAsia"/>
          <w:bdr w:val="none" w:sz="0" w:space="0" w:color="auto" w:frame="1"/>
        </w:rPr>
        <w:t>实现在不同的bolt处理过程中共享</w:t>
      </w:r>
      <w:r w:rsidR="00D90D67">
        <w:rPr>
          <w:rFonts w:hint="eastAsia"/>
          <w:bdr w:val="none" w:sz="0" w:space="0" w:color="auto" w:frame="1"/>
        </w:rPr>
        <w:t>。</w:t>
      </w:r>
      <w:r w:rsidR="006F483C">
        <w:rPr>
          <w:rFonts w:hint="eastAsia"/>
          <w:bdr w:val="none" w:sz="0" w:space="0" w:color="auto" w:frame="1"/>
        </w:rPr>
        <w:t>其中HeuristicBolt类进行用户信息设置，eaglealert类进行用户信息读取。</w:t>
      </w:r>
      <w:r w:rsidR="00842FF2">
        <w:rPr>
          <w:rFonts w:hint="eastAsia"/>
          <w:bdr w:val="none" w:sz="0" w:space="0" w:color="auto" w:frame="1"/>
        </w:rPr>
        <w:t>即数据在Topology中，流经HeuristicBolt时，会解析报警主机的IP信息，并通过userInfo这一RPC接口完成设置，如果数据最终产生报警，那么在eaglealert中会</w:t>
      </w:r>
      <w:r w:rsidR="00054A94">
        <w:rPr>
          <w:rFonts w:hint="eastAsia"/>
          <w:bdr w:val="none" w:sz="0" w:space="0" w:color="auto" w:frame="1"/>
        </w:rPr>
        <w:t>通过userInfo这一RPC接口</w:t>
      </w:r>
      <w:r w:rsidR="00842FF2">
        <w:rPr>
          <w:rFonts w:hint="eastAsia"/>
          <w:bdr w:val="none" w:sz="0" w:space="0" w:color="auto" w:frame="1"/>
        </w:rPr>
        <w:t>读取用户信息。</w:t>
      </w:r>
    </w:p>
    <w:p w14:paraId="181CA5EC" w14:textId="53DACDE2" w:rsidR="00121DF0" w:rsidRDefault="00121DF0" w:rsidP="00442CDC">
      <w:pPr>
        <w:pStyle w:val="8lab-"/>
        <w:ind w:firstLine="360"/>
        <w:rPr>
          <w:bdr w:val="none" w:sz="0" w:space="0" w:color="auto" w:frame="1"/>
        </w:rPr>
      </w:pPr>
      <w:r>
        <w:rPr>
          <w:rFonts w:hint="eastAsia"/>
          <w:bdr w:val="none" w:sz="0" w:space="0" w:color="auto" w:frame="1"/>
        </w:rPr>
        <w:t>设置用户信息的参数如下：</w:t>
      </w:r>
    </w:p>
    <w:p w14:paraId="432D0A9F" w14:textId="77777777" w:rsidR="00121DF0" w:rsidRDefault="00121DF0" w:rsidP="00121DF0">
      <w:pPr>
        <w:pStyle w:val="8lab-7"/>
        <w:rPr>
          <w:bdr w:val="none" w:sz="0" w:space="0" w:color="auto" w:frame="1"/>
        </w:rPr>
      </w:pPr>
      <w:r w:rsidRPr="00744776">
        <w:rPr>
          <w:bdr w:val="none" w:sz="0" w:space="0" w:color="auto" w:frame="1"/>
        </w:rPr>
        <w:t>{"type":"set","user</w:t>
      </w:r>
      <w:proofErr w:type="gramStart"/>
      <w:r w:rsidRPr="00744776">
        <w:rPr>
          <w:bdr w:val="none" w:sz="0" w:space="0" w:color="auto" w:frame="1"/>
        </w:rPr>
        <w:t>":tup</w:t>
      </w:r>
      <w:proofErr w:type="gramEnd"/>
      <w:r w:rsidRPr="00744776">
        <w:rPr>
          <w:bdr w:val="none" w:sz="0" w:space="0" w:color="auto" w:frame="1"/>
        </w:rPr>
        <w:t>['ip'],"setdata":{"login":{"user":tup['dst'],"addr":tup['src'],"time":tup['time']}}}</w:t>
      </w:r>
    </w:p>
    <w:p w14:paraId="31FD49D5" w14:textId="71C4933B" w:rsidR="00121DF0" w:rsidRDefault="00121DF0" w:rsidP="00121DF0">
      <w:pPr>
        <w:pStyle w:val="8lab-"/>
        <w:ind w:firstLine="360"/>
        <w:rPr>
          <w:bdr w:val="none" w:sz="0" w:space="0" w:color="auto" w:frame="1"/>
        </w:rPr>
      </w:pPr>
      <w:r>
        <w:rPr>
          <w:rFonts w:hint="eastAsia"/>
          <w:bdr w:val="none" w:sz="0" w:space="0" w:color="auto" w:frame="1"/>
        </w:rPr>
        <w:t>具体示例如下图中的消息部分：</w:t>
      </w:r>
    </w:p>
    <w:p w14:paraId="5D064293" w14:textId="77777777" w:rsidR="00121DF0" w:rsidRDefault="00121DF0" w:rsidP="00121DF0">
      <w:pPr>
        <w:pStyle w:val="8lab-4"/>
        <w:rPr>
          <w:rFonts w:eastAsiaTheme="minorEastAsia"/>
          <w:bdr w:val="none" w:sz="0" w:space="0" w:color="auto" w:frame="1"/>
        </w:rPr>
      </w:pPr>
      <w:r>
        <w:lastRenderedPageBreak/>
        <mc:AlternateContent>
          <mc:Choice Requires="wps">
            <w:drawing>
              <wp:anchor distT="0" distB="0" distL="114300" distR="114300" simplePos="0" relativeHeight="251676672" behindDoc="0" locked="0" layoutInCell="1" allowOverlap="1" wp14:anchorId="0C49FA00" wp14:editId="0D087A04">
                <wp:simplePos x="0" y="0"/>
                <wp:positionH relativeFrom="column">
                  <wp:posOffset>5080</wp:posOffset>
                </wp:positionH>
                <wp:positionV relativeFrom="paragraph">
                  <wp:posOffset>1066961</wp:posOffset>
                </wp:positionV>
                <wp:extent cx="5240740" cy="255953"/>
                <wp:effectExtent l="0" t="0" r="17145" b="10795"/>
                <wp:wrapNone/>
                <wp:docPr id="34" name="矩形 34"/>
                <wp:cNvGraphicFramePr/>
                <a:graphic xmlns:a="http://schemas.openxmlformats.org/drawingml/2006/main">
                  <a:graphicData uri="http://schemas.microsoft.com/office/word/2010/wordprocessingShape">
                    <wps:wsp>
                      <wps:cNvSpPr/>
                      <wps:spPr>
                        <a:xfrm>
                          <a:off x="0" y="0"/>
                          <a:ext cx="5240740" cy="25595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ect w14:anchorId="6A80F586" id="矩形 34" o:spid="_x0000_s1026" style="position:absolute;left:0;text-align:left;margin-left:.4pt;margin-top:84pt;width:412.65pt;height:20.15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" filled="f" strokecolor="red" strokeweight="2pt"/>
            </w:pict>
          </mc:Fallback>
        </mc:AlternateContent>
      </w:r>
      <w:r>
        <w:drawing>
          <wp:inline distT="0" distB="0" distL="0" distR="0" wp14:anchorId="193D9EC8" wp14:editId="6C012264">
            <wp:extent cx="5278120" cy="130683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8120" cy="1306830"/>
                    </a:xfrm>
                    <a:prstGeom prst="rect">
                      <a:avLst/>
                    </a:prstGeom>
                  </pic:spPr>
                </pic:pic>
              </a:graphicData>
            </a:graphic>
          </wp:inline>
        </w:drawing>
      </w:r>
    </w:p>
    <w:p w14:paraId="4DF17547" w14:textId="1448759C" w:rsidR="00121DF0" w:rsidRDefault="00121DF0" w:rsidP="003A5FA7">
      <w:pPr>
        <w:pStyle w:val="8lab-5"/>
        <w:rPr>
          <w:bdr w:val="none" w:sz="0" w:space="0" w:color="auto" w:frame="1"/>
        </w:rPr>
      </w:pPr>
      <w:bookmarkStart w:id="183" w:name="_Toc517471856"/>
      <w:r>
        <w:rPr>
          <w:rFonts w:hint="eastAsia"/>
          <w:bdr w:val="none" w:sz="0" w:space="0" w:color="auto" w:frame="1"/>
        </w:rPr>
        <w:t>图7.2</w:t>
      </w:r>
      <w:r>
        <w:rPr>
          <w:bdr w:val="none" w:sz="0" w:space="0" w:color="auto" w:frame="1"/>
        </w:rPr>
        <w:t xml:space="preserve"> </w:t>
      </w:r>
      <w:r>
        <w:rPr>
          <w:rFonts w:hint="eastAsia"/>
          <w:bdr w:val="none" w:sz="0" w:space="0" w:color="auto" w:frame="1"/>
        </w:rPr>
        <w:t>用户信息示例</w:t>
      </w:r>
      <w:bookmarkEnd w:id="183"/>
    </w:p>
    <w:p w14:paraId="79D52B31" w14:textId="3514AFE6" w:rsidR="000E3F19" w:rsidRPr="000E3F19" w:rsidRDefault="000E3F19" w:rsidP="000E3F19">
      <w:pPr>
        <w:pStyle w:val="8lab-2"/>
        <w:rPr>
          <w:bdr w:val="none" w:sz="0" w:space="0" w:color="auto" w:frame="1"/>
        </w:rPr>
      </w:pPr>
      <w:bookmarkStart w:id="184" w:name="_Toc517471905"/>
      <w:r w:rsidRPr="00710F15">
        <w:rPr>
          <w:bdr w:val="none" w:sz="0" w:space="0" w:color="auto" w:frame="1"/>
        </w:rPr>
        <w:t>train</w:t>
      </w:r>
      <w:bookmarkEnd w:id="184"/>
    </w:p>
    <w:p w14:paraId="28D93CE5" w14:textId="77777777" w:rsidR="00710F15" w:rsidRPr="00710F15" w:rsidRDefault="00710F15" w:rsidP="00710F15">
      <w:pPr>
        <w:pStyle w:val="8lab-7"/>
        <w:rPr>
          <w:bdr w:val="none" w:sz="0" w:space="0" w:color="auto" w:frame="1"/>
        </w:rPr>
      </w:pPr>
      <w:r w:rsidRPr="00710F15">
        <w:rPr>
          <w:rFonts w:hint="eastAsia"/>
          <w:bdr w:val="none" w:sz="0" w:space="0" w:color="auto" w:frame="1"/>
        </w:rPr>
        <w:t>#</w:t>
      </w:r>
      <w:r w:rsidRPr="00710F15">
        <w:rPr>
          <w:rFonts w:ascii="微软雅黑" w:eastAsia="微软雅黑" w:hAnsi="微软雅黑" w:cs="微软雅黑" w:hint="eastAsia"/>
          <w:bdr w:val="none" w:sz="0" w:space="0" w:color="auto" w:frame="1"/>
        </w:rPr>
        <w:t>在线训练和误报标记相关</w:t>
      </w:r>
    </w:p>
    <w:p w14:paraId="3101E486" w14:textId="77777777" w:rsidR="00710F15" w:rsidRPr="00710F15" w:rsidRDefault="00710F15" w:rsidP="00710F15">
      <w:pPr>
        <w:pStyle w:val="8lab-7"/>
        <w:rPr>
          <w:bdr w:val="none" w:sz="0" w:space="0" w:color="auto" w:frame="1"/>
        </w:rPr>
      </w:pPr>
      <w:r w:rsidRPr="00710F15">
        <w:rPr>
          <w:bdr w:val="none" w:sz="0" w:space="0" w:color="auto" w:frame="1"/>
        </w:rPr>
        <w:t xml:space="preserve">string </w:t>
      </w:r>
      <w:proofErr w:type="gramStart"/>
      <w:r w:rsidRPr="00710F15">
        <w:rPr>
          <w:bdr w:val="none" w:sz="0" w:space="0" w:color="auto" w:frame="1"/>
        </w:rPr>
        <w:t>train(</w:t>
      </w:r>
      <w:proofErr w:type="gramEnd"/>
      <w:r w:rsidRPr="00710F15">
        <w:rPr>
          <w:bdr w:val="none" w:sz="0" w:space="0" w:color="auto" w:frame="1"/>
        </w:rPr>
        <w:t>1:string argslist,2:string ttype)</w:t>
      </w:r>
    </w:p>
    <w:p w14:paraId="30A8BF86" w14:textId="77777777" w:rsidR="00710F15" w:rsidRPr="00710F15" w:rsidRDefault="00710F15" w:rsidP="00710F15">
      <w:pPr>
        <w:pStyle w:val="8lab-7"/>
        <w:rPr>
          <w:bdr w:val="none" w:sz="0" w:space="0" w:color="auto" w:frame="1"/>
        </w:rPr>
      </w:pPr>
      <w:r w:rsidRPr="00710F15">
        <w:rPr>
          <w:rFonts w:hint="eastAsia"/>
          <w:bdr w:val="none" w:sz="0" w:space="0" w:color="auto" w:frame="1"/>
        </w:rPr>
        <w:t xml:space="preserve">    </w:t>
      </w:r>
      <w:r w:rsidRPr="00710F15">
        <w:rPr>
          <w:rFonts w:ascii="微软雅黑" w:eastAsia="微软雅黑" w:hAnsi="微软雅黑" w:cs="微软雅黑" w:hint="eastAsia"/>
          <w:bdr w:val="none" w:sz="0" w:space="0" w:color="auto" w:frame="1"/>
        </w:rPr>
        <w:t>传递控制参数</w:t>
      </w:r>
      <w:r w:rsidRPr="00710F15">
        <w:rPr>
          <w:rFonts w:hint="eastAsia"/>
          <w:bdr w:val="none" w:sz="0" w:space="0" w:color="auto" w:frame="1"/>
        </w:rPr>
        <w:t>,</w:t>
      </w:r>
      <w:r w:rsidRPr="00710F15">
        <w:rPr>
          <w:rFonts w:ascii="微软雅黑" w:eastAsia="微软雅黑" w:hAnsi="微软雅黑" w:cs="微软雅黑" w:hint="eastAsia"/>
          <w:bdr w:val="none" w:sz="0" w:space="0" w:color="auto" w:frame="1"/>
        </w:rPr>
        <w:t>服务器立即开始根据参数进行训练生成模型</w:t>
      </w:r>
      <w:r w:rsidRPr="00710F15">
        <w:rPr>
          <w:rFonts w:hint="eastAsia"/>
          <w:bdr w:val="none" w:sz="0" w:space="0" w:color="auto" w:frame="1"/>
        </w:rPr>
        <w:t>,</w:t>
      </w:r>
      <w:r w:rsidRPr="00710F15">
        <w:rPr>
          <w:rFonts w:ascii="微软雅黑" w:eastAsia="微软雅黑" w:hAnsi="微软雅黑" w:cs="微软雅黑" w:hint="eastAsia"/>
          <w:bdr w:val="none" w:sz="0" w:space="0" w:color="auto" w:frame="1"/>
        </w:rPr>
        <w:t>并返回所有用户画像数据</w:t>
      </w:r>
      <w:r w:rsidRPr="00710F15">
        <w:rPr>
          <w:rFonts w:hint="eastAsia"/>
          <w:bdr w:val="none" w:sz="0" w:space="0" w:color="auto" w:frame="1"/>
        </w:rPr>
        <w:t>,</w:t>
      </w:r>
      <w:r w:rsidRPr="00710F15">
        <w:rPr>
          <w:rFonts w:ascii="微软雅黑" w:eastAsia="微软雅黑" w:hAnsi="微软雅黑" w:cs="微软雅黑" w:hint="eastAsia"/>
          <w:bdr w:val="none" w:sz="0" w:space="0" w:color="auto" w:frame="1"/>
        </w:rPr>
        <w:t>数据类型</w:t>
      </w:r>
      <w:r w:rsidRPr="00710F15">
        <w:rPr>
          <w:rFonts w:hint="eastAsia"/>
          <w:bdr w:val="none" w:sz="0" w:space="0" w:color="auto" w:frame="1"/>
        </w:rPr>
        <w:t>[json_str_model,...]</w:t>
      </w:r>
    </w:p>
    <w:p w14:paraId="54C83F29" w14:textId="333DC6C0" w:rsidR="00710F15" w:rsidRDefault="00710F15" w:rsidP="00710F15">
      <w:pPr>
        <w:pStyle w:val="8lab-7"/>
        <w:rPr>
          <w:rFonts w:ascii="微软雅黑" w:eastAsia="微软雅黑" w:hAnsi="微软雅黑" w:cs="微软雅黑"/>
          <w:bdr w:val="none" w:sz="0" w:space="0" w:color="auto" w:frame="1"/>
        </w:rPr>
      </w:pPr>
      <w:r w:rsidRPr="00710F15">
        <w:rPr>
          <w:rFonts w:hint="eastAsia"/>
          <w:bdr w:val="none" w:sz="0" w:space="0" w:color="auto" w:frame="1"/>
        </w:rPr>
        <w:t xml:space="preserve">    ttype:</w:t>
      </w:r>
      <w:r w:rsidRPr="00710F15">
        <w:rPr>
          <w:rFonts w:ascii="微软雅黑" w:eastAsia="微软雅黑" w:hAnsi="微软雅黑" w:cs="微软雅黑" w:hint="eastAsia"/>
          <w:bdr w:val="none" w:sz="0" w:space="0" w:color="auto" w:frame="1"/>
        </w:rPr>
        <w:t>标识训练类型，支持</w:t>
      </w:r>
      <w:r w:rsidRPr="00710F15">
        <w:rPr>
          <w:rFonts w:hint="eastAsia"/>
          <w:bdr w:val="none" w:sz="0" w:space="0" w:color="auto" w:frame="1"/>
        </w:rPr>
        <w:t>'normal'</w:t>
      </w:r>
      <w:r w:rsidRPr="00710F15">
        <w:rPr>
          <w:rFonts w:ascii="微软雅黑" w:eastAsia="微软雅黑" w:hAnsi="微软雅黑" w:cs="微软雅黑" w:hint="eastAsia"/>
          <w:bdr w:val="none" w:sz="0" w:space="0" w:color="auto" w:frame="1"/>
        </w:rPr>
        <w:t>和</w:t>
      </w:r>
      <w:r w:rsidRPr="00710F15">
        <w:rPr>
          <w:rFonts w:hint="eastAsia"/>
          <w:bdr w:val="none" w:sz="0" w:space="0" w:color="auto" w:frame="1"/>
        </w:rPr>
        <w:t>'later’</w:t>
      </w:r>
      <w:r w:rsidRPr="00710F15">
        <w:rPr>
          <w:rFonts w:ascii="微软雅黑" w:eastAsia="微软雅黑" w:hAnsi="微软雅黑" w:cs="微软雅黑" w:hint="eastAsia"/>
          <w:bdr w:val="none" w:sz="0" w:space="0" w:color="auto" w:frame="1"/>
        </w:rPr>
        <w:t>两种（前一种为常规训练，后为增量提升训练）</w:t>
      </w:r>
      <w:r w:rsidRPr="00710F15">
        <w:rPr>
          <w:rFonts w:hint="eastAsia"/>
          <w:bdr w:val="none" w:sz="0" w:space="0" w:color="auto" w:frame="1"/>
        </w:rPr>
        <w:t>,</w:t>
      </w:r>
      <w:r w:rsidRPr="00710F15">
        <w:rPr>
          <w:rFonts w:ascii="微软雅黑" w:eastAsia="微软雅黑" w:hAnsi="微软雅黑" w:cs="微软雅黑" w:hint="eastAsia"/>
          <w:bdr w:val="none" w:sz="0" w:space="0" w:color="auto" w:frame="1"/>
        </w:rPr>
        <w:t>当把</w:t>
      </w:r>
      <w:r w:rsidRPr="00710F15">
        <w:rPr>
          <w:rFonts w:hint="eastAsia"/>
          <w:bdr w:val="none" w:sz="0" w:space="0" w:color="auto" w:frame="1"/>
        </w:rPr>
        <w:t>ttype</w:t>
      </w:r>
      <w:r w:rsidRPr="00710F15">
        <w:rPr>
          <w:rFonts w:ascii="微软雅黑" w:eastAsia="微软雅黑" w:hAnsi="微软雅黑" w:cs="微软雅黑" w:hint="eastAsia"/>
          <w:bdr w:val="none" w:sz="0" w:space="0" w:color="auto" w:frame="1"/>
        </w:rPr>
        <w:t>设为</w:t>
      </w:r>
      <w:r w:rsidRPr="00710F15">
        <w:rPr>
          <w:rFonts w:hint="eastAsia"/>
          <w:bdr w:val="none" w:sz="0" w:space="0" w:color="auto" w:frame="1"/>
        </w:rPr>
        <w:t>'status'</w:t>
      </w:r>
      <w:r w:rsidRPr="00710F15">
        <w:rPr>
          <w:rFonts w:ascii="微软雅黑" w:eastAsia="微软雅黑" w:hAnsi="微软雅黑" w:cs="微软雅黑" w:hint="eastAsia"/>
          <w:bdr w:val="none" w:sz="0" w:space="0" w:color="auto" w:frame="1"/>
        </w:rPr>
        <w:t>时，接口返回当前引擎中训练任务状态</w:t>
      </w:r>
    </w:p>
    <w:p w14:paraId="63FE8BF0" w14:textId="5DD4743C" w:rsidR="00582986" w:rsidRDefault="00582986" w:rsidP="00710F15">
      <w:pPr>
        <w:pStyle w:val="8lab-7"/>
        <w:rPr>
          <w:rFonts w:ascii="微软雅黑" w:eastAsia="微软雅黑" w:hAnsi="微软雅黑" w:cs="微软雅黑"/>
          <w:bdr w:val="none" w:sz="0" w:space="0" w:color="auto" w:frame="1"/>
        </w:rPr>
      </w:pPr>
    </w:p>
    <w:p w14:paraId="6C1C6FE0" w14:textId="77777777" w:rsidR="00684DE0" w:rsidRDefault="00684DE0" w:rsidP="00684DE0">
      <w:pPr>
        <w:pStyle w:val="8lab-"/>
        <w:ind w:firstLine="360"/>
        <w:rPr>
          <w:bdr w:val="none" w:sz="0" w:space="0" w:color="auto" w:frame="1"/>
        </w:rPr>
      </w:pPr>
      <w:r>
        <w:rPr>
          <w:rFonts w:hint="eastAsia"/>
          <w:bdr w:val="none" w:sz="0" w:space="0" w:color="auto" w:frame="1"/>
        </w:rPr>
        <w:t>该RPC接口主要与模型的训练相关，提供三种功能：</w:t>
      </w:r>
    </w:p>
    <w:p w14:paraId="660B50AC" w14:textId="2984E737" w:rsidR="00684DE0" w:rsidRDefault="00B7612C" w:rsidP="00684DE0">
      <w:pPr>
        <w:pStyle w:val="8lab-"/>
        <w:numPr>
          <w:ilvl w:val="0"/>
          <w:numId w:val="9"/>
        </w:numPr>
        <w:ind w:firstLineChars="0"/>
        <w:rPr>
          <w:bdr w:val="none" w:sz="0" w:space="0" w:color="auto" w:frame="1"/>
        </w:rPr>
      </w:pPr>
      <w:r>
        <w:rPr>
          <w:rFonts w:hint="eastAsia"/>
          <w:bdr w:val="none" w:sz="0" w:space="0" w:color="auto" w:frame="1"/>
        </w:rPr>
        <w:t>status：</w:t>
      </w:r>
      <w:r w:rsidR="00684DE0">
        <w:rPr>
          <w:rFonts w:hint="eastAsia"/>
          <w:bdr w:val="none" w:sz="0" w:space="0" w:color="auto" w:frame="1"/>
        </w:rPr>
        <w:t>获取引擎的中的训练任务状态。</w:t>
      </w:r>
    </w:p>
    <w:p w14:paraId="4E563585" w14:textId="385EB12D" w:rsidR="00684DE0" w:rsidRDefault="00B7612C" w:rsidP="00AC5F9F">
      <w:pPr>
        <w:pStyle w:val="8lab-"/>
        <w:numPr>
          <w:ilvl w:val="0"/>
          <w:numId w:val="9"/>
        </w:numPr>
        <w:ind w:firstLineChars="0"/>
        <w:rPr>
          <w:bdr w:val="none" w:sz="0" w:space="0" w:color="auto" w:frame="1"/>
        </w:rPr>
      </w:pPr>
      <w:r>
        <w:rPr>
          <w:rFonts w:hint="eastAsia"/>
          <w:bdr w:val="none" w:sz="0" w:space="0" w:color="auto" w:frame="1"/>
        </w:rPr>
        <w:t>normal：</w:t>
      </w:r>
      <w:r w:rsidR="00684DE0">
        <w:rPr>
          <w:rFonts w:hint="eastAsia"/>
          <w:bdr w:val="none" w:sz="0" w:space="0" w:color="auto" w:frame="1"/>
        </w:rPr>
        <w:t>常规训练</w:t>
      </w:r>
      <w:r w:rsidR="00BE2946">
        <w:rPr>
          <w:rFonts w:hint="eastAsia"/>
          <w:bdr w:val="none" w:sz="0" w:space="0" w:color="auto" w:frame="1"/>
        </w:rPr>
        <w:t>，与</w:t>
      </w:r>
      <w:r w:rsidR="00AC5F9F">
        <w:rPr>
          <w:rFonts w:hint="eastAsia"/>
          <w:bdr w:val="none" w:sz="0" w:space="0" w:color="auto" w:frame="1"/>
        </w:rPr>
        <w:t>【3.2</w:t>
      </w:r>
      <w:r w:rsidR="00AC5F9F" w:rsidRPr="00AC5F9F">
        <w:rPr>
          <w:rFonts w:hint="eastAsia"/>
          <w:bdr w:val="none" w:sz="0" w:space="0" w:color="auto" w:frame="1"/>
        </w:rPr>
        <w:t>模型训练</w:t>
      </w:r>
      <w:r w:rsidR="00AC5F9F">
        <w:rPr>
          <w:rFonts w:hint="eastAsia"/>
          <w:bdr w:val="none" w:sz="0" w:space="0" w:color="auto" w:frame="1"/>
        </w:rPr>
        <w:t>】中相同，</w:t>
      </w:r>
      <w:r w:rsidR="00006423">
        <w:rPr>
          <w:rFonts w:hint="eastAsia"/>
          <w:bdr w:val="none" w:sz="0" w:space="0" w:color="auto" w:frame="1"/>
        </w:rPr>
        <w:t>读取</w:t>
      </w:r>
      <w:r w:rsidR="00AC5F9F">
        <w:rPr>
          <w:rFonts w:hint="eastAsia"/>
          <w:bdr w:val="none" w:sz="0" w:space="0" w:color="auto" w:frame="1"/>
        </w:rPr>
        <w:t>离线数据</w:t>
      </w:r>
      <w:r w:rsidR="009A123E">
        <w:rPr>
          <w:rFonts w:hint="eastAsia"/>
          <w:bdr w:val="none" w:sz="0" w:space="0" w:color="auto" w:frame="1"/>
        </w:rPr>
        <w:t>去重</w:t>
      </w:r>
      <w:r w:rsidR="00E46760">
        <w:rPr>
          <w:rFonts w:hint="eastAsia"/>
          <w:bdr w:val="none" w:sz="0" w:space="0" w:color="auto" w:frame="1"/>
        </w:rPr>
        <w:t>并</w:t>
      </w:r>
      <w:r w:rsidR="00AC5F9F">
        <w:rPr>
          <w:rFonts w:hint="eastAsia"/>
          <w:bdr w:val="none" w:sz="0" w:space="0" w:color="auto" w:frame="1"/>
        </w:rPr>
        <w:t>进行训练。</w:t>
      </w:r>
    </w:p>
    <w:p w14:paraId="27859A5D" w14:textId="424169B1" w:rsidR="00684DE0" w:rsidRDefault="00B7612C" w:rsidP="00684DE0">
      <w:pPr>
        <w:pStyle w:val="8lab-"/>
        <w:numPr>
          <w:ilvl w:val="0"/>
          <w:numId w:val="9"/>
        </w:numPr>
        <w:ind w:firstLineChars="0"/>
        <w:rPr>
          <w:bdr w:val="none" w:sz="0" w:space="0" w:color="auto" w:frame="1"/>
        </w:rPr>
      </w:pPr>
      <w:r>
        <w:rPr>
          <w:rFonts w:hint="eastAsia"/>
          <w:bdr w:val="none" w:sz="0" w:space="0" w:color="auto" w:frame="1"/>
        </w:rPr>
        <w:t>later：</w:t>
      </w:r>
      <w:r w:rsidR="00684DE0">
        <w:rPr>
          <w:rFonts w:hint="eastAsia"/>
          <w:bdr w:val="none" w:sz="0" w:space="0" w:color="auto" w:frame="1"/>
        </w:rPr>
        <w:t>增量提升训练</w:t>
      </w:r>
      <w:r w:rsidR="00006423">
        <w:rPr>
          <w:rFonts w:hint="eastAsia"/>
          <w:bdr w:val="none" w:sz="0" w:space="0" w:color="auto" w:frame="1"/>
        </w:rPr>
        <w:t>，</w:t>
      </w:r>
      <w:r w:rsidR="00B41E08">
        <w:rPr>
          <w:rFonts w:hint="eastAsia"/>
          <w:bdr w:val="none" w:sz="0" w:space="0" w:color="auto" w:frame="1"/>
        </w:rPr>
        <w:t>主要通过later_main.py调用servicemodel</w:t>
      </w:r>
      <w:r w:rsidR="00B41E08">
        <w:rPr>
          <w:bdr w:val="none" w:sz="0" w:space="0" w:color="auto" w:frame="1"/>
        </w:rPr>
        <w:t>_later.py</w:t>
      </w:r>
      <w:r w:rsidR="00B41E08">
        <w:rPr>
          <w:rFonts w:hint="eastAsia"/>
          <w:bdr w:val="none" w:sz="0" w:space="0" w:color="auto" w:frame="1"/>
        </w:rPr>
        <w:t>完成数据训练</w:t>
      </w:r>
      <w:r w:rsidR="001B1308">
        <w:rPr>
          <w:rFonts w:hint="eastAsia"/>
          <w:bdr w:val="none" w:sz="0" w:space="0" w:color="auto" w:frame="1"/>
        </w:rPr>
        <w:t>，训练完成后，依据参数确定是否存储模型到数据库</w:t>
      </w:r>
      <w:r w:rsidR="00B41E08">
        <w:rPr>
          <w:rFonts w:hint="eastAsia"/>
          <w:bdr w:val="none" w:sz="0" w:space="0" w:color="auto" w:frame="1"/>
        </w:rPr>
        <w:t>。</w:t>
      </w:r>
    </w:p>
    <w:p w14:paraId="2E2E015B" w14:textId="19C816CD" w:rsidR="002976F2" w:rsidRDefault="00A84EA1" w:rsidP="002147C7">
      <w:pPr>
        <w:pStyle w:val="8lab-"/>
        <w:ind w:firstLine="360"/>
      </w:pPr>
      <w:r>
        <w:rPr>
          <w:rFonts w:hint="eastAsia"/>
        </w:rPr>
        <w:t>模型训练完成后，会调用内部的RPC接口</w:t>
      </w:r>
      <w:r w:rsidRPr="00A84EA1">
        <w:t>controlCentre</w:t>
      </w:r>
      <w:r>
        <w:rPr>
          <w:rFonts w:hint="eastAsia"/>
        </w:rPr>
        <w:t>使得</w:t>
      </w:r>
      <w:r w:rsidR="007E6495" w:rsidRPr="007E6495">
        <w:rPr>
          <w:rFonts w:hint="eastAsia"/>
        </w:rPr>
        <w:t>各</w:t>
      </w:r>
      <w:r>
        <w:rPr>
          <w:rFonts w:hint="eastAsia"/>
        </w:rPr>
        <w:t>Bolt内完成功能新模型的加载工作。</w:t>
      </w:r>
      <w:r w:rsidR="000729C4">
        <w:rPr>
          <w:rFonts w:hint="eastAsia"/>
        </w:rPr>
        <w:t>如果是常规训练，还会</w:t>
      </w:r>
      <w:r w:rsidR="000729C4" w:rsidRPr="000729C4">
        <w:rPr>
          <w:rFonts w:hint="eastAsia"/>
        </w:rPr>
        <w:t>更新当前缓存的可视化画像数据</w:t>
      </w:r>
      <w:r w:rsidR="000729C4">
        <w:rPr>
          <w:rFonts w:hint="eastAsia"/>
        </w:rPr>
        <w:t>。</w:t>
      </w:r>
    </w:p>
    <w:p w14:paraId="2C1F76B0" w14:textId="5DFCC610" w:rsidR="009C41DA" w:rsidRPr="002147C7" w:rsidRDefault="009C41DA" w:rsidP="002147C7">
      <w:pPr>
        <w:pStyle w:val="8lab-"/>
        <w:ind w:firstLine="360"/>
      </w:pPr>
      <w:r>
        <w:rPr>
          <w:rFonts w:hint="eastAsia"/>
        </w:rPr>
        <w:t>最后，更新</w:t>
      </w:r>
      <w:r w:rsidRPr="009C41DA">
        <w:t>PynisaHandler</w:t>
      </w:r>
      <w:r w:rsidR="0094300F">
        <w:rPr>
          <w:rFonts w:hint="eastAsia"/>
        </w:rPr>
        <w:t>内部存储模型数据的数据成员self.models</w:t>
      </w:r>
    </w:p>
    <w:p w14:paraId="56B3C506" w14:textId="428962D2" w:rsidR="002976F2" w:rsidRPr="002976F2" w:rsidRDefault="002976F2" w:rsidP="002976F2">
      <w:pPr>
        <w:pStyle w:val="8lab-2"/>
        <w:rPr>
          <w:bdr w:val="none" w:sz="0" w:space="0" w:color="auto" w:frame="1"/>
        </w:rPr>
      </w:pPr>
      <w:bookmarkStart w:id="185" w:name="_Toc517471906"/>
      <w:r w:rsidRPr="00710F15">
        <w:rPr>
          <w:bdr w:val="none" w:sz="0" w:space="0" w:color="auto" w:frame="1"/>
        </w:rPr>
        <w:t>getmodel</w:t>
      </w:r>
      <w:bookmarkEnd w:id="185"/>
    </w:p>
    <w:p w14:paraId="212BECAD" w14:textId="77777777" w:rsidR="00710F15" w:rsidRPr="00710F15" w:rsidRDefault="00710F15" w:rsidP="00710F15">
      <w:pPr>
        <w:pStyle w:val="8lab-7"/>
        <w:rPr>
          <w:bdr w:val="none" w:sz="0" w:space="0" w:color="auto" w:frame="1"/>
        </w:rPr>
      </w:pPr>
      <w:r w:rsidRPr="00710F15">
        <w:rPr>
          <w:bdr w:val="none" w:sz="0" w:space="0" w:color="auto" w:frame="1"/>
        </w:rPr>
        <w:t xml:space="preserve">string </w:t>
      </w:r>
      <w:proofErr w:type="gramStart"/>
      <w:r w:rsidRPr="00710F15">
        <w:rPr>
          <w:bdr w:val="none" w:sz="0" w:space="0" w:color="auto" w:frame="1"/>
        </w:rPr>
        <w:t>getmodel(</w:t>
      </w:r>
      <w:proofErr w:type="gramEnd"/>
      <w:r w:rsidRPr="00710F15">
        <w:rPr>
          <w:bdr w:val="none" w:sz="0" w:space="0" w:color="auto" w:frame="1"/>
        </w:rPr>
        <w:t>1:string user,2:string name)</w:t>
      </w:r>
    </w:p>
    <w:p w14:paraId="2D236817" w14:textId="07097852" w:rsidR="00710F15" w:rsidRDefault="00710F15" w:rsidP="00710F15">
      <w:pPr>
        <w:pStyle w:val="8lab-7"/>
        <w:rPr>
          <w:rFonts w:ascii="微软雅黑" w:eastAsia="微软雅黑" w:hAnsi="微软雅黑" w:cs="微软雅黑"/>
          <w:bdr w:val="none" w:sz="0" w:space="0" w:color="auto" w:frame="1"/>
        </w:rPr>
      </w:pPr>
      <w:r w:rsidRPr="00710F15">
        <w:rPr>
          <w:rFonts w:hint="eastAsia"/>
          <w:bdr w:val="none" w:sz="0" w:space="0" w:color="auto" w:frame="1"/>
        </w:rPr>
        <w:t xml:space="preserve">    </w:t>
      </w:r>
      <w:r w:rsidRPr="00710F15">
        <w:rPr>
          <w:rFonts w:ascii="微软雅黑" w:eastAsia="微软雅黑" w:hAnsi="微软雅黑" w:cs="微软雅黑" w:hint="eastAsia"/>
          <w:bdr w:val="none" w:sz="0" w:space="0" w:color="auto" w:frame="1"/>
        </w:rPr>
        <w:t>根据输入参数</w:t>
      </w:r>
      <w:r w:rsidRPr="00710F15">
        <w:rPr>
          <w:rFonts w:hint="eastAsia"/>
          <w:bdr w:val="none" w:sz="0" w:space="0" w:color="auto" w:frame="1"/>
        </w:rPr>
        <w:t>,</w:t>
      </w:r>
      <w:r w:rsidRPr="00710F15">
        <w:rPr>
          <w:rFonts w:ascii="微软雅黑" w:eastAsia="微软雅黑" w:hAnsi="微软雅黑" w:cs="微软雅黑" w:hint="eastAsia"/>
          <w:bdr w:val="none" w:sz="0" w:space="0" w:color="auto" w:frame="1"/>
        </w:rPr>
        <w:t>用户名和算法名</w:t>
      </w:r>
      <w:r w:rsidRPr="00710F15">
        <w:rPr>
          <w:rFonts w:hint="eastAsia"/>
          <w:bdr w:val="none" w:sz="0" w:space="0" w:color="auto" w:frame="1"/>
        </w:rPr>
        <w:t>,</w:t>
      </w:r>
      <w:r w:rsidRPr="00710F15">
        <w:rPr>
          <w:rFonts w:ascii="微软雅黑" w:eastAsia="微软雅黑" w:hAnsi="微软雅黑" w:cs="微软雅黑" w:hint="eastAsia"/>
          <w:bdr w:val="none" w:sz="0" w:space="0" w:color="auto" w:frame="1"/>
        </w:rPr>
        <w:t>返回对应用户画像数据</w:t>
      </w:r>
      <w:r w:rsidRPr="00710F15">
        <w:rPr>
          <w:rFonts w:hint="eastAsia"/>
          <w:bdr w:val="none" w:sz="0" w:space="0" w:color="auto" w:frame="1"/>
        </w:rPr>
        <w:t>,</w:t>
      </w:r>
      <w:r w:rsidRPr="00710F15">
        <w:rPr>
          <w:rFonts w:ascii="微软雅黑" w:eastAsia="微软雅黑" w:hAnsi="微软雅黑" w:cs="微软雅黑" w:hint="eastAsia"/>
          <w:bdr w:val="none" w:sz="0" w:space="0" w:color="auto" w:frame="1"/>
        </w:rPr>
        <w:t>返回数据</w:t>
      </w:r>
      <w:r w:rsidRPr="00710F15">
        <w:rPr>
          <w:rFonts w:hint="eastAsia"/>
          <w:bdr w:val="none" w:sz="0" w:space="0" w:color="auto" w:frame="1"/>
        </w:rPr>
        <w:t>[json_str_model,...],</w:t>
      </w:r>
      <w:r w:rsidRPr="00710F15">
        <w:rPr>
          <w:rFonts w:ascii="微软雅黑" w:eastAsia="微软雅黑" w:hAnsi="微软雅黑" w:cs="微软雅黑" w:hint="eastAsia"/>
          <w:bdr w:val="none" w:sz="0" w:space="0" w:color="auto" w:frame="1"/>
        </w:rPr>
        <w:t>可使用</w:t>
      </w:r>
      <w:r w:rsidRPr="00710F15">
        <w:rPr>
          <w:rFonts w:hint="eastAsia"/>
          <w:bdr w:val="none" w:sz="0" w:space="0" w:color="auto" w:frame="1"/>
        </w:rPr>
        <w:t>"*"</w:t>
      </w:r>
      <w:r w:rsidRPr="00710F15">
        <w:rPr>
          <w:rFonts w:ascii="微软雅黑" w:eastAsia="微软雅黑" w:hAnsi="微软雅黑" w:cs="微软雅黑" w:hint="eastAsia"/>
          <w:bdr w:val="none" w:sz="0" w:space="0" w:color="auto" w:frame="1"/>
        </w:rPr>
        <w:t>进行模糊查询</w:t>
      </w:r>
    </w:p>
    <w:p w14:paraId="1159A3F4" w14:textId="36F38A07" w:rsidR="000729C4" w:rsidRDefault="000729C4" w:rsidP="00710F15">
      <w:pPr>
        <w:pStyle w:val="8lab-7"/>
        <w:rPr>
          <w:rFonts w:ascii="微软雅黑" w:eastAsia="微软雅黑" w:hAnsi="微软雅黑" w:cs="微软雅黑"/>
          <w:bdr w:val="none" w:sz="0" w:space="0" w:color="auto" w:frame="1"/>
        </w:rPr>
      </w:pPr>
    </w:p>
    <w:p w14:paraId="334C1E27" w14:textId="6F0A0982" w:rsidR="003E6443" w:rsidRDefault="000729C4" w:rsidP="003E6443">
      <w:pPr>
        <w:pStyle w:val="8lab-"/>
        <w:ind w:firstLine="360"/>
      </w:pPr>
      <w:r>
        <w:rPr>
          <w:rFonts w:hint="eastAsia"/>
          <w:bdr w:val="none" w:sz="0" w:space="0" w:color="auto" w:frame="1"/>
        </w:rPr>
        <w:t>该RPC接口主要是从</w:t>
      </w:r>
      <w:r w:rsidR="00B302EB" w:rsidRPr="009C41DA">
        <w:t>PynisaHandler</w:t>
      </w:r>
      <w:r w:rsidR="00B302EB">
        <w:rPr>
          <w:rFonts w:hint="eastAsia"/>
        </w:rPr>
        <w:t>内部存储模型数据的数据成员self.models获取指定的模型数据，并返回。</w:t>
      </w:r>
      <w:r w:rsidR="003E6443">
        <w:rPr>
          <w:rFonts w:hint="eastAsia"/>
        </w:rPr>
        <w:t>模型示例：</w:t>
      </w:r>
    </w:p>
    <w:p w14:paraId="6F1BBEC7" w14:textId="77777777" w:rsidR="003E6443" w:rsidRPr="001951C4" w:rsidRDefault="003E6443" w:rsidP="003E6443">
      <w:pPr>
        <w:pStyle w:val="8lab-"/>
        <w:ind w:firstLineChars="0" w:firstLine="0"/>
      </w:pPr>
    </w:p>
    <w:p w14:paraId="08C645A2" w14:textId="3A680F87" w:rsidR="00742243" w:rsidRPr="00710F15" w:rsidRDefault="00742243" w:rsidP="00742243">
      <w:pPr>
        <w:pStyle w:val="8lab-2"/>
        <w:rPr>
          <w:bdr w:val="none" w:sz="0" w:space="0" w:color="auto" w:frame="1"/>
        </w:rPr>
      </w:pPr>
      <w:bookmarkStart w:id="186" w:name="_Toc517471907"/>
      <w:r>
        <w:rPr>
          <w:rFonts w:hint="eastAsia"/>
          <w:bdr w:val="none" w:sz="0" w:space="0" w:color="auto" w:frame="1"/>
        </w:rPr>
        <w:lastRenderedPageBreak/>
        <w:t>getuserlist</w:t>
      </w:r>
      <w:bookmarkEnd w:id="186"/>
    </w:p>
    <w:p w14:paraId="425CF985" w14:textId="77777777" w:rsidR="00710F15" w:rsidRPr="00710F15" w:rsidRDefault="00710F15" w:rsidP="00710F15">
      <w:pPr>
        <w:pStyle w:val="8lab-7"/>
        <w:rPr>
          <w:bdr w:val="none" w:sz="0" w:space="0" w:color="auto" w:frame="1"/>
        </w:rPr>
      </w:pPr>
      <w:r w:rsidRPr="00710F15">
        <w:rPr>
          <w:bdr w:val="none" w:sz="0" w:space="0" w:color="auto" w:frame="1"/>
        </w:rPr>
        <w:t xml:space="preserve">string </w:t>
      </w:r>
      <w:proofErr w:type="gramStart"/>
      <w:r w:rsidRPr="00710F15">
        <w:rPr>
          <w:bdr w:val="none" w:sz="0" w:space="0" w:color="auto" w:frame="1"/>
        </w:rPr>
        <w:t>getuserlist(</w:t>
      </w:r>
      <w:proofErr w:type="gramEnd"/>
      <w:r w:rsidRPr="00710F15">
        <w:rPr>
          <w:bdr w:val="none" w:sz="0" w:space="0" w:color="auto" w:frame="1"/>
        </w:rPr>
        <w:t>)</w:t>
      </w:r>
    </w:p>
    <w:p w14:paraId="03DD41E1" w14:textId="620A6C48" w:rsidR="00710F15" w:rsidRDefault="00710F15" w:rsidP="00710F15">
      <w:pPr>
        <w:pStyle w:val="8lab-7"/>
        <w:rPr>
          <w:rFonts w:ascii="微软雅黑" w:eastAsia="微软雅黑" w:hAnsi="微软雅黑" w:cs="微软雅黑"/>
          <w:bdr w:val="none" w:sz="0" w:space="0" w:color="auto" w:frame="1"/>
        </w:rPr>
      </w:pPr>
      <w:r w:rsidRPr="00710F15">
        <w:rPr>
          <w:rFonts w:hint="eastAsia"/>
          <w:bdr w:val="none" w:sz="0" w:space="0" w:color="auto" w:frame="1"/>
        </w:rPr>
        <w:t xml:space="preserve">    </w:t>
      </w:r>
      <w:r w:rsidRPr="00710F15">
        <w:rPr>
          <w:rFonts w:ascii="微软雅黑" w:eastAsia="微软雅黑" w:hAnsi="微软雅黑" w:cs="微软雅黑" w:hint="eastAsia"/>
          <w:bdr w:val="none" w:sz="0" w:space="0" w:color="auto" w:frame="1"/>
        </w:rPr>
        <w:t>返回用户列表</w:t>
      </w:r>
    </w:p>
    <w:p w14:paraId="44E8EDC8" w14:textId="1FE008F8" w:rsidR="00CE6F69" w:rsidRDefault="00CE6F69" w:rsidP="00CE6F69">
      <w:pPr>
        <w:pStyle w:val="8lab-7"/>
        <w:ind w:firstLine="0"/>
        <w:rPr>
          <w:rFonts w:ascii="微软雅黑" w:eastAsia="微软雅黑" w:hAnsi="微软雅黑" w:cs="微软雅黑"/>
          <w:bdr w:val="none" w:sz="0" w:space="0" w:color="auto" w:frame="1"/>
        </w:rPr>
      </w:pPr>
    </w:p>
    <w:p w14:paraId="70C4E017" w14:textId="70F268D1" w:rsidR="001951C4" w:rsidRDefault="00440457" w:rsidP="00440457">
      <w:pPr>
        <w:pStyle w:val="8lab-"/>
        <w:ind w:firstLine="360"/>
        <w:rPr>
          <w:bdr w:val="none" w:sz="0" w:space="0" w:color="auto" w:frame="1"/>
        </w:rPr>
      </w:pPr>
      <w:r w:rsidRPr="00440457">
        <w:rPr>
          <w:rFonts w:hint="eastAsia"/>
          <w:bdr w:val="none" w:sz="0" w:space="0" w:color="auto" w:frame="1"/>
        </w:rPr>
        <w:t>该RPC接口主要是从PynisaHandler内部存储模型数据的数据成员self.models获取</w:t>
      </w:r>
      <w:r>
        <w:rPr>
          <w:rFonts w:hint="eastAsia"/>
          <w:bdr w:val="none" w:sz="0" w:space="0" w:color="auto" w:frame="1"/>
        </w:rPr>
        <w:t>所有的用户信息</w:t>
      </w:r>
      <w:r w:rsidRPr="00440457">
        <w:rPr>
          <w:rFonts w:hint="eastAsia"/>
          <w:bdr w:val="none" w:sz="0" w:space="0" w:color="auto" w:frame="1"/>
        </w:rPr>
        <w:t>，并返回。</w:t>
      </w:r>
    </w:p>
    <w:p w14:paraId="3AE8CAF9" w14:textId="0C817814" w:rsidR="00CE6F69" w:rsidRPr="00710F15" w:rsidRDefault="00CE6F69" w:rsidP="00CE6F69">
      <w:pPr>
        <w:pStyle w:val="8lab-2"/>
        <w:rPr>
          <w:bdr w:val="none" w:sz="0" w:space="0" w:color="auto" w:frame="1"/>
        </w:rPr>
      </w:pPr>
      <w:bookmarkStart w:id="187" w:name="_Toc517471908"/>
      <w:r>
        <w:rPr>
          <w:rFonts w:hint="eastAsia"/>
          <w:bdr w:val="none" w:sz="0" w:space="0" w:color="auto" w:frame="1"/>
        </w:rPr>
        <w:t>putknowledge</w:t>
      </w:r>
      <w:bookmarkEnd w:id="187"/>
    </w:p>
    <w:p w14:paraId="5A35110E" w14:textId="77777777" w:rsidR="00710F15" w:rsidRPr="00710F15" w:rsidRDefault="00710F15" w:rsidP="00710F15">
      <w:pPr>
        <w:pStyle w:val="8lab-7"/>
        <w:rPr>
          <w:bdr w:val="none" w:sz="0" w:space="0" w:color="auto" w:frame="1"/>
        </w:rPr>
      </w:pPr>
      <w:r w:rsidRPr="00710F15">
        <w:rPr>
          <w:bdr w:val="none" w:sz="0" w:space="0" w:color="auto" w:frame="1"/>
        </w:rPr>
        <w:t xml:space="preserve">string </w:t>
      </w:r>
      <w:proofErr w:type="gramStart"/>
      <w:r w:rsidRPr="00710F15">
        <w:rPr>
          <w:bdr w:val="none" w:sz="0" w:space="0" w:color="auto" w:frame="1"/>
        </w:rPr>
        <w:t>putknowledge(</w:t>
      </w:r>
      <w:proofErr w:type="gramEnd"/>
      <w:r w:rsidRPr="00710F15">
        <w:rPr>
          <w:bdr w:val="none" w:sz="0" w:space="0" w:color="auto" w:frame="1"/>
        </w:rPr>
        <w:t>1:string knowledge)</w:t>
      </w:r>
    </w:p>
    <w:p w14:paraId="40DC2864" w14:textId="77777777" w:rsidR="00710F15" w:rsidRPr="00710F15" w:rsidRDefault="00710F15" w:rsidP="00710F15">
      <w:pPr>
        <w:pStyle w:val="8lab-7"/>
        <w:rPr>
          <w:bdr w:val="none" w:sz="0" w:space="0" w:color="auto" w:frame="1"/>
        </w:rPr>
      </w:pPr>
      <w:r w:rsidRPr="00710F15">
        <w:rPr>
          <w:rFonts w:hint="eastAsia"/>
          <w:bdr w:val="none" w:sz="0" w:space="0" w:color="auto" w:frame="1"/>
        </w:rPr>
        <w:t xml:space="preserve">    </w:t>
      </w:r>
      <w:r w:rsidRPr="00710F15">
        <w:rPr>
          <w:rFonts w:ascii="微软雅黑" w:eastAsia="微软雅黑" w:hAnsi="微软雅黑" w:cs="微软雅黑" w:hint="eastAsia"/>
          <w:bdr w:val="none" w:sz="0" w:space="0" w:color="auto" w:frame="1"/>
        </w:rPr>
        <w:t>参数为传递的用户标记知识，使用原始</w:t>
      </w:r>
      <w:r w:rsidRPr="00710F15">
        <w:rPr>
          <w:rFonts w:hint="eastAsia"/>
          <w:bdr w:val="none" w:sz="0" w:space="0" w:color="auto" w:frame="1"/>
        </w:rPr>
        <w:t>json</w:t>
      </w:r>
      <w:r w:rsidRPr="00710F15">
        <w:rPr>
          <w:rFonts w:ascii="微软雅黑" w:eastAsia="微软雅黑" w:hAnsi="微软雅黑" w:cs="微软雅黑" w:hint="eastAsia"/>
          <w:bdr w:val="none" w:sz="0" w:space="0" w:color="auto" w:frame="1"/>
        </w:rPr>
        <w:t>格式即可支持数组列表模式和单字典模式，</w:t>
      </w:r>
      <w:r w:rsidRPr="00710F15">
        <w:rPr>
          <w:rFonts w:hint="eastAsia"/>
          <w:bdr w:val="none" w:sz="0" w:space="0" w:color="auto" w:frame="1"/>
        </w:rPr>
        <w:t xml:space="preserve">{} </w:t>
      </w:r>
      <w:r w:rsidRPr="00710F15">
        <w:rPr>
          <w:rFonts w:ascii="微软雅黑" w:eastAsia="微软雅黑" w:hAnsi="微软雅黑" w:cs="微软雅黑" w:hint="eastAsia"/>
          <w:bdr w:val="none" w:sz="0" w:space="0" w:color="auto" w:frame="1"/>
        </w:rPr>
        <w:t>或</w:t>
      </w:r>
      <w:r w:rsidRPr="00710F15">
        <w:rPr>
          <w:rFonts w:hint="eastAsia"/>
          <w:bdr w:val="none" w:sz="0" w:space="0" w:color="auto" w:frame="1"/>
        </w:rPr>
        <w:t>[{},{}]</w:t>
      </w:r>
      <w:r w:rsidRPr="00710F15">
        <w:rPr>
          <w:rFonts w:ascii="微软雅黑" w:eastAsia="微软雅黑" w:hAnsi="微软雅黑" w:cs="微软雅黑" w:hint="eastAsia"/>
          <w:bdr w:val="none" w:sz="0" w:space="0" w:color="auto" w:frame="1"/>
        </w:rPr>
        <w:t>，返回成功与否标识</w:t>
      </w:r>
    </w:p>
    <w:p w14:paraId="59066A28" w14:textId="625DBFB6" w:rsidR="00710F15" w:rsidRDefault="00710F15" w:rsidP="007E3B3A">
      <w:pPr>
        <w:pStyle w:val="8lab-7"/>
        <w:ind w:firstLine="0"/>
        <w:rPr>
          <w:rFonts w:eastAsiaTheme="minorEastAsia"/>
          <w:bdr w:val="none" w:sz="0" w:space="0" w:color="auto" w:frame="1"/>
        </w:rPr>
      </w:pPr>
    </w:p>
    <w:p w14:paraId="419098B0" w14:textId="6B56D82E" w:rsidR="007E3B3A" w:rsidRDefault="007E3B3A" w:rsidP="007E3B3A">
      <w:pPr>
        <w:pStyle w:val="8lab-"/>
        <w:ind w:firstLine="360"/>
        <w:rPr>
          <w:bdr w:val="none" w:sz="0" w:space="0" w:color="auto" w:frame="1"/>
        </w:rPr>
      </w:pPr>
      <w:r w:rsidRPr="007E3B3A">
        <w:rPr>
          <w:rFonts w:hint="eastAsia"/>
          <w:bdr w:val="none" w:sz="0" w:space="0" w:color="auto" w:frame="1"/>
        </w:rPr>
        <w:t>该RPC接口主要</w:t>
      </w:r>
      <w:r>
        <w:rPr>
          <w:rFonts w:hint="eastAsia"/>
          <w:bdr w:val="none" w:sz="0" w:space="0" w:color="auto" w:frame="1"/>
        </w:rPr>
        <w:t>是将用户提供的标记知识写入data/userknowledge.txt文件中。</w:t>
      </w:r>
    </w:p>
    <w:p w14:paraId="3BE8E4BE" w14:textId="2BC000F3" w:rsidR="00290638" w:rsidRPr="00290638" w:rsidRDefault="00290638" w:rsidP="00290638">
      <w:pPr>
        <w:pStyle w:val="8lab-2"/>
        <w:rPr>
          <w:bdr w:val="none" w:sz="0" w:space="0" w:color="auto" w:frame="1"/>
        </w:rPr>
      </w:pPr>
      <w:bookmarkStart w:id="188" w:name="_Toc517471909"/>
      <w:r>
        <w:rPr>
          <w:rFonts w:hint="eastAsia"/>
          <w:bdr w:val="none" w:sz="0" w:space="0" w:color="auto" w:frame="1"/>
        </w:rPr>
        <w:t>getmodelsknowledge</w:t>
      </w:r>
      <w:bookmarkEnd w:id="188"/>
    </w:p>
    <w:p w14:paraId="66235499" w14:textId="77777777" w:rsidR="00710F15" w:rsidRPr="00710F15" w:rsidRDefault="00710F15" w:rsidP="00710F15">
      <w:pPr>
        <w:pStyle w:val="8lab-7"/>
        <w:rPr>
          <w:bdr w:val="none" w:sz="0" w:space="0" w:color="auto" w:frame="1"/>
        </w:rPr>
      </w:pPr>
      <w:r w:rsidRPr="00710F15">
        <w:rPr>
          <w:rFonts w:hint="eastAsia"/>
          <w:bdr w:val="none" w:sz="0" w:space="0" w:color="auto" w:frame="1"/>
        </w:rPr>
        <w:t xml:space="preserve">### </w:t>
      </w:r>
      <w:r w:rsidRPr="00710F15">
        <w:rPr>
          <w:rFonts w:ascii="微软雅黑" w:eastAsia="微软雅黑" w:hAnsi="微软雅黑" w:cs="微软雅黑" w:hint="eastAsia"/>
          <w:bdr w:val="none" w:sz="0" w:space="0" w:color="auto" w:frame="1"/>
        </w:rPr>
        <w:t>多模型数据支持支持接口</w:t>
      </w:r>
    </w:p>
    <w:p w14:paraId="74716A24" w14:textId="77777777" w:rsidR="00710F15" w:rsidRPr="00710F15" w:rsidRDefault="00710F15" w:rsidP="00710F15">
      <w:pPr>
        <w:pStyle w:val="8lab-7"/>
        <w:rPr>
          <w:bdr w:val="none" w:sz="0" w:space="0" w:color="auto" w:frame="1"/>
        </w:rPr>
      </w:pPr>
      <w:r w:rsidRPr="00710F15">
        <w:rPr>
          <w:bdr w:val="none" w:sz="0" w:space="0" w:color="auto" w:frame="1"/>
        </w:rPr>
        <w:t xml:space="preserve">string </w:t>
      </w:r>
      <w:proofErr w:type="gramStart"/>
      <w:r w:rsidRPr="00710F15">
        <w:rPr>
          <w:bdr w:val="none" w:sz="0" w:space="0" w:color="auto" w:frame="1"/>
        </w:rPr>
        <w:t>getmodelsknowledge(</w:t>
      </w:r>
      <w:proofErr w:type="gramEnd"/>
      <w:r w:rsidRPr="00710F15">
        <w:rPr>
          <w:bdr w:val="none" w:sz="0" w:space="0" w:color="auto" w:frame="1"/>
        </w:rPr>
        <w:t>1:string argslist)</w:t>
      </w:r>
    </w:p>
    <w:p w14:paraId="3E01CAE2" w14:textId="77777777" w:rsidR="00710F15" w:rsidRPr="00710F15" w:rsidRDefault="00710F15" w:rsidP="00710F15">
      <w:pPr>
        <w:pStyle w:val="8lab-7"/>
        <w:rPr>
          <w:bdr w:val="none" w:sz="0" w:space="0" w:color="auto" w:frame="1"/>
        </w:rPr>
      </w:pPr>
      <w:r w:rsidRPr="00710F15">
        <w:rPr>
          <w:rFonts w:hint="eastAsia"/>
          <w:bdr w:val="none" w:sz="0" w:space="0" w:color="auto" w:frame="1"/>
        </w:rPr>
        <w:t xml:space="preserve">    </w:t>
      </w:r>
      <w:r w:rsidRPr="00710F15">
        <w:rPr>
          <w:rFonts w:ascii="微软雅黑" w:eastAsia="微软雅黑" w:hAnsi="微软雅黑" w:cs="微软雅黑" w:hint="eastAsia"/>
          <w:bdr w:val="none" w:sz="0" w:space="0" w:color="auto" w:frame="1"/>
        </w:rPr>
        <w:t>用于读取模型知识，参数使用</w:t>
      </w:r>
      <w:r w:rsidRPr="00710F15">
        <w:rPr>
          <w:rFonts w:hint="eastAsia"/>
          <w:bdr w:val="none" w:sz="0" w:space="0" w:color="auto" w:frame="1"/>
        </w:rPr>
        <w:t>json</w:t>
      </w:r>
      <w:r w:rsidRPr="00710F15">
        <w:rPr>
          <w:rFonts w:ascii="微软雅黑" w:eastAsia="微软雅黑" w:hAnsi="微软雅黑" w:cs="微软雅黑" w:hint="eastAsia"/>
          <w:bdr w:val="none" w:sz="0" w:space="0" w:color="auto" w:frame="1"/>
        </w:rPr>
        <w:t>结构传递，</w:t>
      </w:r>
      <w:r w:rsidRPr="00710F15">
        <w:rPr>
          <w:rFonts w:hint="eastAsia"/>
          <w:bdr w:val="none" w:sz="0" w:space="0" w:color="auto" w:frame="1"/>
        </w:rPr>
        <w:t>{”type":["data"|"meta"|"sum"],"id":xxx,"size":20,"start":0,"search":{account:xx,user:xx,alg:xx,sence:xx,utieme:{min:xx,max:xx},mname:xx,desctext:xx}}</w:t>
      </w:r>
    </w:p>
    <w:p w14:paraId="65D117D7" w14:textId="77777777" w:rsidR="00710F15" w:rsidRPr="00710F15" w:rsidRDefault="00710F15" w:rsidP="00710F15">
      <w:pPr>
        <w:pStyle w:val="8lab-7"/>
        <w:rPr>
          <w:bdr w:val="none" w:sz="0" w:space="0" w:color="auto" w:frame="1"/>
        </w:rPr>
      </w:pPr>
      <w:r w:rsidRPr="00710F15">
        <w:rPr>
          <w:rFonts w:hint="eastAsia"/>
          <w:bdr w:val="none" w:sz="0" w:space="0" w:color="auto" w:frame="1"/>
        </w:rPr>
        <w:t xml:space="preserve">    data:</w:t>
      </w:r>
      <w:r w:rsidRPr="00710F15">
        <w:rPr>
          <w:rFonts w:ascii="微软雅黑" w:eastAsia="微软雅黑" w:hAnsi="微软雅黑" w:cs="微软雅黑" w:hint="eastAsia"/>
          <w:bdr w:val="none" w:sz="0" w:space="0" w:color="auto" w:frame="1"/>
        </w:rPr>
        <w:t>用于读取对应</w:t>
      </w:r>
      <w:r w:rsidRPr="00710F15">
        <w:rPr>
          <w:rFonts w:hint="eastAsia"/>
          <w:bdr w:val="none" w:sz="0" w:space="0" w:color="auto" w:frame="1"/>
        </w:rPr>
        <w:t>id</w:t>
      </w:r>
      <w:r w:rsidRPr="00710F15">
        <w:rPr>
          <w:rFonts w:ascii="微软雅黑" w:eastAsia="微软雅黑" w:hAnsi="微软雅黑" w:cs="微软雅黑" w:hint="eastAsia"/>
          <w:bdr w:val="none" w:sz="0" w:space="0" w:color="auto" w:frame="1"/>
        </w:rPr>
        <w:t>号对应的模型原始数据，其中通过</w:t>
      </w:r>
      <w:r w:rsidRPr="00710F15">
        <w:rPr>
          <w:rFonts w:hint="eastAsia"/>
          <w:bdr w:val="none" w:sz="0" w:space="0" w:color="auto" w:frame="1"/>
        </w:rPr>
        <w:t>id</w:t>
      </w:r>
      <w:r w:rsidRPr="00710F15">
        <w:rPr>
          <w:rFonts w:ascii="微软雅黑" w:eastAsia="微软雅黑" w:hAnsi="微软雅黑" w:cs="微软雅黑" w:hint="eastAsia"/>
          <w:bdr w:val="none" w:sz="0" w:space="0" w:color="auto" w:frame="1"/>
        </w:rPr>
        <w:t>来请求对应数据</w:t>
      </w:r>
    </w:p>
    <w:p w14:paraId="218C87D9" w14:textId="77777777" w:rsidR="00710F15" w:rsidRPr="00710F15" w:rsidRDefault="00710F15" w:rsidP="00710F15">
      <w:pPr>
        <w:pStyle w:val="8lab-7"/>
        <w:rPr>
          <w:bdr w:val="none" w:sz="0" w:space="0" w:color="auto" w:frame="1"/>
        </w:rPr>
      </w:pPr>
      <w:r w:rsidRPr="00710F15">
        <w:rPr>
          <w:rFonts w:hint="eastAsia"/>
          <w:bdr w:val="none" w:sz="0" w:space="0" w:color="auto" w:frame="1"/>
        </w:rPr>
        <w:t xml:space="preserve">    meta</w:t>
      </w:r>
      <w:r w:rsidRPr="00710F15">
        <w:rPr>
          <w:rFonts w:ascii="微软雅黑" w:eastAsia="微软雅黑" w:hAnsi="微软雅黑" w:cs="微软雅黑" w:hint="eastAsia"/>
          <w:bdr w:val="none" w:sz="0" w:space="0" w:color="auto" w:frame="1"/>
        </w:rPr>
        <w:t>：用户读取多个模型知识的元数据，通过</w:t>
      </w:r>
      <w:r w:rsidRPr="00710F15">
        <w:rPr>
          <w:rFonts w:hint="eastAsia"/>
          <w:bdr w:val="none" w:sz="0" w:space="0" w:color="auto" w:frame="1"/>
        </w:rPr>
        <w:t>size</w:t>
      </w:r>
      <w:r w:rsidRPr="00710F15">
        <w:rPr>
          <w:rFonts w:ascii="微软雅黑" w:eastAsia="微软雅黑" w:hAnsi="微软雅黑" w:cs="微软雅黑" w:hint="eastAsia"/>
          <w:bdr w:val="none" w:sz="0" w:space="0" w:color="auto" w:frame="1"/>
        </w:rPr>
        <w:t>，</w:t>
      </w:r>
      <w:r w:rsidRPr="00710F15">
        <w:rPr>
          <w:rFonts w:hint="eastAsia"/>
          <w:bdr w:val="none" w:sz="0" w:space="0" w:color="auto" w:frame="1"/>
        </w:rPr>
        <w:t>start</w:t>
      </w:r>
      <w:r w:rsidRPr="00710F15">
        <w:rPr>
          <w:rFonts w:ascii="微软雅黑" w:eastAsia="微软雅黑" w:hAnsi="微软雅黑" w:cs="微软雅黑" w:hint="eastAsia"/>
          <w:bdr w:val="none" w:sz="0" w:space="0" w:color="auto" w:frame="1"/>
        </w:rPr>
        <w:t>控制每次返回元数据的个数和起点</w:t>
      </w:r>
      <w:r w:rsidRPr="00710F15">
        <w:rPr>
          <w:rFonts w:hint="eastAsia"/>
          <w:bdr w:val="none" w:sz="0" w:space="0" w:color="auto" w:frame="1"/>
        </w:rPr>
        <w:t>,</w:t>
      </w:r>
      <w:r w:rsidRPr="00710F15">
        <w:rPr>
          <w:rFonts w:ascii="微软雅黑" w:eastAsia="微软雅黑" w:hAnsi="微软雅黑" w:cs="微软雅黑" w:hint="eastAsia"/>
          <w:bdr w:val="none" w:sz="0" w:space="0" w:color="auto" w:frame="1"/>
        </w:rPr>
        <w:t>当传递</w:t>
      </w:r>
      <w:r w:rsidRPr="00710F15">
        <w:rPr>
          <w:rFonts w:hint="eastAsia"/>
          <w:bdr w:val="none" w:sz="0" w:space="0" w:color="auto" w:frame="1"/>
        </w:rPr>
        <w:t>search</w:t>
      </w:r>
      <w:r w:rsidRPr="00710F15">
        <w:rPr>
          <w:rFonts w:ascii="微软雅黑" w:eastAsia="微软雅黑" w:hAnsi="微软雅黑" w:cs="微软雅黑" w:hint="eastAsia"/>
          <w:bdr w:val="none" w:sz="0" w:space="0" w:color="auto" w:frame="1"/>
        </w:rPr>
        <w:t>时通过如上参数进行搜索控制</w:t>
      </w:r>
      <w:r w:rsidRPr="00710F15">
        <w:rPr>
          <w:rFonts w:hint="eastAsia"/>
          <w:bdr w:val="none" w:sz="0" w:space="0" w:color="auto" w:frame="1"/>
        </w:rPr>
        <w:t>,</w:t>
      </w:r>
      <w:r w:rsidRPr="00710F15">
        <w:rPr>
          <w:rFonts w:ascii="微软雅黑" w:eastAsia="微软雅黑" w:hAnsi="微软雅黑" w:cs="微软雅黑" w:hint="eastAsia"/>
          <w:bdr w:val="none" w:sz="0" w:space="0" w:color="auto" w:frame="1"/>
        </w:rPr>
        <w:t>其中</w:t>
      </w:r>
      <w:r w:rsidRPr="00710F15">
        <w:rPr>
          <w:rFonts w:hint="eastAsia"/>
          <w:bdr w:val="none" w:sz="0" w:space="0" w:color="auto" w:frame="1"/>
        </w:rPr>
        <w:t>mname,desctext</w:t>
      </w:r>
      <w:r w:rsidRPr="00710F15">
        <w:rPr>
          <w:rFonts w:ascii="微软雅黑" w:eastAsia="微软雅黑" w:hAnsi="微软雅黑" w:cs="微软雅黑" w:hint="eastAsia"/>
          <w:bdr w:val="none" w:sz="0" w:space="0" w:color="auto" w:frame="1"/>
        </w:rPr>
        <w:t>支持模糊搜索</w:t>
      </w:r>
    </w:p>
    <w:p w14:paraId="27444329" w14:textId="77777777" w:rsidR="00710F15" w:rsidRPr="00710F15" w:rsidRDefault="00710F15" w:rsidP="00710F15">
      <w:pPr>
        <w:pStyle w:val="8lab-7"/>
        <w:rPr>
          <w:bdr w:val="none" w:sz="0" w:space="0" w:color="auto" w:frame="1"/>
        </w:rPr>
      </w:pPr>
      <w:r w:rsidRPr="00710F15">
        <w:rPr>
          <w:rFonts w:hint="eastAsia"/>
          <w:bdr w:val="none" w:sz="0" w:space="0" w:color="auto" w:frame="1"/>
        </w:rPr>
        <w:t xml:space="preserve">    sum</w:t>
      </w:r>
      <w:r w:rsidRPr="00710F15">
        <w:rPr>
          <w:rFonts w:ascii="微软雅黑" w:eastAsia="微软雅黑" w:hAnsi="微软雅黑" w:cs="微软雅黑" w:hint="eastAsia"/>
          <w:bdr w:val="none" w:sz="0" w:space="0" w:color="auto" w:frame="1"/>
        </w:rPr>
        <w:t>：用于获取当前数据库模型知识的个数</w:t>
      </w:r>
    </w:p>
    <w:p w14:paraId="53F4D1FC" w14:textId="34C9953A" w:rsidR="005658EF" w:rsidRDefault="005658EF" w:rsidP="005658EF">
      <w:pPr>
        <w:pStyle w:val="8lab-7"/>
        <w:ind w:firstLine="0"/>
        <w:rPr>
          <w:rFonts w:eastAsiaTheme="minorEastAsia"/>
          <w:bdr w:val="none" w:sz="0" w:space="0" w:color="auto" w:frame="1"/>
        </w:rPr>
      </w:pPr>
    </w:p>
    <w:p w14:paraId="5B868CCD" w14:textId="043C0ED2" w:rsidR="00000811" w:rsidRDefault="00F757A5" w:rsidP="005658EF">
      <w:pPr>
        <w:pStyle w:val="8lab-"/>
        <w:ind w:firstLine="360"/>
        <w:rPr>
          <w:bdr w:val="none" w:sz="0" w:space="0" w:color="auto" w:frame="1"/>
        </w:rPr>
      </w:pPr>
      <w:r>
        <w:rPr>
          <w:rFonts w:hint="eastAsia"/>
          <w:bdr w:val="none" w:sz="0" w:space="0" w:color="auto" w:frame="1"/>
        </w:rPr>
        <w:t>该RPC接口主要是获取模型相关数据，包括模型知识个数、指定ID的模型数据以及模型的元数据。</w:t>
      </w:r>
      <w:r w:rsidR="00000811">
        <w:rPr>
          <w:rFonts w:hint="eastAsia"/>
          <w:bdr w:val="none" w:sz="0" w:space="0" w:color="auto" w:frame="1"/>
        </w:rPr>
        <w:t>操作的数据库中modelsknowledge这个表，表结构</w:t>
      </w:r>
      <w:r w:rsidR="000615E3">
        <w:rPr>
          <w:rFonts w:hint="eastAsia"/>
          <w:bdr w:val="none" w:sz="0" w:space="0" w:color="auto" w:frame="1"/>
        </w:rPr>
        <w:t>如下。</w:t>
      </w:r>
    </w:p>
    <w:p w14:paraId="14DD4C11" w14:textId="7B20D8BB" w:rsidR="00000811" w:rsidRDefault="00000811" w:rsidP="00000811">
      <w:pPr>
        <w:pStyle w:val="8lab-4"/>
        <w:rPr>
          <w:bdr w:val="none" w:sz="0" w:space="0" w:color="auto" w:frame="1"/>
        </w:rPr>
      </w:pPr>
      <w:r>
        <w:drawing>
          <wp:inline distT="0" distB="0" distL="0" distR="0" wp14:anchorId="2669FD0C" wp14:editId="43916F62">
            <wp:extent cx="4239491" cy="1344477"/>
            <wp:effectExtent l="0" t="0" r="8890" b="825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264632" cy="1352450"/>
                    </a:xfrm>
                    <a:prstGeom prst="rect">
                      <a:avLst/>
                    </a:prstGeom>
                  </pic:spPr>
                </pic:pic>
              </a:graphicData>
            </a:graphic>
          </wp:inline>
        </w:drawing>
      </w:r>
    </w:p>
    <w:p w14:paraId="36276D47" w14:textId="4EE3B301" w:rsidR="00000811" w:rsidRDefault="00000811" w:rsidP="00000811">
      <w:pPr>
        <w:pStyle w:val="8lab-5"/>
        <w:rPr>
          <w:bdr w:val="none" w:sz="0" w:space="0" w:color="auto" w:frame="1"/>
        </w:rPr>
      </w:pPr>
      <w:bookmarkStart w:id="189" w:name="_Toc517471857"/>
      <w:r>
        <w:rPr>
          <w:rFonts w:hint="eastAsia"/>
          <w:bdr w:val="none" w:sz="0" w:space="0" w:color="auto" w:frame="1"/>
        </w:rPr>
        <w:t>图7.3</w:t>
      </w:r>
      <w:r>
        <w:rPr>
          <w:bdr w:val="none" w:sz="0" w:space="0" w:color="auto" w:frame="1"/>
        </w:rPr>
        <w:t xml:space="preserve"> </w:t>
      </w:r>
      <w:r>
        <w:rPr>
          <w:rFonts w:hint="eastAsia"/>
          <w:bdr w:val="none" w:sz="0" w:space="0" w:color="auto" w:frame="1"/>
        </w:rPr>
        <w:t>modelsknowledge表</w:t>
      </w:r>
      <w:bookmarkEnd w:id="189"/>
    </w:p>
    <w:p w14:paraId="10570C73" w14:textId="74ECD031" w:rsidR="00812528" w:rsidRDefault="00812528" w:rsidP="00812528">
      <w:pPr>
        <w:pStyle w:val="8lab-"/>
        <w:ind w:firstLine="360"/>
        <w:rPr>
          <w:bdr w:val="none" w:sz="0" w:space="0" w:color="auto" w:frame="1"/>
        </w:rPr>
      </w:pPr>
      <w:r>
        <w:rPr>
          <w:rFonts w:hint="eastAsia"/>
          <w:bdr w:val="none" w:sz="0" w:space="0" w:color="auto" w:frame="1"/>
        </w:rPr>
        <w:lastRenderedPageBreak/>
        <w:t>模型数据示例：</w:t>
      </w:r>
    </w:p>
    <w:p w14:paraId="6595C0CD" w14:textId="26556327" w:rsidR="005658EF" w:rsidRPr="005658EF" w:rsidRDefault="005658EF" w:rsidP="005658EF">
      <w:pPr>
        <w:pStyle w:val="8lab-2"/>
        <w:rPr>
          <w:bdr w:val="none" w:sz="0" w:space="0" w:color="auto" w:frame="1"/>
        </w:rPr>
      </w:pPr>
      <w:bookmarkStart w:id="190" w:name="_Toc517471910"/>
      <w:r w:rsidRPr="005658EF">
        <w:rPr>
          <w:bdr w:val="none" w:sz="0" w:space="0" w:color="auto" w:frame="1"/>
        </w:rPr>
        <w:t>updatemodelsknowledge</w:t>
      </w:r>
      <w:bookmarkEnd w:id="190"/>
    </w:p>
    <w:p w14:paraId="7682E51E" w14:textId="77777777" w:rsidR="00710F15" w:rsidRPr="00710F15" w:rsidRDefault="00710F15" w:rsidP="00710F15">
      <w:pPr>
        <w:pStyle w:val="8lab-7"/>
        <w:rPr>
          <w:bdr w:val="none" w:sz="0" w:space="0" w:color="auto" w:frame="1"/>
        </w:rPr>
      </w:pPr>
      <w:r w:rsidRPr="00710F15">
        <w:rPr>
          <w:bdr w:val="none" w:sz="0" w:space="0" w:color="auto" w:frame="1"/>
        </w:rPr>
        <w:t xml:space="preserve">string </w:t>
      </w:r>
      <w:proofErr w:type="gramStart"/>
      <w:r w:rsidRPr="00710F15">
        <w:rPr>
          <w:bdr w:val="none" w:sz="0" w:space="0" w:color="auto" w:frame="1"/>
        </w:rPr>
        <w:t>updatemodelsknowledge(</w:t>
      </w:r>
      <w:proofErr w:type="gramEnd"/>
      <w:r w:rsidRPr="00710F15">
        <w:rPr>
          <w:bdr w:val="none" w:sz="0" w:space="0" w:color="auto" w:frame="1"/>
        </w:rPr>
        <w:t>1:string argslist)</w:t>
      </w:r>
    </w:p>
    <w:p w14:paraId="169CA3BE" w14:textId="77777777" w:rsidR="00710F15" w:rsidRPr="00710F15" w:rsidRDefault="00710F15" w:rsidP="00710F15">
      <w:pPr>
        <w:pStyle w:val="8lab-7"/>
        <w:rPr>
          <w:bdr w:val="none" w:sz="0" w:space="0" w:color="auto" w:frame="1"/>
        </w:rPr>
      </w:pPr>
      <w:r w:rsidRPr="00710F15">
        <w:rPr>
          <w:rFonts w:hint="eastAsia"/>
          <w:bdr w:val="none" w:sz="0" w:space="0" w:color="auto" w:frame="1"/>
        </w:rPr>
        <w:t xml:space="preserve">    </w:t>
      </w:r>
      <w:r w:rsidRPr="00710F15">
        <w:rPr>
          <w:rFonts w:ascii="微软雅黑" w:eastAsia="微软雅黑" w:hAnsi="微软雅黑" w:cs="微软雅黑" w:hint="eastAsia"/>
          <w:bdr w:val="none" w:sz="0" w:space="0" w:color="auto" w:frame="1"/>
        </w:rPr>
        <w:t>用于更新数据库中的模型知识，参数结构为</w:t>
      </w:r>
      <w:r w:rsidRPr="00710F15">
        <w:rPr>
          <w:rFonts w:hint="eastAsia"/>
          <w:bdr w:val="none" w:sz="0" w:space="0" w:color="auto" w:frame="1"/>
        </w:rPr>
        <w:t>{"type":["meta"|"data"],"id":xxx,"data":{'model':xxx}</w:t>
      </w:r>
      <w:r w:rsidRPr="00710F15">
        <w:rPr>
          <w:rFonts w:ascii="微软雅黑" w:eastAsia="微软雅黑" w:hAnsi="微软雅黑" w:cs="微软雅黑" w:hint="eastAsia"/>
          <w:bdr w:val="none" w:sz="0" w:space="0" w:color="auto" w:frame="1"/>
        </w:rPr>
        <w:t>，</w:t>
      </w:r>
      <w:r w:rsidRPr="00710F15">
        <w:rPr>
          <w:rFonts w:hint="eastAsia"/>
          <w:bdr w:val="none" w:sz="0" w:space="0" w:color="auto" w:frame="1"/>
        </w:rPr>
        <w:t>"meta":{k:v,k:v}}</w:t>
      </w:r>
    </w:p>
    <w:p w14:paraId="124267FF" w14:textId="77777777" w:rsidR="00710F15" w:rsidRPr="00710F15" w:rsidRDefault="00710F15" w:rsidP="00710F15">
      <w:pPr>
        <w:pStyle w:val="8lab-7"/>
        <w:rPr>
          <w:bdr w:val="none" w:sz="0" w:space="0" w:color="auto" w:frame="1"/>
        </w:rPr>
      </w:pPr>
      <w:r w:rsidRPr="00710F15">
        <w:rPr>
          <w:rFonts w:hint="eastAsia"/>
          <w:bdr w:val="none" w:sz="0" w:space="0" w:color="auto" w:frame="1"/>
        </w:rPr>
        <w:t xml:space="preserve">    meta:</w:t>
      </w:r>
      <w:r w:rsidRPr="00710F15">
        <w:rPr>
          <w:rFonts w:ascii="微软雅黑" w:eastAsia="微软雅黑" w:hAnsi="微软雅黑" w:cs="微软雅黑" w:hint="eastAsia"/>
          <w:bdr w:val="none" w:sz="0" w:space="0" w:color="auto" w:frame="1"/>
        </w:rPr>
        <w:t>用于更新模型知识元数据，支持更新除</w:t>
      </w:r>
      <w:r w:rsidRPr="00710F15">
        <w:rPr>
          <w:rFonts w:hint="eastAsia"/>
          <w:bdr w:val="none" w:sz="0" w:space="0" w:color="auto" w:frame="1"/>
        </w:rPr>
        <w:t>id</w:t>
      </w:r>
      <w:r w:rsidRPr="00710F15">
        <w:rPr>
          <w:rFonts w:ascii="微软雅黑" w:eastAsia="微软雅黑" w:hAnsi="微软雅黑" w:cs="微软雅黑" w:hint="eastAsia"/>
          <w:bdr w:val="none" w:sz="0" w:space="0" w:color="auto" w:frame="1"/>
        </w:rPr>
        <w:t>之外的所有数据元数据，通过额外的</w:t>
      </w:r>
      <w:r w:rsidRPr="00710F15">
        <w:rPr>
          <w:rFonts w:hint="eastAsia"/>
          <w:bdr w:val="none" w:sz="0" w:space="0" w:color="auto" w:frame="1"/>
        </w:rPr>
        <w:t>meta json</w:t>
      </w:r>
      <w:r w:rsidRPr="00710F15">
        <w:rPr>
          <w:rFonts w:ascii="微软雅黑" w:eastAsia="微软雅黑" w:hAnsi="微软雅黑" w:cs="微软雅黑" w:hint="eastAsia"/>
          <w:bdr w:val="none" w:sz="0" w:space="0" w:color="auto" w:frame="1"/>
        </w:rPr>
        <w:t>结构传递具体更新后的元数据</w:t>
      </w:r>
    </w:p>
    <w:p w14:paraId="189C6F6A" w14:textId="77777777" w:rsidR="00710F15" w:rsidRPr="00710F15" w:rsidRDefault="00710F15" w:rsidP="00710F15">
      <w:pPr>
        <w:pStyle w:val="8lab-7"/>
        <w:rPr>
          <w:bdr w:val="none" w:sz="0" w:space="0" w:color="auto" w:frame="1"/>
        </w:rPr>
      </w:pPr>
      <w:r w:rsidRPr="00710F15">
        <w:rPr>
          <w:rFonts w:hint="eastAsia"/>
          <w:bdr w:val="none" w:sz="0" w:space="0" w:color="auto" w:frame="1"/>
        </w:rPr>
        <w:t xml:space="preserve">    data</w:t>
      </w:r>
      <w:r w:rsidRPr="00710F15">
        <w:rPr>
          <w:rFonts w:ascii="微软雅黑" w:eastAsia="微软雅黑" w:hAnsi="微软雅黑" w:cs="微软雅黑" w:hint="eastAsia"/>
          <w:bdr w:val="none" w:sz="0" w:space="0" w:color="auto" w:frame="1"/>
        </w:rPr>
        <w:t>：用于更新模型知识的模型数据，通过额外的</w:t>
      </w:r>
      <w:r w:rsidRPr="00710F15">
        <w:rPr>
          <w:rFonts w:hint="eastAsia"/>
          <w:bdr w:val="none" w:sz="0" w:space="0" w:color="auto" w:frame="1"/>
        </w:rPr>
        <w:t>data json</w:t>
      </w:r>
      <w:r w:rsidRPr="00710F15">
        <w:rPr>
          <w:rFonts w:ascii="微软雅黑" w:eastAsia="微软雅黑" w:hAnsi="微软雅黑" w:cs="微软雅黑" w:hint="eastAsia"/>
          <w:bdr w:val="none" w:sz="0" w:space="0" w:color="auto" w:frame="1"/>
        </w:rPr>
        <w:t>结构数据传递更新后的模型数据</w:t>
      </w:r>
      <w:r w:rsidRPr="00710F15">
        <w:rPr>
          <w:rFonts w:hint="eastAsia"/>
          <w:bdr w:val="none" w:sz="0" w:space="0" w:color="auto" w:frame="1"/>
        </w:rPr>
        <w:t>,</w:t>
      </w:r>
      <w:r w:rsidRPr="00710F15">
        <w:rPr>
          <w:rFonts w:ascii="微软雅黑" w:eastAsia="微软雅黑" w:hAnsi="微软雅黑" w:cs="微软雅黑" w:hint="eastAsia"/>
          <w:bdr w:val="none" w:sz="0" w:space="0" w:color="auto" w:frame="1"/>
        </w:rPr>
        <w:t>指定</w:t>
      </w:r>
      <w:r w:rsidRPr="00710F15">
        <w:rPr>
          <w:rFonts w:hint="eastAsia"/>
          <w:bdr w:val="none" w:sz="0" w:space="0" w:color="auto" w:frame="1"/>
        </w:rPr>
        <w:t>id</w:t>
      </w:r>
      <w:r w:rsidRPr="00710F15">
        <w:rPr>
          <w:rFonts w:ascii="微软雅黑" w:eastAsia="微软雅黑" w:hAnsi="微软雅黑" w:cs="微软雅黑" w:hint="eastAsia"/>
          <w:bdr w:val="none" w:sz="0" w:space="0" w:color="auto" w:frame="1"/>
        </w:rPr>
        <w:t>更新对应模型数据</w:t>
      </w:r>
    </w:p>
    <w:p w14:paraId="2183B354" w14:textId="4F3F557E" w:rsidR="003A43BC" w:rsidRDefault="003A43BC" w:rsidP="003A43BC">
      <w:pPr>
        <w:pStyle w:val="8lab-7"/>
        <w:ind w:firstLine="0"/>
        <w:rPr>
          <w:rFonts w:eastAsiaTheme="minorEastAsia"/>
          <w:bdr w:val="none" w:sz="0" w:space="0" w:color="auto" w:frame="1"/>
        </w:rPr>
      </w:pPr>
    </w:p>
    <w:p w14:paraId="4BBFAA40" w14:textId="30D00A44" w:rsidR="003A43BC" w:rsidRPr="003A43BC" w:rsidRDefault="003A43BC" w:rsidP="003A43BC">
      <w:pPr>
        <w:pStyle w:val="8lab-2"/>
        <w:rPr>
          <w:bdr w:val="none" w:sz="0" w:space="0" w:color="auto" w:frame="1"/>
        </w:rPr>
      </w:pPr>
      <w:bookmarkStart w:id="191" w:name="_Toc517471911"/>
      <w:r w:rsidRPr="003A43BC">
        <w:rPr>
          <w:bdr w:val="none" w:sz="0" w:space="0" w:color="auto" w:frame="1"/>
        </w:rPr>
        <w:t>deletemodelsknowledge</w:t>
      </w:r>
      <w:bookmarkEnd w:id="191"/>
    </w:p>
    <w:p w14:paraId="5797F944" w14:textId="77777777" w:rsidR="00710F15" w:rsidRPr="00710F15" w:rsidRDefault="00710F15" w:rsidP="00710F15">
      <w:pPr>
        <w:pStyle w:val="8lab-7"/>
        <w:rPr>
          <w:bdr w:val="none" w:sz="0" w:space="0" w:color="auto" w:frame="1"/>
        </w:rPr>
      </w:pPr>
      <w:r w:rsidRPr="00710F15">
        <w:rPr>
          <w:bdr w:val="none" w:sz="0" w:space="0" w:color="auto" w:frame="1"/>
        </w:rPr>
        <w:t xml:space="preserve">string </w:t>
      </w:r>
      <w:proofErr w:type="gramStart"/>
      <w:r w:rsidRPr="00710F15">
        <w:rPr>
          <w:bdr w:val="none" w:sz="0" w:space="0" w:color="auto" w:frame="1"/>
        </w:rPr>
        <w:t>deletemodelsknowledge(</w:t>
      </w:r>
      <w:proofErr w:type="gramEnd"/>
      <w:r w:rsidRPr="00710F15">
        <w:rPr>
          <w:bdr w:val="none" w:sz="0" w:space="0" w:color="auto" w:frame="1"/>
        </w:rPr>
        <w:t>1:string argslist)</w:t>
      </w:r>
    </w:p>
    <w:p w14:paraId="7C428456" w14:textId="77777777" w:rsidR="00710F15" w:rsidRPr="00710F15" w:rsidRDefault="00710F15" w:rsidP="00710F15">
      <w:pPr>
        <w:pStyle w:val="8lab-7"/>
        <w:rPr>
          <w:bdr w:val="none" w:sz="0" w:space="0" w:color="auto" w:frame="1"/>
        </w:rPr>
      </w:pPr>
      <w:r w:rsidRPr="00710F15">
        <w:rPr>
          <w:rFonts w:hint="eastAsia"/>
          <w:bdr w:val="none" w:sz="0" w:space="0" w:color="auto" w:frame="1"/>
        </w:rPr>
        <w:t xml:space="preserve">    </w:t>
      </w:r>
      <w:r w:rsidRPr="00710F15">
        <w:rPr>
          <w:rFonts w:ascii="微软雅黑" w:eastAsia="微软雅黑" w:hAnsi="微软雅黑" w:cs="微软雅黑" w:hint="eastAsia"/>
          <w:bdr w:val="none" w:sz="0" w:space="0" w:color="auto" w:frame="1"/>
        </w:rPr>
        <w:t>删除指定的模型知识，参数结构</w:t>
      </w:r>
      <w:r w:rsidRPr="00710F15">
        <w:rPr>
          <w:rFonts w:hint="eastAsia"/>
          <w:bdr w:val="none" w:sz="0" w:space="0" w:color="auto" w:frame="1"/>
        </w:rPr>
        <w:t>{"type":['all'|'list'],'list':[1,2,3,4]}</w:t>
      </w:r>
    </w:p>
    <w:p w14:paraId="1EDBC0E5" w14:textId="77777777" w:rsidR="00710F15" w:rsidRPr="00710F15" w:rsidRDefault="00710F15" w:rsidP="00710F15">
      <w:pPr>
        <w:pStyle w:val="8lab-7"/>
        <w:rPr>
          <w:bdr w:val="none" w:sz="0" w:space="0" w:color="auto" w:frame="1"/>
        </w:rPr>
      </w:pPr>
      <w:r w:rsidRPr="00710F15">
        <w:rPr>
          <w:rFonts w:hint="eastAsia"/>
          <w:bdr w:val="none" w:sz="0" w:space="0" w:color="auto" w:frame="1"/>
        </w:rPr>
        <w:t xml:space="preserve">    all:</w:t>
      </w:r>
      <w:r w:rsidRPr="00710F15">
        <w:rPr>
          <w:rFonts w:ascii="微软雅黑" w:eastAsia="微软雅黑" w:hAnsi="微软雅黑" w:cs="微软雅黑" w:hint="eastAsia"/>
          <w:bdr w:val="none" w:sz="0" w:space="0" w:color="auto" w:frame="1"/>
        </w:rPr>
        <w:t>删除所有模型知识</w:t>
      </w:r>
    </w:p>
    <w:p w14:paraId="59A24519" w14:textId="3A9E53BD" w:rsidR="00F048A7" w:rsidRPr="00F048A7" w:rsidRDefault="00710F15" w:rsidP="00F048A7">
      <w:pPr>
        <w:pStyle w:val="8lab-7"/>
        <w:rPr>
          <w:rFonts w:eastAsiaTheme="minorEastAsia"/>
          <w:bdr w:val="none" w:sz="0" w:space="0" w:color="auto" w:frame="1"/>
        </w:rPr>
      </w:pPr>
      <w:r w:rsidRPr="00710F15">
        <w:rPr>
          <w:rFonts w:hint="eastAsia"/>
          <w:bdr w:val="none" w:sz="0" w:space="0" w:color="auto" w:frame="1"/>
        </w:rPr>
        <w:t xml:space="preserve">    list:</w:t>
      </w:r>
      <w:r w:rsidRPr="00710F15">
        <w:rPr>
          <w:rFonts w:ascii="微软雅黑" w:eastAsia="微软雅黑" w:hAnsi="微软雅黑" w:cs="微软雅黑" w:hint="eastAsia"/>
          <w:bdr w:val="none" w:sz="0" w:space="0" w:color="auto" w:frame="1"/>
        </w:rPr>
        <w:t>删除指定的模型知识，通过</w:t>
      </w:r>
      <w:r w:rsidRPr="00710F15">
        <w:rPr>
          <w:rFonts w:hint="eastAsia"/>
          <w:bdr w:val="none" w:sz="0" w:space="0" w:color="auto" w:frame="1"/>
        </w:rPr>
        <w:t>list</w:t>
      </w:r>
      <w:r w:rsidRPr="00710F15">
        <w:rPr>
          <w:rFonts w:ascii="微软雅黑" w:eastAsia="微软雅黑" w:hAnsi="微软雅黑" w:cs="微软雅黑" w:hint="eastAsia"/>
          <w:bdr w:val="none" w:sz="0" w:space="0" w:color="auto" w:frame="1"/>
        </w:rPr>
        <w:t>结构体传递</w:t>
      </w:r>
    </w:p>
    <w:p w14:paraId="3592D8F0" w14:textId="77777777" w:rsidR="00F048A7" w:rsidRDefault="00F048A7" w:rsidP="00F048A7">
      <w:pPr>
        <w:pStyle w:val="8lab-7"/>
        <w:ind w:firstLine="0"/>
        <w:rPr>
          <w:rFonts w:eastAsiaTheme="minorEastAsia"/>
          <w:bdr w:val="none" w:sz="0" w:space="0" w:color="auto" w:frame="1"/>
        </w:rPr>
      </w:pPr>
    </w:p>
    <w:p w14:paraId="46EEB8DF" w14:textId="7152C648" w:rsidR="00F048A7" w:rsidRPr="00F048A7" w:rsidRDefault="00F048A7" w:rsidP="00F048A7">
      <w:pPr>
        <w:pStyle w:val="8lab-2"/>
        <w:rPr>
          <w:bdr w:val="none" w:sz="0" w:space="0" w:color="auto" w:frame="1"/>
        </w:rPr>
      </w:pPr>
      <w:bookmarkStart w:id="192" w:name="_Toc517471912"/>
      <w:r w:rsidRPr="00F048A7">
        <w:rPr>
          <w:bdr w:val="none" w:sz="0" w:space="0" w:color="auto" w:frame="1"/>
        </w:rPr>
        <w:t>loadmodels2knowledge</w:t>
      </w:r>
      <w:bookmarkEnd w:id="192"/>
    </w:p>
    <w:p w14:paraId="179207BA" w14:textId="77777777" w:rsidR="00710F15" w:rsidRPr="00710F15" w:rsidRDefault="00710F15" w:rsidP="00710F15">
      <w:pPr>
        <w:pStyle w:val="8lab-7"/>
        <w:rPr>
          <w:bdr w:val="none" w:sz="0" w:space="0" w:color="auto" w:frame="1"/>
        </w:rPr>
      </w:pPr>
      <w:r w:rsidRPr="00710F15">
        <w:rPr>
          <w:bdr w:val="none" w:sz="0" w:space="0" w:color="auto" w:frame="1"/>
        </w:rPr>
        <w:t>string loadmodels2</w:t>
      </w:r>
      <w:proofErr w:type="gramStart"/>
      <w:r w:rsidRPr="00710F15">
        <w:rPr>
          <w:bdr w:val="none" w:sz="0" w:space="0" w:color="auto" w:frame="1"/>
        </w:rPr>
        <w:t>knowledge(</w:t>
      </w:r>
      <w:proofErr w:type="gramEnd"/>
      <w:r w:rsidRPr="00710F15">
        <w:rPr>
          <w:bdr w:val="none" w:sz="0" w:space="0" w:color="auto" w:frame="1"/>
        </w:rPr>
        <w:t>1:string argslist)</w:t>
      </w:r>
    </w:p>
    <w:p w14:paraId="583F36D9" w14:textId="77777777" w:rsidR="00710F15" w:rsidRPr="00710F15" w:rsidRDefault="00710F15" w:rsidP="00710F15">
      <w:pPr>
        <w:pStyle w:val="8lab-7"/>
        <w:rPr>
          <w:bdr w:val="none" w:sz="0" w:space="0" w:color="auto" w:frame="1"/>
        </w:rPr>
      </w:pPr>
      <w:r w:rsidRPr="00710F15">
        <w:rPr>
          <w:rFonts w:hint="eastAsia"/>
          <w:bdr w:val="none" w:sz="0" w:space="0" w:color="auto" w:frame="1"/>
        </w:rPr>
        <w:t xml:space="preserve">    </w:t>
      </w:r>
      <w:r w:rsidRPr="00710F15">
        <w:rPr>
          <w:rFonts w:ascii="微软雅黑" w:eastAsia="微软雅黑" w:hAnsi="微软雅黑" w:cs="微软雅黑" w:hint="eastAsia"/>
          <w:bdr w:val="none" w:sz="0" w:space="0" w:color="auto" w:frame="1"/>
        </w:rPr>
        <w:t>从检测表中根据条件，加载检测模型数据到知识模型表中，</w:t>
      </w:r>
      <w:r w:rsidRPr="00710F15">
        <w:rPr>
          <w:rFonts w:hint="eastAsia"/>
          <w:bdr w:val="none" w:sz="0" w:space="0" w:color="auto" w:frame="1"/>
        </w:rPr>
        <w:t>{"user":[],"alg":[],"mname":"xxx","desctext":xxxxxx}</w:t>
      </w:r>
    </w:p>
    <w:p w14:paraId="0C27F93A" w14:textId="77777777" w:rsidR="00710F15" w:rsidRPr="00710F15" w:rsidRDefault="00710F15" w:rsidP="00710F15">
      <w:pPr>
        <w:pStyle w:val="8lab-7"/>
        <w:rPr>
          <w:bdr w:val="none" w:sz="0" w:space="0" w:color="auto" w:frame="1"/>
        </w:rPr>
      </w:pPr>
      <w:r w:rsidRPr="00710F15">
        <w:rPr>
          <w:rFonts w:hint="eastAsia"/>
          <w:bdr w:val="none" w:sz="0" w:space="0" w:color="auto" w:frame="1"/>
        </w:rPr>
        <w:t xml:space="preserve">    user:</w:t>
      </w:r>
      <w:r w:rsidRPr="00710F15">
        <w:rPr>
          <w:rFonts w:ascii="微软雅黑" w:eastAsia="微软雅黑" w:hAnsi="微软雅黑" w:cs="微软雅黑" w:hint="eastAsia"/>
          <w:bdr w:val="none" w:sz="0" w:space="0" w:color="auto" w:frame="1"/>
        </w:rPr>
        <w:t>加载指定用户模型，</w:t>
      </w:r>
      <w:r w:rsidRPr="00710F15">
        <w:rPr>
          <w:rFonts w:hint="eastAsia"/>
          <w:bdr w:val="none" w:sz="0" w:space="0" w:color="auto" w:frame="1"/>
        </w:rPr>
        <w:t>list</w:t>
      </w:r>
      <w:r w:rsidRPr="00710F15">
        <w:rPr>
          <w:rFonts w:ascii="微软雅黑" w:eastAsia="微软雅黑" w:hAnsi="微软雅黑" w:cs="微软雅黑" w:hint="eastAsia"/>
          <w:bdr w:val="none" w:sz="0" w:space="0" w:color="auto" w:frame="1"/>
        </w:rPr>
        <w:t>列表，可多个，使用</w:t>
      </w:r>
      <w:r w:rsidRPr="00710F15">
        <w:rPr>
          <w:rFonts w:hint="eastAsia"/>
          <w:bdr w:val="none" w:sz="0" w:space="0" w:color="auto" w:frame="1"/>
        </w:rPr>
        <w:t>*</w:t>
      </w:r>
      <w:r w:rsidRPr="00710F15">
        <w:rPr>
          <w:rFonts w:ascii="微软雅黑" w:eastAsia="微软雅黑" w:hAnsi="微软雅黑" w:cs="微软雅黑" w:hint="eastAsia"/>
          <w:bdr w:val="none" w:sz="0" w:space="0" w:color="auto" w:frame="1"/>
        </w:rPr>
        <w:t>进行全部选择</w:t>
      </w:r>
    </w:p>
    <w:p w14:paraId="7490EA1A" w14:textId="77777777" w:rsidR="00710F15" w:rsidRPr="00710F15" w:rsidRDefault="00710F15" w:rsidP="00710F15">
      <w:pPr>
        <w:pStyle w:val="8lab-7"/>
        <w:rPr>
          <w:bdr w:val="none" w:sz="0" w:space="0" w:color="auto" w:frame="1"/>
        </w:rPr>
      </w:pPr>
      <w:r w:rsidRPr="00710F15">
        <w:rPr>
          <w:rFonts w:hint="eastAsia"/>
          <w:bdr w:val="none" w:sz="0" w:space="0" w:color="auto" w:frame="1"/>
        </w:rPr>
        <w:t xml:space="preserve">    alg:</w:t>
      </w:r>
      <w:r w:rsidRPr="00710F15">
        <w:rPr>
          <w:rFonts w:ascii="微软雅黑" w:eastAsia="微软雅黑" w:hAnsi="微软雅黑" w:cs="微软雅黑" w:hint="eastAsia"/>
          <w:bdr w:val="none" w:sz="0" w:space="0" w:color="auto" w:frame="1"/>
        </w:rPr>
        <w:t>加载指定算法的模型，</w:t>
      </w:r>
      <w:r w:rsidRPr="00710F15">
        <w:rPr>
          <w:rFonts w:hint="eastAsia"/>
          <w:bdr w:val="none" w:sz="0" w:space="0" w:color="auto" w:frame="1"/>
        </w:rPr>
        <w:t>*</w:t>
      </w:r>
      <w:r w:rsidRPr="00710F15">
        <w:rPr>
          <w:rFonts w:ascii="微软雅黑" w:eastAsia="微软雅黑" w:hAnsi="微软雅黑" w:cs="微软雅黑" w:hint="eastAsia"/>
          <w:bdr w:val="none" w:sz="0" w:space="0" w:color="auto" w:frame="1"/>
        </w:rPr>
        <w:t>进行全部匹配</w:t>
      </w:r>
    </w:p>
    <w:p w14:paraId="7671E4F2" w14:textId="77777777" w:rsidR="00710F15" w:rsidRPr="00710F15" w:rsidRDefault="00710F15" w:rsidP="00710F15">
      <w:pPr>
        <w:pStyle w:val="8lab-7"/>
        <w:rPr>
          <w:bdr w:val="none" w:sz="0" w:space="0" w:color="auto" w:frame="1"/>
        </w:rPr>
      </w:pPr>
      <w:r w:rsidRPr="00710F15">
        <w:rPr>
          <w:rFonts w:hint="eastAsia"/>
          <w:bdr w:val="none" w:sz="0" w:space="0" w:color="auto" w:frame="1"/>
        </w:rPr>
        <w:t xml:space="preserve">    mname,desctext</w:t>
      </w:r>
      <w:r w:rsidRPr="00710F15">
        <w:rPr>
          <w:rFonts w:ascii="微软雅黑" w:eastAsia="微软雅黑" w:hAnsi="微软雅黑" w:cs="微软雅黑" w:hint="eastAsia"/>
          <w:bdr w:val="none" w:sz="0" w:space="0" w:color="auto" w:frame="1"/>
        </w:rPr>
        <w:t>指定知识模型的统一命名和描述</w:t>
      </w:r>
    </w:p>
    <w:p w14:paraId="0A6921B6" w14:textId="66FF3AFF" w:rsidR="00710F15" w:rsidRDefault="00710F15" w:rsidP="00710F15">
      <w:pPr>
        <w:pStyle w:val="8lab-7"/>
        <w:rPr>
          <w:rFonts w:eastAsiaTheme="minorEastAsia"/>
          <w:bdr w:val="none" w:sz="0" w:space="0" w:color="auto" w:frame="1"/>
        </w:rPr>
      </w:pPr>
    </w:p>
    <w:p w14:paraId="68873176" w14:textId="73EB35A4" w:rsidR="00F048A7" w:rsidRDefault="00EC7F6D" w:rsidP="00EC7F6D">
      <w:pPr>
        <w:pStyle w:val="8lab-"/>
        <w:ind w:firstLine="360"/>
        <w:rPr>
          <w:bdr w:val="none" w:sz="0" w:space="0" w:color="auto" w:frame="1"/>
        </w:rPr>
      </w:pPr>
      <w:r>
        <w:rPr>
          <w:rFonts w:hint="eastAsia"/>
          <w:bdr w:val="none" w:sz="0" w:space="0" w:color="auto" w:frame="1"/>
        </w:rPr>
        <w:t>该R</w:t>
      </w:r>
      <w:r>
        <w:rPr>
          <w:bdr w:val="none" w:sz="0" w:space="0" w:color="auto" w:frame="1"/>
        </w:rPr>
        <w:t>PC</w:t>
      </w:r>
      <w:r>
        <w:rPr>
          <w:rFonts w:hint="eastAsia"/>
          <w:bdr w:val="none" w:sz="0" w:space="0" w:color="auto" w:frame="1"/>
        </w:rPr>
        <w:t>接口主要是将模型以及知识描述一起形成知识。首先是依据条件从</w:t>
      </w:r>
      <w:r>
        <w:rPr>
          <w:bdr w:val="none" w:sz="0" w:space="0" w:color="auto" w:frame="1"/>
        </w:rPr>
        <w:t>models表中获取指定的模型数据，然后</w:t>
      </w:r>
      <w:r>
        <w:rPr>
          <w:rFonts w:hint="eastAsia"/>
          <w:bdr w:val="none" w:sz="0" w:space="0" w:color="auto" w:frame="1"/>
        </w:rPr>
        <w:t>整合参数中传递的知识模型名称和描述，</w:t>
      </w:r>
      <w:r w:rsidR="00003B68">
        <w:rPr>
          <w:rFonts w:hint="eastAsia"/>
          <w:bdr w:val="none" w:sz="0" w:space="0" w:color="auto" w:frame="1"/>
        </w:rPr>
        <w:t>再</w:t>
      </w:r>
      <w:r w:rsidR="00EC160D">
        <w:rPr>
          <w:rFonts w:hint="eastAsia"/>
          <w:bdr w:val="none" w:sz="0" w:space="0" w:color="auto" w:frame="1"/>
        </w:rPr>
        <w:t>将</w:t>
      </w:r>
      <w:r>
        <w:rPr>
          <w:rFonts w:hint="eastAsia"/>
          <w:bdr w:val="none" w:sz="0" w:space="0" w:color="auto" w:frame="1"/>
        </w:rPr>
        <w:t>数据插入到m</w:t>
      </w:r>
      <w:r>
        <w:rPr>
          <w:bdr w:val="none" w:sz="0" w:space="0" w:color="auto" w:frame="1"/>
        </w:rPr>
        <w:t>odelsknowledge表中。</w:t>
      </w:r>
    </w:p>
    <w:p w14:paraId="6E6B6ACB" w14:textId="511D3949" w:rsidR="00F048A7" w:rsidRPr="00F048A7" w:rsidRDefault="00316483" w:rsidP="00316483">
      <w:pPr>
        <w:pStyle w:val="8lab-2"/>
        <w:rPr>
          <w:bdr w:val="none" w:sz="0" w:space="0" w:color="auto" w:frame="1"/>
        </w:rPr>
      </w:pPr>
      <w:bookmarkStart w:id="193" w:name="_Toc517471913"/>
      <w:r w:rsidRPr="00316483">
        <w:rPr>
          <w:bdr w:val="none" w:sz="0" w:space="0" w:color="auto" w:frame="1"/>
        </w:rPr>
        <w:t>mergemodelsknowledge</w:t>
      </w:r>
      <w:bookmarkEnd w:id="193"/>
    </w:p>
    <w:p w14:paraId="7E3EF817" w14:textId="77777777" w:rsidR="00710F15" w:rsidRPr="00710F15" w:rsidRDefault="00710F15" w:rsidP="00710F15">
      <w:pPr>
        <w:pStyle w:val="8lab-7"/>
        <w:rPr>
          <w:bdr w:val="none" w:sz="0" w:space="0" w:color="auto" w:frame="1"/>
        </w:rPr>
      </w:pPr>
      <w:r w:rsidRPr="00710F15">
        <w:rPr>
          <w:bdr w:val="none" w:sz="0" w:space="0" w:color="auto" w:frame="1"/>
        </w:rPr>
        <w:t xml:space="preserve">string </w:t>
      </w:r>
      <w:proofErr w:type="gramStart"/>
      <w:r w:rsidRPr="00710F15">
        <w:rPr>
          <w:bdr w:val="none" w:sz="0" w:space="0" w:color="auto" w:frame="1"/>
        </w:rPr>
        <w:t>mergemodelsknowledge(</w:t>
      </w:r>
      <w:proofErr w:type="gramEnd"/>
      <w:r w:rsidRPr="00710F15">
        <w:rPr>
          <w:bdr w:val="none" w:sz="0" w:space="0" w:color="auto" w:frame="1"/>
        </w:rPr>
        <w:t>1:string argslist)</w:t>
      </w:r>
    </w:p>
    <w:p w14:paraId="50C0744E" w14:textId="77777777" w:rsidR="00710F15" w:rsidRPr="00710F15" w:rsidRDefault="00710F15" w:rsidP="00710F15">
      <w:pPr>
        <w:pStyle w:val="8lab-7"/>
        <w:rPr>
          <w:bdr w:val="none" w:sz="0" w:space="0" w:color="auto" w:frame="1"/>
        </w:rPr>
      </w:pPr>
      <w:r w:rsidRPr="00710F15">
        <w:rPr>
          <w:rFonts w:hint="eastAsia"/>
          <w:bdr w:val="none" w:sz="0" w:space="0" w:color="auto" w:frame="1"/>
        </w:rPr>
        <w:t xml:space="preserve">    </w:t>
      </w:r>
      <w:r w:rsidRPr="00710F15">
        <w:rPr>
          <w:rFonts w:ascii="微软雅黑" w:eastAsia="微软雅黑" w:hAnsi="微软雅黑" w:cs="微软雅黑" w:hint="eastAsia"/>
          <w:bdr w:val="none" w:sz="0" w:space="0" w:color="auto" w:frame="1"/>
        </w:rPr>
        <w:t>根据传递的参数对知识模型进行融合，</w:t>
      </w:r>
      <w:r w:rsidRPr="00710F15">
        <w:rPr>
          <w:rFonts w:hint="eastAsia"/>
          <w:bdr w:val="none" w:sz="0" w:space="0" w:color="auto" w:frame="1"/>
        </w:rPr>
        <w:t>{"src":[1,2,3,4,...],"mname":"xxx","desctext</w:t>
      </w:r>
      <w:proofErr w:type="gramStart"/>
      <w:r w:rsidRPr="00710F15">
        <w:rPr>
          <w:rFonts w:hint="eastAsia"/>
          <w:bdr w:val="none" w:sz="0" w:space="0" w:color="auto" w:frame="1"/>
        </w:rPr>
        <w:t>":xxxxxxxxx</w:t>
      </w:r>
      <w:proofErr w:type="gramEnd"/>
      <w:r w:rsidRPr="00710F15">
        <w:rPr>
          <w:rFonts w:hint="eastAsia"/>
          <w:bdr w:val="none" w:sz="0" w:space="0" w:color="auto" w:frame="1"/>
        </w:rPr>
        <w:t>,"dst":"detection|knowledge"</w:t>
      </w:r>
      <w:r w:rsidRPr="00710F15">
        <w:rPr>
          <w:rFonts w:hint="eastAsia"/>
          <w:bdr w:val="none" w:sz="0" w:space="0" w:color="auto" w:frame="1"/>
        </w:rPr>
        <w:lastRenderedPageBreak/>
        <w:t>}</w:t>
      </w:r>
    </w:p>
    <w:p w14:paraId="023AA82F" w14:textId="77777777" w:rsidR="00710F15" w:rsidRPr="00710F15" w:rsidRDefault="00710F15" w:rsidP="00710F15">
      <w:pPr>
        <w:pStyle w:val="8lab-7"/>
        <w:rPr>
          <w:bdr w:val="none" w:sz="0" w:space="0" w:color="auto" w:frame="1"/>
        </w:rPr>
      </w:pPr>
      <w:r w:rsidRPr="00710F15">
        <w:rPr>
          <w:rFonts w:hint="eastAsia"/>
          <w:bdr w:val="none" w:sz="0" w:space="0" w:color="auto" w:frame="1"/>
        </w:rPr>
        <w:t xml:space="preserve">    src:</w:t>
      </w:r>
      <w:r w:rsidRPr="00710F15">
        <w:rPr>
          <w:rFonts w:ascii="微软雅黑" w:eastAsia="微软雅黑" w:hAnsi="微软雅黑" w:cs="微软雅黑" w:hint="eastAsia"/>
          <w:bdr w:val="none" w:sz="0" w:space="0" w:color="auto" w:frame="1"/>
        </w:rPr>
        <w:t>指定需要融合的模型</w:t>
      </w:r>
      <w:r w:rsidRPr="00710F15">
        <w:rPr>
          <w:rFonts w:hint="eastAsia"/>
          <w:bdr w:val="none" w:sz="0" w:space="0" w:color="auto" w:frame="1"/>
        </w:rPr>
        <w:t>id</w:t>
      </w:r>
    </w:p>
    <w:p w14:paraId="1F52D05E" w14:textId="77777777" w:rsidR="00710F15" w:rsidRPr="00710F15" w:rsidRDefault="00710F15" w:rsidP="00710F15">
      <w:pPr>
        <w:pStyle w:val="8lab-7"/>
        <w:rPr>
          <w:bdr w:val="none" w:sz="0" w:space="0" w:color="auto" w:frame="1"/>
        </w:rPr>
      </w:pPr>
      <w:r w:rsidRPr="00710F15">
        <w:rPr>
          <w:rFonts w:hint="eastAsia"/>
          <w:bdr w:val="none" w:sz="0" w:space="0" w:color="auto" w:frame="1"/>
        </w:rPr>
        <w:t xml:space="preserve">    name:</w:t>
      </w:r>
      <w:r w:rsidRPr="00710F15">
        <w:rPr>
          <w:rFonts w:ascii="微软雅黑" w:eastAsia="微软雅黑" w:hAnsi="微软雅黑" w:cs="微软雅黑" w:hint="eastAsia"/>
          <w:bdr w:val="none" w:sz="0" w:space="0" w:color="auto" w:frame="1"/>
        </w:rPr>
        <w:t>新生成的模型命名</w:t>
      </w:r>
    </w:p>
    <w:p w14:paraId="47106FF4" w14:textId="77777777" w:rsidR="00710F15" w:rsidRPr="00710F15" w:rsidRDefault="00710F15" w:rsidP="00710F15">
      <w:pPr>
        <w:pStyle w:val="8lab-7"/>
        <w:rPr>
          <w:bdr w:val="none" w:sz="0" w:space="0" w:color="auto" w:frame="1"/>
        </w:rPr>
      </w:pPr>
      <w:r w:rsidRPr="00710F15">
        <w:rPr>
          <w:rFonts w:hint="eastAsia"/>
          <w:bdr w:val="none" w:sz="0" w:space="0" w:color="auto" w:frame="1"/>
        </w:rPr>
        <w:t xml:space="preserve">    desc</w:t>
      </w:r>
      <w:r w:rsidRPr="00710F15">
        <w:rPr>
          <w:rFonts w:ascii="微软雅黑" w:eastAsia="微软雅黑" w:hAnsi="微软雅黑" w:cs="微软雅黑" w:hint="eastAsia"/>
          <w:bdr w:val="none" w:sz="0" w:space="0" w:color="auto" w:frame="1"/>
        </w:rPr>
        <w:t>：新生成模型详细描述</w:t>
      </w:r>
    </w:p>
    <w:p w14:paraId="5CA3D142" w14:textId="77777777" w:rsidR="00710F15" w:rsidRPr="00710F15" w:rsidRDefault="00710F15" w:rsidP="00710F15">
      <w:pPr>
        <w:pStyle w:val="8lab-7"/>
        <w:rPr>
          <w:bdr w:val="none" w:sz="0" w:space="0" w:color="auto" w:frame="1"/>
        </w:rPr>
      </w:pPr>
      <w:r w:rsidRPr="00710F15">
        <w:rPr>
          <w:rFonts w:hint="eastAsia"/>
          <w:bdr w:val="none" w:sz="0" w:space="0" w:color="auto" w:frame="1"/>
        </w:rPr>
        <w:t xml:space="preserve">    dst:</w:t>
      </w:r>
      <w:r w:rsidRPr="00710F15">
        <w:rPr>
          <w:rFonts w:ascii="微软雅黑" w:eastAsia="微软雅黑" w:hAnsi="微软雅黑" w:cs="微软雅黑" w:hint="eastAsia"/>
          <w:bdr w:val="none" w:sz="0" w:space="0" w:color="auto" w:frame="1"/>
        </w:rPr>
        <w:t>生成的模型加载到哪里，</w:t>
      </w:r>
      <w:r w:rsidRPr="00710F15">
        <w:rPr>
          <w:rFonts w:hint="eastAsia"/>
          <w:bdr w:val="none" w:sz="0" w:space="0" w:color="auto" w:frame="1"/>
        </w:rPr>
        <w:t>detection</w:t>
      </w:r>
      <w:r w:rsidRPr="00710F15">
        <w:rPr>
          <w:rFonts w:ascii="微软雅黑" w:eastAsia="微软雅黑" w:hAnsi="微软雅黑" w:cs="微软雅黑" w:hint="eastAsia"/>
          <w:bdr w:val="none" w:sz="0" w:space="0" w:color="auto" w:frame="1"/>
        </w:rPr>
        <w:t>存储到检测表，</w:t>
      </w:r>
      <w:r w:rsidRPr="00710F15">
        <w:rPr>
          <w:rFonts w:hint="eastAsia"/>
          <w:bdr w:val="none" w:sz="0" w:space="0" w:color="auto" w:frame="1"/>
        </w:rPr>
        <w:t>knowledge</w:t>
      </w:r>
      <w:r w:rsidRPr="00710F15">
        <w:rPr>
          <w:rFonts w:ascii="微软雅黑" w:eastAsia="微软雅黑" w:hAnsi="微软雅黑" w:cs="微软雅黑" w:hint="eastAsia"/>
          <w:bdr w:val="none" w:sz="0" w:space="0" w:color="auto" w:frame="1"/>
        </w:rPr>
        <w:t>则存储到知识模型表</w:t>
      </w:r>
    </w:p>
    <w:p w14:paraId="42BF1D24" w14:textId="52376C23" w:rsidR="00A61725" w:rsidRDefault="00A61725" w:rsidP="00A61725">
      <w:pPr>
        <w:pStyle w:val="8lab-7"/>
        <w:ind w:firstLine="0"/>
        <w:rPr>
          <w:rFonts w:eastAsiaTheme="minorEastAsia"/>
          <w:bdr w:val="none" w:sz="0" w:space="0" w:color="auto" w:frame="1"/>
        </w:rPr>
      </w:pPr>
    </w:p>
    <w:p w14:paraId="57DDDE07" w14:textId="77777777" w:rsidR="00562639" w:rsidRDefault="00595F39" w:rsidP="00595F39">
      <w:pPr>
        <w:pStyle w:val="8lab-"/>
        <w:ind w:firstLine="360"/>
        <w:rPr>
          <w:bdr w:val="none" w:sz="0" w:space="0" w:color="auto" w:frame="1"/>
        </w:rPr>
      </w:pPr>
      <w:r>
        <w:rPr>
          <w:rFonts w:hint="eastAsia"/>
          <w:bdr w:val="none" w:sz="0" w:space="0" w:color="auto" w:frame="1"/>
        </w:rPr>
        <w:t>该RPC主要是将</w:t>
      </w:r>
      <w:r w:rsidR="00524C63">
        <w:rPr>
          <w:rFonts w:hint="eastAsia"/>
          <w:bdr w:val="none" w:sz="0" w:space="0" w:color="auto" w:frame="1"/>
        </w:rPr>
        <w:t>指定的一组</w:t>
      </w:r>
      <w:r>
        <w:rPr>
          <w:rFonts w:hint="eastAsia"/>
          <w:bdr w:val="none" w:sz="0" w:space="0" w:color="auto" w:frame="1"/>
        </w:rPr>
        <w:t>知识模型首先从modelsknowledge表中</w:t>
      </w:r>
      <w:r w:rsidR="00903399">
        <w:rPr>
          <w:rFonts w:hint="eastAsia"/>
          <w:bdr w:val="none" w:sz="0" w:space="0" w:color="auto" w:frame="1"/>
        </w:rPr>
        <w:t>取出，</w:t>
      </w:r>
      <w:r w:rsidR="004A20FB">
        <w:rPr>
          <w:rFonts w:hint="eastAsia"/>
          <w:bdr w:val="none" w:sz="0" w:space="0" w:color="auto" w:frame="1"/>
        </w:rPr>
        <w:t>然后依次处理service算法融合和core算法融合。</w:t>
      </w:r>
    </w:p>
    <w:p w14:paraId="333C6544" w14:textId="7E68FF40" w:rsidR="00595F39" w:rsidRDefault="00EF6553" w:rsidP="00595F39">
      <w:pPr>
        <w:pStyle w:val="8lab-"/>
        <w:ind w:firstLine="360"/>
        <w:rPr>
          <w:bdr w:val="none" w:sz="0" w:space="0" w:color="auto" w:frame="1"/>
        </w:rPr>
      </w:pPr>
      <w:r>
        <w:rPr>
          <w:rFonts w:hint="eastAsia"/>
          <w:bdr w:val="none" w:sz="0" w:space="0" w:color="auto" w:frame="1"/>
        </w:rPr>
        <w:t>其中service算法融合</w:t>
      </w:r>
      <w:r w:rsidR="00747ED4">
        <w:rPr>
          <w:rFonts w:hint="eastAsia"/>
          <w:bdr w:val="none" w:sz="0" w:space="0" w:color="auto" w:frame="1"/>
        </w:rPr>
        <w:t>首先</w:t>
      </w:r>
      <w:r>
        <w:rPr>
          <w:rFonts w:hint="eastAsia"/>
          <w:bdr w:val="none" w:sz="0" w:space="0" w:color="auto" w:frame="1"/>
        </w:rPr>
        <w:t>是融合servicemodel数据结构，</w:t>
      </w:r>
      <w:r w:rsidR="00771062">
        <w:rPr>
          <w:rFonts w:hint="eastAsia"/>
          <w:bdr w:val="none" w:sz="0" w:space="0" w:color="auto" w:frame="1"/>
        </w:rPr>
        <w:t>service算法</w:t>
      </w:r>
      <w:r w:rsidR="00771062" w:rsidRPr="00771062">
        <w:rPr>
          <w:rFonts w:hint="eastAsia"/>
          <w:bdr w:val="none" w:sz="0" w:space="0" w:color="auto" w:frame="1"/>
        </w:rPr>
        <w:t>主要是检测交互式进程（如bash|sh|dash|-dash|-bash|python(\S+)?|perl等）存在的异常</w:t>
      </w:r>
      <w:r w:rsidR="00771062">
        <w:rPr>
          <w:rFonts w:hint="eastAsia"/>
          <w:bdr w:val="none" w:sz="0" w:space="0" w:color="auto" w:frame="1"/>
        </w:rPr>
        <w:t>。</w:t>
      </w:r>
      <w:r w:rsidR="000D56F3">
        <w:rPr>
          <w:rFonts w:hint="eastAsia"/>
          <w:bdr w:val="none" w:sz="0" w:space="0" w:color="auto" w:frame="1"/>
        </w:rPr>
        <w:t>融合</w:t>
      </w:r>
      <w:r>
        <w:rPr>
          <w:rFonts w:hint="eastAsia"/>
          <w:bdr w:val="none" w:sz="0" w:space="0" w:color="auto" w:frame="1"/>
        </w:rPr>
        <w:t>包括合并新出现的分区，合并cmd，以及合并file/</w:t>
      </w:r>
      <w:r>
        <w:rPr>
          <w:bdr w:val="none" w:sz="0" w:space="0" w:color="auto" w:frame="1"/>
        </w:rPr>
        <w:t>net/reg</w:t>
      </w:r>
      <w:r w:rsidR="00747ED4">
        <w:rPr>
          <w:rFonts w:hint="eastAsia"/>
          <w:bdr w:val="none" w:sz="0" w:space="0" w:color="auto" w:frame="1"/>
        </w:rPr>
        <w:t>；然后是融合static数据结构，包括合并新分区以及模型参数取均值</w:t>
      </w:r>
      <w:r>
        <w:rPr>
          <w:rFonts w:hint="eastAsia"/>
          <w:bdr w:val="none" w:sz="0" w:space="0" w:color="auto" w:frame="1"/>
        </w:rPr>
        <w:t>。</w:t>
      </w:r>
    </w:p>
    <w:p w14:paraId="6F4230C8" w14:textId="651E5223" w:rsidR="00562639" w:rsidRDefault="00562639" w:rsidP="00595F39">
      <w:pPr>
        <w:pStyle w:val="8lab-"/>
        <w:ind w:firstLine="360"/>
      </w:pPr>
      <w:r>
        <w:rPr>
          <w:rFonts w:hint="eastAsia"/>
          <w:bdr w:val="none" w:sz="0" w:space="0" w:color="auto" w:frame="1"/>
        </w:rPr>
        <w:t>其中core算法融合</w:t>
      </w:r>
      <w:r w:rsidR="00AC3C21">
        <w:rPr>
          <w:rFonts w:hint="eastAsia"/>
          <w:bdr w:val="none" w:sz="0" w:space="0" w:color="auto" w:frame="1"/>
        </w:rPr>
        <w:t>，core算法的主要作用是</w:t>
      </w:r>
      <w:r w:rsidR="00AC3C21">
        <w:rPr>
          <w:rFonts w:hint="eastAsia"/>
        </w:rPr>
        <w:t>完成模型训练，包括</w:t>
      </w:r>
      <w:r w:rsidR="00AC3C21" w:rsidRPr="00BC0614">
        <w:rPr>
          <w:rFonts w:hint="eastAsia"/>
        </w:rPr>
        <w:t>通用模式聚类学习</w:t>
      </w:r>
      <w:r w:rsidR="00AC3C21">
        <w:rPr>
          <w:rFonts w:hint="eastAsia"/>
        </w:rPr>
        <w:t>、基于概率分布的皮尔逊相关系数检测、马尔科夫状态转移矩阵、时间差值、命令频率、ng词袋分布等</w:t>
      </w:r>
      <w:r w:rsidR="003F79CB">
        <w:rPr>
          <w:rFonts w:hint="eastAsia"/>
        </w:rPr>
        <w:t>。</w:t>
      </w:r>
      <w:r w:rsidR="00922122">
        <w:t>core</w:t>
      </w:r>
      <w:r w:rsidR="00922122">
        <w:rPr>
          <w:rFonts w:hint="eastAsia"/>
        </w:rPr>
        <w:t>算法融合主要是融合模型的数据</w:t>
      </w:r>
      <w:r w:rsidR="005836EF">
        <w:rPr>
          <w:rFonts w:hint="eastAsia"/>
        </w:rPr>
        <w:t>，其中每条数据是字典或者是列表结构，如果是字典则append新的list中，如果是list则与原有的list进行合并</w:t>
      </w:r>
      <w:r w:rsidR="00922122">
        <w:rPr>
          <w:rFonts w:hint="eastAsia"/>
        </w:rPr>
        <w:t>。</w:t>
      </w:r>
      <w:r w:rsidR="00B61BA9">
        <w:rPr>
          <w:rFonts w:hint="eastAsia"/>
        </w:rPr>
        <w:t>l</w:t>
      </w:r>
      <w:r w:rsidR="00B61BA9">
        <w:t>ist</w:t>
      </w:r>
      <w:r w:rsidR="00B61BA9">
        <w:rPr>
          <w:rFonts w:hint="eastAsia"/>
        </w:rPr>
        <w:t>中多个模型在检测</w:t>
      </w:r>
      <w:r w:rsidR="00C35894">
        <w:rPr>
          <w:rFonts w:hint="eastAsia"/>
        </w:rPr>
        <w:t>过程中会依次对被检测数据进行检测，</w:t>
      </w:r>
      <w:r w:rsidR="00032993">
        <w:rPr>
          <w:rFonts w:hint="eastAsia"/>
        </w:rPr>
        <w:t>然后投票决定检测结果</w:t>
      </w:r>
      <w:r w:rsidR="00C35894">
        <w:rPr>
          <w:rFonts w:hint="eastAsia"/>
        </w:rPr>
        <w:t>。</w:t>
      </w:r>
    </w:p>
    <w:p w14:paraId="162D6CA1" w14:textId="189C3C11" w:rsidR="00E33045" w:rsidRDefault="00E33045" w:rsidP="00595F39">
      <w:pPr>
        <w:pStyle w:val="8lab-"/>
        <w:ind w:firstLine="360"/>
        <w:rPr>
          <w:bdr w:val="none" w:sz="0" w:space="0" w:color="auto" w:frame="1"/>
        </w:rPr>
      </w:pPr>
      <w:r>
        <w:rPr>
          <w:rFonts w:hint="eastAsia"/>
        </w:rPr>
        <w:t>模型融合完成后，存储到数据库中对应的表中。</w:t>
      </w:r>
    </w:p>
    <w:p w14:paraId="75DAD5FE" w14:textId="13A98012" w:rsidR="00A61725" w:rsidRPr="00A61725" w:rsidRDefault="00A61725" w:rsidP="00A61725">
      <w:pPr>
        <w:pStyle w:val="8lab-2"/>
        <w:rPr>
          <w:bdr w:val="none" w:sz="0" w:space="0" w:color="auto" w:frame="1"/>
        </w:rPr>
      </w:pPr>
      <w:bookmarkStart w:id="194" w:name="_Toc517471914"/>
      <w:r w:rsidRPr="00710F15">
        <w:rPr>
          <w:bdr w:val="none" w:sz="0" w:space="0" w:color="auto" w:frame="1"/>
        </w:rPr>
        <w:t>optknowledge</w:t>
      </w:r>
      <w:bookmarkEnd w:id="194"/>
    </w:p>
    <w:p w14:paraId="73AA5495" w14:textId="77777777" w:rsidR="00710F15" w:rsidRPr="00710F15" w:rsidRDefault="00710F15" w:rsidP="00710F15">
      <w:pPr>
        <w:pStyle w:val="8lab-7"/>
        <w:rPr>
          <w:bdr w:val="none" w:sz="0" w:space="0" w:color="auto" w:frame="1"/>
        </w:rPr>
      </w:pPr>
      <w:r w:rsidRPr="00710F15">
        <w:rPr>
          <w:bdr w:val="none" w:sz="0" w:space="0" w:color="auto" w:frame="1"/>
        </w:rPr>
        <w:t xml:space="preserve">string </w:t>
      </w:r>
      <w:proofErr w:type="gramStart"/>
      <w:r w:rsidRPr="00710F15">
        <w:rPr>
          <w:bdr w:val="none" w:sz="0" w:space="0" w:color="auto" w:frame="1"/>
        </w:rPr>
        <w:t>optknowledge(</w:t>
      </w:r>
      <w:proofErr w:type="gramEnd"/>
      <w:r w:rsidRPr="00710F15">
        <w:rPr>
          <w:bdr w:val="none" w:sz="0" w:space="0" w:color="auto" w:frame="1"/>
        </w:rPr>
        <w:t>1:string argslist)</w:t>
      </w:r>
    </w:p>
    <w:p w14:paraId="687BBC88" w14:textId="77777777" w:rsidR="00710F15" w:rsidRPr="00710F15" w:rsidRDefault="00710F15" w:rsidP="00710F15">
      <w:pPr>
        <w:pStyle w:val="8lab-7"/>
        <w:rPr>
          <w:bdr w:val="none" w:sz="0" w:space="0" w:color="auto" w:frame="1"/>
        </w:rPr>
      </w:pPr>
      <w:r w:rsidRPr="00710F15">
        <w:rPr>
          <w:rFonts w:hint="eastAsia"/>
          <w:bdr w:val="none" w:sz="0" w:space="0" w:color="auto" w:frame="1"/>
        </w:rPr>
        <w:t xml:space="preserve"> </w:t>
      </w:r>
      <w:r w:rsidRPr="00710F15">
        <w:rPr>
          <w:rFonts w:hint="eastAsia"/>
          <w:bdr w:val="none" w:sz="0" w:space="0" w:color="auto" w:frame="1"/>
        </w:rPr>
        <w:tab/>
      </w:r>
      <w:r w:rsidRPr="00710F15">
        <w:rPr>
          <w:rFonts w:ascii="微软雅黑" w:eastAsia="微软雅黑" w:hAnsi="微软雅黑" w:cs="微软雅黑" w:hint="eastAsia"/>
          <w:bdr w:val="none" w:sz="0" w:space="0" w:color="auto" w:frame="1"/>
        </w:rPr>
        <w:t>根据传递的参数路径返回知识类型或知识列表，</w:t>
      </w:r>
      <w:r w:rsidRPr="00710F15">
        <w:rPr>
          <w:rFonts w:hint="eastAsia"/>
          <w:bdr w:val="none" w:sz="0" w:space="0" w:color="auto" w:frame="1"/>
        </w:rPr>
        <w:t>{"type":"[get|add|del|update]","path":"/[type1/[type2]/[knowledgename]]",["data":{}]}</w:t>
      </w:r>
    </w:p>
    <w:p w14:paraId="6DFC9687" w14:textId="77777777" w:rsidR="00710F15" w:rsidRPr="00710F15" w:rsidRDefault="00710F15" w:rsidP="00710F15">
      <w:pPr>
        <w:pStyle w:val="8lab-7"/>
        <w:rPr>
          <w:bdr w:val="none" w:sz="0" w:space="0" w:color="auto" w:frame="1"/>
        </w:rPr>
      </w:pPr>
      <w:r w:rsidRPr="00710F15">
        <w:rPr>
          <w:rFonts w:hint="eastAsia"/>
          <w:bdr w:val="none" w:sz="0" w:space="0" w:color="auto" w:frame="1"/>
        </w:rPr>
        <w:t xml:space="preserve">    type:</w:t>
      </w:r>
      <w:r w:rsidRPr="00710F15">
        <w:rPr>
          <w:rFonts w:ascii="微软雅黑" w:eastAsia="微软雅黑" w:hAnsi="微软雅黑" w:cs="微软雅黑" w:hint="eastAsia"/>
          <w:bdr w:val="none" w:sz="0" w:space="0" w:color="auto" w:frame="1"/>
        </w:rPr>
        <w:t>用户指定用户对知识的操作，分为增删改查</w:t>
      </w:r>
    </w:p>
    <w:p w14:paraId="0E27B32E" w14:textId="375171B3" w:rsidR="00710F15" w:rsidRPr="00710F15" w:rsidRDefault="00A61725" w:rsidP="00710F15">
      <w:pPr>
        <w:pStyle w:val="8lab-7"/>
        <w:rPr>
          <w:bdr w:val="none" w:sz="0" w:space="0" w:color="auto" w:frame="1"/>
        </w:rPr>
      </w:pPr>
      <w:r>
        <w:rPr>
          <w:rFonts w:hint="eastAsia"/>
          <w:bdr w:val="none" w:sz="0" w:space="0" w:color="auto" w:frame="1"/>
        </w:rPr>
        <w:t xml:space="preserve">    </w:t>
      </w:r>
      <w:r w:rsidR="00710F15" w:rsidRPr="00710F15">
        <w:rPr>
          <w:rFonts w:hint="eastAsia"/>
          <w:bdr w:val="none" w:sz="0" w:space="0" w:color="auto" w:frame="1"/>
        </w:rPr>
        <w:t>get:</w:t>
      </w:r>
      <w:r w:rsidR="00710F15" w:rsidRPr="00710F15">
        <w:rPr>
          <w:rFonts w:ascii="微软雅黑" w:eastAsia="微软雅黑" w:hAnsi="微软雅黑" w:cs="微软雅黑" w:hint="eastAsia"/>
          <w:bdr w:val="none" w:sz="0" w:space="0" w:color="auto" w:frame="1"/>
        </w:rPr>
        <w:t>根据输入</w:t>
      </w:r>
      <w:r w:rsidR="00710F15" w:rsidRPr="00710F15">
        <w:rPr>
          <w:rFonts w:hint="eastAsia"/>
          <w:bdr w:val="none" w:sz="0" w:space="0" w:color="auto" w:frame="1"/>
        </w:rPr>
        <w:t>path</w:t>
      </w:r>
      <w:r w:rsidR="00710F15" w:rsidRPr="00710F15">
        <w:rPr>
          <w:rFonts w:ascii="微软雅黑" w:eastAsia="微软雅黑" w:hAnsi="微软雅黑" w:cs="微软雅黑" w:hint="eastAsia"/>
          <w:bdr w:val="none" w:sz="0" w:space="0" w:color="auto" w:frame="1"/>
        </w:rPr>
        <w:t>获取知识大类别（使用</w:t>
      </w:r>
      <w:r w:rsidR="00710F15" w:rsidRPr="00710F15">
        <w:rPr>
          <w:bdr w:val="none" w:sz="0" w:space="0" w:color="auto" w:frame="1"/>
        </w:rPr>
        <w:t>“</w:t>
      </w:r>
      <w:r w:rsidR="00710F15" w:rsidRPr="00710F15">
        <w:rPr>
          <w:rFonts w:hint="eastAsia"/>
          <w:bdr w:val="none" w:sz="0" w:space="0" w:color="auto" w:frame="1"/>
        </w:rPr>
        <w:t>/”),</w:t>
      </w:r>
      <w:r w:rsidR="00710F15" w:rsidRPr="00710F15">
        <w:rPr>
          <w:rFonts w:ascii="微软雅黑" w:eastAsia="微软雅黑" w:hAnsi="微软雅黑" w:cs="微软雅黑" w:hint="eastAsia"/>
          <w:bdr w:val="none" w:sz="0" w:space="0" w:color="auto" w:frame="1"/>
        </w:rPr>
        <w:t>知识子类（使用</w:t>
      </w:r>
      <w:r w:rsidR="00710F15" w:rsidRPr="00710F15">
        <w:rPr>
          <w:bdr w:val="none" w:sz="0" w:space="0" w:color="auto" w:frame="1"/>
        </w:rPr>
        <w:t>”</w:t>
      </w:r>
      <w:r w:rsidR="00710F15" w:rsidRPr="00710F15">
        <w:rPr>
          <w:rFonts w:hint="eastAsia"/>
          <w:bdr w:val="none" w:sz="0" w:space="0" w:color="auto" w:frame="1"/>
        </w:rPr>
        <w:t>/type1"),</w:t>
      </w:r>
      <w:r w:rsidR="00710F15" w:rsidRPr="00710F15">
        <w:rPr>
          <w:rFonts w:ascii="微软雅黑" w:eastAsia="微软雅黑" w:hAnsi="微软雅黑" w:cs="微软雅黑" w:hint="eastAsia"/>
          <w:bdr w:val="none" w:sz="0" w:space="0" w:color="auto" w:frame="1"/>
        </w:rPr>
        <w:t>知识列表（使用</w:t>
      </w:r>
      <w:r w:rsidR="00710F15" w:rsidRPr="00710F15">
        <w:rPr>
          <w:bdr w:val="none" w:sz="0" w:space="0" w:color="auto" w:frame="1"/>
        </w:rPr>
        <w:t>“</w:t>
      </w:r>
      <w:r w:rsidR="00710F15" w:rsidRPr="00710F15">
        <w:rPr>
          <w:rFonts w:hint="eastAsia"/>
          <w:bdr w:val="none" w:sz="0" w:space="0" w:color="auto" w:frame="1"/>
        </w:rPr>
        <w:t>/type1/type2”),</w:t>
      </w:r>
      <w:r w:rsidR="00710F15" w:rsidRPr="00710F15">
        <w:rPr>
          <w:rFonts w:ascii="微软雅黑" w:eastAsia="微软雅黑" w:hAnsi="微软雅黑" w:cs="微软雅黑" w:hint="eastAsia"/>
          <w:bdr w:val="none" w:sz="0" w:space="0" w:color="auto" w:frame="1"/>
        </w:rPr>
        <w:t>知识详情（使用</w:t>
      </w:r>
      <w:r w:rsidR="00710F15" w:rsidRPr="00710F15">
        <w:rPr>
          <w:rFonts w:hint="eastAsia"/>
          <w:bdr w:val="none" w:sz="0" w:space="0" w:color="auto" w:frame="1"/>
        </w:rPr>
        <w:t>"/type1/type2/knowledgename")</w:t>
      </w:r>
    </w:p>
    <w:p w14:paraId="2411A230" w14:textId="4A83AAE1" w:rsidR="00710F15" w:rsidRPr="00710F15" w:rsidRDefault="00710F15" w:rsidP="00710F15">
      <w:pPr>
        <w:pStyle w:val="8lab-7"/>
        <w:rPr>
          <w:bdr w:val="none" w:sz="0" w:space="0" w:color="auto" w:frame="1"/>
        </w:rPr>
      </w:pPr>
      <w:r w:rsidRPr="00710F15">
        <w:rPr>
          <w:rFonts w:hint="eastAsia"/>
          <w:bdr w:val="none" w:sz="0" w:space="0" w:color="auto" w:frame="1"/>
        </w:rPr>
        <w:t xml:space="preserve">    add:</w:t>
      </w:r>
      <w:r w:rsidRPr="00710F15">
        <w:rPr>
          <w:rFonts w:ascii="微软雅黑" w:eastAsia="微软雅黑" w:hAnsi="微软雅黑" w:cs="微软雅黑" w:hint="eastAsia"/>
          <w:bdr w:val="none" w:sz="0" w:space="0" w:color="auto" w:frame="1"/>
        </w:rPr>
        <w:t>根据输入的</w:t>
      </w:r>
      <w:r w:rsidRPr="00710F15">
        <w:rPr>
          <w:rFonts w:hint="eastAsia"/>
          <w:bdr w:val="none" w:sz="0" w:space="0" w:color="auto" w:frame="1"/>
        </w:rPr>
        <w:t>path</w:t>
      </w:r>
      <w:r w:rsidRPr="00710F15">
        <w:rPr>
          <w:rFonts w:ascii="微软雅黑" w:eastAsia="微软雅黑" w:hAnsi="微软雅黑" w:cs="微软雅黑" w:hint="eastAsia"/>
          <w:bdr w:val="none" w:sz="0" w:space="0" w:color="auto" w:frame="1"/>
        </w:rPr>
        <w:t>添加对应的知识（同一目录下不能出现同名），使用</w:t>
      </w:r>
      <w:r w:rsidRPr="00710F15">
        <w:rPr>
          <w:rFonts w:hint="eastAsia"/>
          <w:bdr w:val="none" w:sz="0" w:space="0" w:color="auto" w:frame="1"/>
        </w:rPr>
        <w:t>data</w:t>
      </w:r>
      <w:r w:rsidRPr="00710F15">
        <w:rPr>
          <w:rFonts w:ascii="微软雅黑" w:eastAsia="微软雅黑" w:hAnsi="微软雅黑" w:cs="微软雅黑" w:hint="eastAsia"/>
          <w:bdr w:val="none" w:sz="0" w:space="0" w:color="auto" w:frame="1"/>
        </w:rPr>
        <w:t>接收新知识的数据（</w:t>
      </w:r>
      <w:r w:rsidRPr="00710F15">
        <w:rPr>
          <w:rFonts w:hint="eastAsia"/>
          <w:bdr w:val="none" w:sz="0" w:space="0" w:color="auto" w:frame="1"/>
        </w:rPr>
        <w:t>json</w:t>
      </w:r>
      <w:r w:rsidRPr="00710F15">
        <w:rPr>
          <w:rFonts w:ascii="微软雅黑" w:eastAsia="微软雅黑" w:hAnsi="微软雅黑" w:cs="微软雅黑" w:hint="eastAsia"/>
          <w:bdr w:val="none" w:sz="0" w:space="0" w:color="auto" w:frame="1"/>
        </w:rPr>
        <w:t>格式，不同的知识类型有不同的知识数据结构，根据</w:t>
      </w:r>
      <w:r w:rsidRPr="00710F15">
        <w:rPr>
          <w:rFonts w:hint="eastAsia"/>
          <w:bdr w:val="none" w:sz="0" w:space="0" w:color="auto" w:frame="1"/>
        </w:rPr>
        <w:t>type1/type2</w:t>
      </w:r>
      <w:r w:rsidRPr="00710F15">
        <w:rPr>
          <w:rFonts w:ascii="微软雅黑" w:eastAsia="微软雅黑" w:hAnsi="微软雅黑" w:cs="微软雅黑" w:hint="eastAsia"/>
          <w:bdr w:val="none" w:sz="0" w:space="0" w:color="auto" w:frame="1"/>
        </w:rPr>
        <w:t>进行校验新添知识知否合法）</w:t>
      </w:r>
    </w:p>
    <w:p w14:paraId="5387C0EF" w14:textId="383F6530" w:rsidR="00710F15" w:rsidRPr="00710F15" w:rsidRDefault="00710F15" w:rsidP="00710F15">
      <w:pPr>
        <w:pStyle w:val="8lab-7"/>
        <w:rPr>
          <w:bdr w:val="none" w:sz="0" w:space="0" w:color="auto" w:frame="1"/>
        </w:rPr>
      </w:pPr>
      <w:r w:rsidRPr="00710F15">
        <w:rPr>
          <w:rFonts w:hint="eastAsia"/>
          <w:bdr w:val="none" w:sz="0" w:space="0" w:color="auto" w:frame="1"/>
        </w:rPr>
        <w:t xml:space="preserve">    del</w:t>
      </w:r>
      <w:r w:rsidRPr="00710F15">
        <w:rPr>
          <w:rFonts w:ascii="微软雅黑" w:eastAsia="微软雅黑" w:hAnsi="微软雅黑" w:cs="微软雅黑" w:hint="eastAsia"/>
          <w:bdr w:val="none" w:sz="0" w:space="0" w:color="auto" w:frame="1"/>
        </w:rPr>
        <w:t>：根据输入路径删除对应的知识，只支持对具体制定知识名的知识进行删除，如：</w:t>
      </w:r>
      <w:r w:rsidRPr="00710F15">
        <w:rPr>
          <w:bdr w:val="none" w:sz="0" w:space="0" w:color="auto" w:frame="1"/>
        </w:rPr>
        <w:t>”</w:t>
      </w:r>
      <w:r w:rsidRPr="00710F15">
        <w:rPr>
          <w:rFonts w:hint="eastAsia"/>
          <w:bdr w:val="none" w:sz="0" w:space="0" w:color="auto" w:frame="1"/>
        </w:rPr>
        <w:t>/type1/type2/deletename"</w:t>
      </w:r>
    </w:p>
    <w:p w14:paraId="1A018531" w14:textId="7319A80B" w:rsidR="00710F15" w:rsidRPr="00710F15" w:rsidRDefault="00710F15" w:rsidP="00710F15">
      <w:pPr>
        <w:pStyle w:val="8lab-7"/>
        <w:rPr>
          <w:bdr w:val="none" w:sz="0" w:space="0" w:color="auto" w:frame="1"/>
        </w:rPr>
      </w:pPr>
      <w:r w:rsidRPr="00710F15">
        <w:rPr>
          <w:rFonts w:hint="eastAsia"/>
          <w:bdr w:val="none" w:sz="0" w:space="0" w:color="auto" w:frame="1"/>
        </w:rPr>
        <w:t xml:space="preserve">    update:</w:t>
      </w:r>
      <w:r w:rsidRPr="00710F15">
        <w:rPr>
          <w:rFonts w:ascii="微软雅黑" w:eastAsia="微软雅黑" w:hAnsi="微软雅黑" w:cs="微软雅黑" w:hint="eastAsia"/>
          <w:bdr w:val="none" w:sz="0" w:space="0" w:color="auto" w:frame="1"/>
        </w:rPr>
        <w:t>根据输入的制定知识进行数据更新，使用</w:t>
      </w:r>
      <w:r w:rsidRPr="00710F15">
        <w:rPr>
          <w:rFonts w:hint="eastAsia"/>
          <w:bdr w:val="none" w:sz="0" w:space="0" w:color="auto" w:frame="1"/>
        </w:rPr>
        <w:t>data</w:t>
      </w:r>
      <w:r w:rsidRPr="00710F15">
        <w:rPr>
          <w:rFonts w:ascii="微软雅黑" w:eastAsia="微软雅黑" w:hAnsi="微软雅黑" w:cs="微软雅黑" w:hint="eastAsia"/>
          <w:bdr w:val="none" w:sz="0" w:space="0" w:color="auto" w:frame="1"/>
        </w:rPr>
        <w:t>接收需要更新的数据结构（</w:t>
      </w:r>
      <w:r w:rsidRPr="00710F15">
        <w:rPr>
          <w:rFonts w:hint="eastAsia"/>
          <w:bdr w:val="none" w:sz="0" w:space="0" w:color="auto" w:frame="1"/>
        </w:rPr>
        <w:t>json</w:t>
      </w:r>
      <w:r w:rsidRPr="00710F15">
        <w:rPr>
          <w:rFonts w:ascii="微软雅黑" w:eastAsia="微软雅黑" w:hAnsi="微软雅黑" w:cs="微软雅黑" w:hint="eastAsia"/>
          <w:bdr w:val="none" w:sz="0" w:space="0" w:color="auto" w:frame="1"/>
        </w:rPr>
        <w:t>格式，不同的知识类型有不同的知识数据结构，只更新</w:t>
      </w:r>
      <w:r w:rsidRPr="00710F15">
        <w:rPr>
          <w:rFonts w:hint="eastAsia"/>
          <w:bdr w:val="none" w:sz="0" w:space="0" w:color="auto" w:frame="1"/>
        </w:rPr>
        <w:t>data</w:t>
      </w:r>
      <w:r w:rsidRPr="00710F15">
        <w:rPr>
          <w:rFonts w:ascii="微软雅黑" w:eastAsia="微软雅黑" w:hAnsi="微软雅黑" w:cs="微软雅黑" w:hint="eastAsia"/>
          <w:bdr w:val="none" w:sz="0" w:space="0" w:color="auto" w:frame="1"/>
        </w:rPr>
        <w:t>结构里面的数据，根据</w:t>
      </w:r>
      <w:r w:rsidRPr="00710F15">
        <w:rPr>
          <w:rFonts w:hint="eastAsia"/>
          <w:bdr w:val="none" w:sz="0" w:space="0" w:color="auto" w:frame="1"/>
        </w:rPr>
        <w:t>type1/type2</w:t>
      </w:r>
      <w:r w:rsidRPr="00710F15">
        <w:rPr>
          <w:rFonts w:ascii="微软雅黑" w:eastAsia="微软雅黑" w:hAnsi="微软雅黑" w:cs="微软雅黑" w:hint="eastAsia"/>
          <w:bdr w:val="none" w:sz="0" w:space="0" w:color="auto" w:frame="1"/>
        </w:rPr>
        <w:t>进行校验新添知识知否合法）</w:t>
      </w:r>
    </w:p>
    <w:p w14:paraId="7020F18D" w14:textId="33139342" w:rsidR="008C0933" w:rsidRDefault="008C0933" w:rsidP="008C0933">
      <w:pPr>
        <w:pStyle w:val="8lab-7"/>
        <w:ind w:firstLine="0"/>
        <w:rPr>
          <w:rFonts w:eastAsiaTheme="minorEastAsia"/>
          <w:bdr w:val="none" w:sz="0" w:space="0" w:color="auto" w:frame="1"/>
        </w:rPr>
      </w:pPr>
    </w:p>
    <w:p w14:paraId="11051CCD" w14:textId="646F6E54" w:rsidR="008C0933" w:rsidRPr="008C0933" w:rsidRDefault="008C0933" w:rsidP="008C0933">
      <w:pPr>
        <w:pStyle w:val="8lab-2"/>
        <w:rPr>
          <w:bdr w:val="none" w:sz="0" w:space="0" w:color="auto" w:frame="1"/>
        </w:rPr>
      </w:pPr>
      <w:bookmarkStart w:id="195" w:name="_Toc517471915"/>
      <w:r w:rsidRPr="008C0933">
        <w:rPr>
          <w:bdr w:val="none" w:sz="0" w:space="0" w:color="auto" w:frame="1"/>
        </w:rPr>
        <w:t>savenewknowledge</w:t>
      </w:r>
      <w:bookmarkEnd w:id="195"/>
    </w:p>
    <w:p w14:paraId="30E53BA5" w14:textId="77777777" w:rsidR="00710F15" w:rsidRPr="00710F15" w:rsidRDefault="00710F15" w:rsidP="00710F15">
      <w:pPr>
        <w:pStyle w:val="8lab-7"/>
        <w:rPr>
          <w:bdr w:val="none" w:sz="0" w:space="0" w:color="auto" w:frame="1"/>
        </w:rPr>
      </w:pPr>
      <w:r w:rsidRPr="00710F15">
        <w:rPr>
          <w:bdr w:val="none" w:sz="0" w:space="0" w:color="auto" w:frame="1"/>
        </w:rPr>
        <w:t xml:space="preserve">string </w:t>
      </w:r>
      <w:proofErr w:type="gramStart"/>
      <w:r w:rsidRPr="00710F15">
        <w:rPr>
          <w:bdr w:val="none" w:sz="0" w:space="0" w:color="auto" w:frame="1"/>
        </w:rPr>
        <w:t>savenewknowledge(</w:t>
      </w:r>
      <w:proofErr w:type="gramEnd"/>
      <w:r w:rsidRPr="00710F15">
        <w:rPr>
          <w:bdr w:val="none" w:sz="0" w:space="0" w:color="auto" w:frame="1"/>
        </w:rPr>
        <w:t>)</w:t>
      </w:r>
    </w:p>
    <w:p w14:paraId="652E08B3" w14:textId="77777777" w:rsidR="00710F15" w:rsidRPr="00710F15" w:rsidRDefault="00710F15" w:rsidP="00710F15">
      <w:pPr>
        <w:pStyle w:val="8lab-7"/>
        <w:rPr>
          <w:bdr w:val="none" w:sz="0" w:space="0" w:color="auto" w:frame="1"/>
        </w:rPr>
      </w:pPr>
      <w:r w:rsidRPr="00710F15">
        <w:rPr>
          <w:rFonts w:hint="eastAsia"/>
          <w:bdr w:val="none" w:sz="0" w:space="0" w:color="auto" w:frame="1"/>
        </w:rPr>
        <w:t xml:space="preserve"> </w:t>
      </w:r>
      <w:r w:rsidRPr="00710F15">
        <w:rPr>
          <w:rFonts w:ascii="微软雅黑" w:eastAsia="微软雅黑" w:hAnsi="微软雅黑" w:cs="微软雅黑" w:hint="eastAsia"/>
          <w:bdr w:val="none" w:sz="0" w:space="0" w:color="auto" w:frame="1"/>
        </w:rPr>
        <w:t>不需要输入参数，当内存中的知识结构有过更新后，在调用此接口时，把内存中的新知识结构安装知识文件格式要求重新写入知识文件（默认</w:t>
      </w:r>
      <w:r w:rsidRPr="00710F15">
        <w:rPr>
          <w:rFonts w:hint="eastAsia"/>
          <w:bdr w:val="none" w:sz="0" w:space="0" w:color="auto" w:frame="1"/>
        </w:rPr>
        <w:t>sys_knowledge),</w:t>
      </w:r>
    </w:p>
    <w:p w14:paraId="392F4E70" w14:textId="06C4EA2F" w:rsidR="001522C2" w:rsidRDefault="00710F15" w:rsidP="001522C2">
      <w:pPr>
        <w:pStyle w:val="8lab-7"/>
        <w:rPr>
          <w:rFonts w:eastAsiaTheme="minorEastAsia"/>
          <w:bdr w:val="none" w:sz="0" w:space="0" w:color="auto" w:frame="1"/>
        </w:rPr>
      </w:pPr>
      <w:r w:rsidRPr="00710F15">
        <w:rPr>
          <w:rFonts w:hint="eastAsia"/>
          <w:bdr w:val="none" w:sz="0" w:space="0" w:color="auto" w:frame="1"/>
        </w:rPr>
        <w:t xml:space="preserve"> </w:t>
      </w:r>
      <w:r w:rsidRPr="00710F15">
        <w:rPr>
          <w:rFonts w:ascii="微软雅黑" w:eastAsia="微软雅黑" w:hAnsi="微软雅黑" w:cs="微软雅黑" w:hint="eastAsia"/>
          <w:bdr w:val="none" w:sz="0" w:space="0" w:color="auto" w:frame="1"/>
        </w:rPr>
        <w:t>并调用通知远程</w:t>
      </w:r>
      <w:r w:rsidRPr="00710F15">
        <w:rPr>
          <w:rFonts w:hint="eastAsia"/>
          <w:bdr w:val="none" w:sz="0" w:space="0" w:color="auto" w:frame="1"/>
        </w:rPr>
        <w:t>storm</w:t>
      </w:r>
      <w:r w:rsidRPr="00710F15">
        <w:rPr>
          <w:rFonts w:ascii="微软雅黑" w:eastAsia="微软雅黑" w:hAnsi="微软雅黑" w:cs="微软雅黑" w:hint="eastAsia"/>
          <w:bdr w:val="none" w:sz="0" w:space="0" w:color="auto" w:frame="1"/>
        </w:rPr>
        <w:t>更新知识文件（使用</w:t>
      </w:r>
      <w:r w:rsidRPr="00710F15">
        <w:rPr>
          <w:rFonts w:hint="eastAsia"/>
          <w:bdr w:val="none" w:sz="0" w:space="0" w:color="auto" w:frame="1"/>
        </w:rPr>
        <w:t>RPC</w:t>
      </w:r>
      <w:r w:rsidRPr="00710F15">
        <w:rPr>
          <w:rFonts w:ascii="微软雅黑" w:eastAsia="微软雅黑" w:hAnsi="微软雅黑" w:cs="微软雅黑" w:hint="eastAsia"/>
          <w:bdr w:val="none" w:sz="0" w:space="0" w:color="auto" w:frame="1"/>
        </w:rPr>
        <w:t>接口调用，</w:t>
      </w:r>
      <w:r w:rsidRPr="00710F15">
        <w:rPr>
          <w:rFonts w:hint="eastAsia"/>
          <w:bdr w:val="none" w:sz="0" w:space="0" w:color="auto" w:frame="1"/>
        </w:rPr>
        <w:t>$rpcserver.controlCentre('{"method":"set","command":"updatemodels"}') )</w:t>
      </w:r>
    </w:p>
    <w:p w14:paraId="4B58BED4" w14:textId="269D95DF" w:rsidR="001522C2" w:rsidRDefault="001522C2" w:rsidP="001522C2">
      <w:pPr>
        <w:pStyle w:val="8lab-7"/>
        <w:rPr>
          <w:rFonts w:eastAsiaTheme="minorEastAsia"/>
          <w:bdr w:val="none" w:sz="0" w:space="0" w:color="auto" w:frame="1"/>
        </w:rPr>
      </w:pPr>
    </w:p>
    <w:p w14:paraId="068B5119" w14:textId="5EA33B72" w:rsidR="001522C2" w:rsidRDefault="001522C2" w:rsidP="001522C2">
      <w:pPr>
        <w:pStyle w:val="8lab-1"/>
        <w:rPr>
          <w:bdr w:val="none" w:sz="0" w:space="0" w:color="auto" w:frame="1"/>
        </w:rPr>
      </w:pPr>
      <w:bookmarkStart w:id="196" w:name="_Toc517471916"/>
      <w:r>
        <w:rPr>
          <w:rFonts w:hint="eastAsia"/>
          <w:bdr w:val="none" w:sz="0" w:space="0" w:color="auto" w:frame="1"/>
        </w:rPr>
        <w:t>算法</w:t>
      </w:r>
      <w:bookmarkEnd w:id="196"/>
    </w:p>
    <w:p w14:paraId="372C7A21" w14:textId="3FD73B35" w:rsidR="009B7571" w:rsidRDefault="009B7571" w:rsidP="009B7571">
      <w:pPr>
        <w:pStyle w:val="8lab-2"/>
        <w:rPr>
          <w:bdr w:val="none" w:sz="0" w:space="0" w:color="auto" w:frame="1"/>
        </w:rPr>
      </w:pPr>
      <w:bookmarkStart w:id="197" w:name="_Toc517471917"/>
      <w:r>
        <w:rPr>
          <w:rFonts w:hint="eastAsia"/>
          <w:bdr w:val="none" w:sz="0" w:space="0" w:color="auto" w:frame="1"/>
        </w:rPr>
        <w:t>数据描述</w:t>
      </w:r>
      <w:bookmarkEnd w:id="197"/>
    </w:p>
    <w:p w14:paraId="3F072470" w14:textId="6467E144" w:rsidR="009B7571" w:rsidRDefault="009B7571" w:rsidP="009B7571">
      <w:pPr>
        <w:pStyle w:val="8lab-"/>
        <w:ind w:firstLine="360"/>
        <w:rPr>
          <w:bdr w:val="none" w:sz="0" w:space="0" w:color="auto" w:frame="1"/>
        </w:rPr>
      </w:pPr>
      <w:r>
        <w:rPr>
          <w:rFonts w:hint="eastAsia"/>
          <w:bdr w:val="none" w:sz="0" w:space="0" w:color="auto" w:frame="1"/>
        </w:rPr>
        <w:t>原始数据是大容量的文本数据，原始的文本数据可以解析成以下以下10个字段，如下表</w:t>
      </w:r>
      <w:r w:rsidR="00B876F6">
        <w:rPr>
          <w:rFonts w:hint="eastAsia"/>
          <w:bdr w:val="none" w:sz="0" w:space="0" w:color="auto" w:frame="1"/>
        </w:rPr>
        <w:t>8-</w:t>
      </w:r>
      <w:r w:rsidR="00B876F6">
        <w:rPr>
          <w:bdr w:val="none" w:sz="0" w:space="0" w:color="auto" w:frame="1"/>
        </w:rPr>
        <w:t>1</w:t>
      </w:r>
      <w:r>
        <w:rPr>
          <w:rFonts w:hint="eastAsia"/>
          <w:bdr w:val="none" w:sz="0" w:space="0" w:color="auto" w:frame="1"/>
        </w:rPr>
        <w:t>所示</w:t>
      </w:r>
    </w:p>
    <w:p w14:paraId="0039D15D" w14:textId="263D577F" w:rsidR="00B876F6" w:rsidRDefault="00B876F6" w:rsidP="00B876F6">
      <w:pPr>
        <w:pStyle w:val="8lab-0"/>
        <w:rPr>
          <w:bdr w:val="none" w:sz="0" w:space="0" w:color="auto" w:frame="1"/>
        </w:rPr>
      </w:pPr>
      <w:r>
        <w:rPr>
          <w:rFonts w:hint="eastAsia"/>
          <w:bdr w:val="none" w:sz="0" w:space="0" w:color="auto" w:frame="1"/>
        </w:rPr>
        <w:t>表8-</w:t>
      </w:r>
      <w:r>
        <w:rPr>
          <w:bdr w:val="none" w:sz="0" w:space="0" w:color="auto" w:frame="1"/>
        </w:rPr>
        <w:t xml:space="preserve">1 </w:t>
      </w:r>
      <w:r>
        <w:rPr>
          <w:rFonts w:hint="eastAsia"/>
          <w:bdr w:val="none" w:sz="0" w:space="0" w:color="auto" w:frame="1"/>
        </w:rPr>
        <w:t>文本数据字段描述表</w:t>
      </w:r>
    </w:p>
    <w:tbl>
      <w:tblPr>
        <w:tblStyle w:val="TableGrid"/>
        <w:tblW w:w="0" w:type="auto"/>
        <w:tblLook w:val="04A0" w:firstRow="1" w:lastRow="0" w:firstColumn="1" w:lastColumn="0" w:noHBand="0" w:noVBand="1"/>
      </w:tblPr>
      <w:tblGrid>
        <w:gridCol w:w="1129"/>
        <w:gridCol w:w="3021"/>
        <w:gridCol w:w="1232"/>
        <w:gridCol w:w="2920"/>
      </w:tblGrid>
      <w:tr w:rsidR="009B7571" w14:paraId="2B972480" w14:textId="77777777" w:rsidTr="009B7571">
        <w:tc>
          <w:tcPr>
            <w:tcW w:w="1129" w:type="dxa"/>
          </w:tcPr>
          <w:p w14:paraId="76DBB7B4" w14:textId="1A95E7EE" w:rsidR="009B7571" w:rsidRDefault="00BC14FB" w:rsidP="009B7571">
            <w:pPr>
              <w:pStyle w:val="8lab-"/>
              <w:ind w:firstLineChars="0" w:firstLine="0"/>
              <w:rPr>
                <w:bdr w:val="none" w:sz="0" w:space="0" w:color="auto" w:frame="1"/>
              </w:rPr>
            </w:pPr>
            <w:r>
              <w:rPr>
                <w:bdr w:val="none" w:sz="0" w:space="0" w:color="auto" w:frame="1"/>
              </w:rPr>
              <w:t>pid</w:t>
            </w:r>
          </w:p>
        </w:tc>
        <w:tc>
          <w:tcPr>
            <w:tcW w:w="3021" w:type="dxa"/>
          </w:tcPr>
          <w:p w14:paraId="66237198" w14:textId="52DC713F" w:rsidR="009B7571" w:rsidRDefault="00BC14FB" w:rsidP="009B7571">
            <w:pPr>
              <w:pStyle w:val="8lab-"/>
              <w:ind w:firstLineChars="0" w:firstLine="0"/>
              <w:rPr>
                <w:bdr w:val="none" w:sz="0" w:space="0" w:color="auto" w:frame="1"/>
              </w:rPr>
            </w:pPr>
            <w:r>
              <w:rPr>
                <w:rFonts w:hint="eastAsia"/>
                <w:bdr w:val="none" w:sz="0" w:space="0" w:color="auto" w:frame="1"/>
              </w:rPr>
              <w:t>事件进程</w:t>
            </w:r>
            <w:r>
              <w:rPr>
                <w:bdr w:val="none" w:sz="0" w:space="0" w:color="auto" w:frame="1"/>
              </w:rPr>
              <w:t>id</w:t>
            </w:r>
          </w:p>
        </w:tc>
        <w:tc>
          <w:tcPr>
            <w:tcW w:w="1232" w:type="dxa"/>
          </w:tcPr>
          <w:p w14:paraId="78C9C223" w14:textId="5F43864B" w:rsidR="009B7571" w:rsidRDefault="00BC14FB" w:rsidP="009B7571">
            <w:pPr>
              <w:pStyle w:val="8lab-"/>
              <w:ind w:firstLineChars="0" w:firstLine="0"/>
              <w:rPr>
                <w:bdr w:val="none" w:sz="0" w:space="0" w:color="auto" w:frame="1"/>
              </w:rPr>
            </w:pPr>
            <w:r>
              <w:rPr>
                <w:bdr w:val="none" w:sz="0" w:space="0" w:color="auto" w:frame="1"/>
              </w:rPr>
              <w:t>ip</w:t>
            </w:r>
          </w:p>
        </w:tc>
        <w:tc>
          <w:tcPr>
            <w:tcW w:w="2920" w:type="dxa"/>
          </w:tcPr>
          <w:p w14:paraId="6F29A476" w14:textId="3F02C9E6" w:rsidR="009B7571" w:rsidRDefault="00BC14FB" w:rsidP="009B7571">
            <w:pPr>
              <w:pStyle w:val="8lab-"/>
              <w:ind w:firstLineChars="0" w:firstLine="0"/>
              <w:rPr>
                <w:bdr w:val="none" w:sz="0" w:space="0" w:color="auto" w:frame="1"/>
              </w:rPr>
            </w:pPr>
            <w:r>
              <w:rPr>
                <w:rFonts w:hint="eastAsia"/>
                <w:bdr w:val="none" w:sz="0" w:space="0" w:color="auto" w:frame="1"/>
              </w:rPr>
              <w:t>事件产生的</w:t>
            </w:r>
            <w:r>
              <w:rPr>
                <w:bdr w:val="none" w:sz="0" w:space="0" w:color="auto" w:frame="1"/>
              </w:rPr>
              <w:t>ip</w:t>
            </w:r>
          </w:p>
        </w:tc>
      </w:tr>
      <w:tr w:rsidR="009B7571" w14:paraId="19887A36" w14:textId="77777777" w:rsidTr="009B7571">
        <w:tc>
          <w:tcPr>
            <w:tcW w:w="1129" w:type="dxa"/>
          </w:tcPr>
          <w:p w14:paraId="6060100D" w14:textId="7C9FD81F" w:rsidR="009B7571" w:rsidRDefault="00BC14FB" w:rsidP="009B7571">
            <w:pPr>
              <w:pStyle w:val="8lab-"/>
              <w:ind w:firstLineChars="0" w:firstLine="0"/>
              <w:rPr>
                <w:bdr w:val="none" w:sz="0" w:space="0" w:color="auto" w:frame="1"/>
              </w:rPr>
            </w:pPr>
            <w:r>
              <w:rPr>
                <w:bdr w:val="none" w:sz="0" w:space="0" w:color="auto" w:frame="1"/>
              </w:rPr>
              <w:t>ppip</w:t>
            </w:r>
          </w:p>
        </w:tc>
        <w:tc>
          <w:tcPr>
            <w:tcW w:w="3021" w:type="dxa"/>
          </w:tcPr>
          <w:p w14:paraId="60549C7C" w14:textId="70CE35B7" w:rsidR="009B7571" w:rsidRDefault="00BC14FB" w:rsidP="009B7571">
            <w:pPr>
              <w:pStyle w:val="8lab-"/>
              <w:ind w:firstLineChars="0" w:firstLine="0"/>
              <w:rPr>
                <w:bdr w:val="none" w:sz="0" w:space="0" w:color="auto" w:frame="1"/>
              </w:rPr>
            </w:pPr>
            <w:r>
              <w:rPr>
                <w:rFonts w:hint="eastAsia"/>
                <w:bdr w:val="none" w:sz="0" w:space="0" w:color="auto" w:frame="1"/>
              </w:rPr>
              <w:t>事件进程的父进程</w:t>
            </w:r>
            <w:r>
              <w:rPr>
                <w:bdr w:val="none" w:sz="0" w:space="0" w:color="auto" w:frame="1"/>
              </w:rPr>
              <w:t>id</w:t>
            </w:r>
          </w:p>
        </w:tc>
        <w:tc>
          <w:tcPr>
            <w:tcW w:w="1232" w:type="dxa"/>
          </w:tcPr>
          <w:p w14:paraId="2904321E" w14:textId="528808AA" w:rsidR="009B7571" w:rsidRDefault="00BC14FB" w:rsidP="009B7571">
            <w:pPr>
              <w:pStyle w:val="8lab-"/>
              <w:ind w:firstLineChars="0" w:firstLine="0"/>
              <w:rPr>
                <w:bdr w:val="none" w:sz="0" w:space="0" w:color="auto" w:frame="1"/>
              </w:rPr>
            </w:pPr>
            <w:r>
              <w:rPr>
                <w:bdr w:val="none" w:sz="0" w:space="0" w:color="auto" w:frame="1"/>
              </w:rPr>
              <w:t>user</w:t>
            </w:r>
          </w:p>
        </w:tc>
        <w:tc>
          <w:tcPr>
            <w:tcW w:w="2920" w:type="dxa"/>
          </w:tcPr>
          <w:p w14:paraId="2103600C" w14:textId="5A7FD51B" w:rsidR="009B7571" w:rsidRDefault="00BC14FB" w:rsidP="009B7571">
            <w:pPr>
              <w:pStyle w:val="8lab-"/>
              <w:ind w:firstLineChars="0" w:firstLine="0"/>
              <w:rPr>
                <w:bdr w:val="none" w:sz="0" w:space="0" w:color="auto" w:frame="1"/>
              </w:rPr>
            </w:pPr>
            <w:r>
              <w:rPr>
                <w:rFonts w:hint="eastAsia"/>
                <w:bdr w:val="none" w:sz="0" w:space="0" w:color="auto" w:frame="1"/>
              </w:rPr>
              <w:t>事件执行的用户</w:t>
            </w:r>
          </w:p>
        </w:tc>
      </w:tr>
      <w:tr w:rsidR="009B7571" w14:paraId="2D0DD544" w14:textId="77777777" w:rsidTr="009B7571">
        <w:tc>
          <w:tcPr>
            <w:tcW w:w="1129" w:type="dxa"/>
          </w:tcPr>
          <w:p w14:paraId="23C538E5" w14:textId="4FD152D7" w:rsidR="009B7571" w:rsidRDefault="00BC14FB" w:rsidP="009B7571">
            <w:pPr>
              <w:pStyle w:val="8lab-"/>
              <w:ind w:firstLineChars="0" w:firstLine="0"/>
              <w:rPr>
                <w:bdr w:val="none" w:sz="0" w:space="0" w:color="auto" w:frame="1"/>
              </w:rPr>
            </w:pPr>
            <w:r>
              <w:rPr>
                <w:bdr w:val="none" w:sz="0" w:space="0" w:color="auto" w:frame="1"/>
              </w:rPr>
              <w:t>dst</w:t>
            </w:r>
          </w:p>
        </w:tc>
        <w:tc>
          <w:tcPr>
            <w:tcW w:w="3021" w:type="dxa"/>
          </w:tcPr>
          <w:p w14:paraId="60246369" w14:textId="10D9837B" w:rsidR="009B7571" w:rsidRDefault="00BC14FB" w:rsidP="009B7571">
            <w:pPr>
              <w:pStyle w:val="8lab-"/>
              <w:ind w:firstLineChars="0" w:firstLine="0"/>
              <w:rPr>
                <w:bdr w:val="none" w:sz="0" w:space="0" w:color="auto" w:frame="1"/>
              </w:rPr>
            </w:pPr>
            <w:r>
              <w:rPr>
                <w:rFonts w:hint="eastAsia"/>
                <w:bdr w:val="none" w:sz="0" w:space="0" w:color="auto" w:frame="1"/>
              </w:rPr>
              <w:t>（不定）通常是用于操作的参数，如当前进程名，当前路径等</w:t>
            </w:r>
          </w:p>
        </w:tc>
        <w:tc>
          <w:tcPr>
            <w:tcW w:w="1232" w:type="dxa"/>
          </w:tcPr>
          <w:p w14:paraId="6F069227" w14:textId="22133418" w:rsidR="009B7571" w:rsidRDefault="00BC14FB" w:rsidP="009B7571">
            <w:pPr>
              <w:pStyle w:val="8lab-"/>
              <w:ind w:firstLineChars="0" w:firstLine="0"/>
              <w:rPr>
                <w:bdr w:val="none" w:sz="0" w:space="0" w:color="auto" w:frame="1"/>
              </w:rPr>
            </w:pPr>
            <w:r>
              <w:rPr>
                <w:bdr w:val="none" w:sz="0" w:space="0" w:color="auto" w:frame="1"/>
              </w:rPr>
              <w:t>src</w:t>
            </w:r>
          </w:p>
        </w:tc>
        <w:tc>
          <w:tcPr>
            <w:tcW w:w="2920" w:type="dxa"/>
          </w:tcPr>
          <w:p w14:paraId="6A21C84B" w14:textId="4D52C48C" w:rsidR="009B7571" w:rsidRDefault="00BC14FB" w:rsidP="009B7571">
            <w:pPr>
              <w:pStyle w:val="8lab-"/>
              <w:ind w:firstLineChars="0" w:firstLine="0"/>
              <w:rPr>
                <w:bdr w:val="none" w:sz="0" w:space="0" w:color="auto" w:frame="1"/>
              </w:rPr>
            </w:pPr>
            <w:r>
              <w:rPr>
                <w:rFonts w:hint="eastAsia"/>
                <w:bdr w:val="none" w:sz="0" w:space="0" w:color="auto" w:frame="1"/>
              </w:rPr>
              <w:t>参数，如</w:t>
            </w:r>
            <w:r>
              <w:rPr>
                <w:bdr w:val="none" w:sz="0" w:space="0" w:color="auto" w:frame="1"/>
              </w:rPr>
              <w:t>uid</w:t>
            </w:r>
            <w:r>
              <w:rPr>
                <w:rFonts w:hint="eastAsia"/>
                <w:bdr w:val="none" w:sz="0" w:space="0" w:color="auto" w:frame="1"/>
              </w:rPr>
              <w:t>等</w:t>
            </w:r>
          </w:p>
        </w:tc>
      </w:tr>
      <w:tr w:rsidR="009B7571" w14:paraId="589B60AD" w14:textId="77777777" w:rsidTr="009B7571">
        <w:tc>
          <w:tcPr>
            <w:tcW w:w="1129" w:type="dxa"/>
          </w:tcPr>
          <w:p w14:paraId="06BB5A63" w14:textId="3ABADB3A" w:rsidR="009B7571" w:rsidRDefault="00BC14FB" w:rsidP="009B7571">
            <w:pPr>
              <w:pStyle w:val="8lab-"/>
              <w:ind w:firstLineChars="0" w:firstLine="0"/>
              <w:rPr>
                <w:bdr w:val="none" w:sz="0" w:space="0" w:color="auto" w:frame="1"/>
              </w:rPr>
            </w:pPr>
            <w:r>
              <w:rPr>
                <w:bdr w:val="none" w:sz="0" w:space="0" w:color="auto" w:frame="1"/>
              </w:rPr>
              <w:t>time</w:t>
            </w:r>
          </w:p>
        </w:tc>
        <w:tc>
          <w:tcPr>
            <w:tcW w:w="3021" w:type="dxa"/>
          </w:tcPr>
          <w:p w14:paraId="5C8742C8" w14:textId="40A63823" w:rsidR="009B7571" w:rsidRDefault="00BC14FB" w:rsidP="009B7571">
            <w:pPr>
              <w:pStyle w:val="8lab-"/>
              <w:ind w:firstLineChars="0" w:firstLine="0"/>
              <w:rPr>
                <w:bdr w:val="none" w:sz="0" w:space="0" w:color="auto" w:frame="1"/>
              </w:rPr>
            </w:pPr>
            <w:r>
              <w:rPr>
                <w:rFonts w:hint="eastAsia"/>
                <w:bdr w:val="none" w:sz="0" w:space="0" w:color="auto" w:frame="1"/>
              </w:rPr>
              <w:t>当前事件的具体时间与日期</w:t>
            </w:r>
          </w:p>
        </w:tc>
        <w:tc>
          <w:tcPr>
            <w:tcW w:w="1232" w:type="dxa"/>
          </w:tcPr>
          <w:p w14:paraId="4C19E30C" w14:textId="21C63F98" w:rsidR="009B7571" w:rsidRDefault="00BC14FB" w:rsidP="009B7571">
            <w:pPr>
              <w:pStyle w:val="8lab-"/>
              <w:ind w:firstLineChars="0" w:firstLine="0"/>
              <w:rPr>
                <w:bdr w:val="none" w:sz="0" w:space="0" w:color="auto" w:frame="1"/>
              </w:rPr>
            </w:pPr>
            <w:r>
              <w:rPr>
                <w:bdr w:val="none" w:sz="0" w:space="0" w:color="auto" w:frame="1"/>
              </w:rPr>
              <w:t>cmd</w:t>
            </w:r>
          </w:p>
        </w:tc>
        <w:tc>
          <w:tcPr>
            <w:tcW w:w="2920" w:type="dxa"/>
          </w:tcPr>
          <w:p w14:paraId="18282EE2" w14:textId="1DCA01E8" w:rsidR="009B7571" w:rsidRDefault="00BC14FB" w:rsidP="009B7571">
            <w:pPr>
              <w:pStyle w:val="8lab-"/>
              <w:ind w:firstLineChars="0" w:firstLine="0"/>
              <w:rPr>
                <w:bdr w:val="none" w:sz="0" w:space="0" w:color="auto" w:frame="1"/>
              </w:rPr>
            </w:pPr>
            <w:r>
              <w:rPr>
                <w:rFonts w:hint="eastAsia"/>
                <w:bdr w:val="none" w:sz="0" w:space="0" w:color="auto" w:frame="1"/>
              </w:rPr>
              <w:t>操作的命令</w:t>
            </w:r>
          </w:p>
        </w:tc>
      </w:tr>
      <w:tr w:rsidR="009B7571" w14:paraId="661776AD" w14:textId="77777777" w:rsidTr="009B7571">
        <w:tc>
          <w:tcPr>
            <w:tcW w:w="1129" w:type="dxa"/>
          </w:tcPr>
          <w:p w14:paraId="5BD8BF1D" w14:textId="1D9E64DE" w:rsidR="009B7571" w:rsidRDefault="00BC14FB" w:rsidP="009B7571">
            <w:pPr>
              <w:pStyle w:val="8lab-"/>
              <w:ind w:firstLineChars="0" w:firstLine="0"/>
              <w:rPr>
                <w:bdr w:val="none" w:sz="0" w:space="0" w:color="auto" w:frame="1"/>
              </w:rPr>
            </w:pPr>
            <w:r>
              <w:rPr>
                <w:bdr w:val="none" w:sz="0" w:space="0" w:color="auto" w:frame="1"/>
              </w:rPr>
              <w:t>ppname</w:t>
            </w:r>
          </w:p>
        </w:tc>
        <w:tc>
          <w:tcPr>
            <w:tcW w:w="3021" w:type="dxa"/>
          </w:tcPr>
          <w:p w14:paraId="25289573" w14:textId="1C1E29C8" w:rsidR="009B7571" w:rsidRDefault="00BC14FB" w:rsidP="009B7571">
            <w:pPr>
              <w:pStyle w:val="8lab-"/>
              <w:ind w:firstLineChars="0" w:firstLine="0"/>
              <w:rPr>
                <w:bdr w:val="none" w:sz="0" w:space="0" w:color="auto" w:frame="1"/>
              </w:rPr>
            </w:pPr>
            <w:r>
              <w:rPr>
                <w:rFonts w:hint="eastAsia"/>
                <w:bdr w:val="none" w:sz="0" w:space="0" w:color="auto" w:frame="1"/>
              </w:rPr>
              <w:t>父进程的进程名</w:t>
            </w:r>
          </w:p>
        </w:tc>
        <w:tc>
          <w:tcPr>
            <w:tcW w:w="1232" w:type="dxa"/>
          </w:tcPr>
          <w:p w14:paraId="20FA356B" w14:textId="3E9D508F" w:rsidR="009B7571" w:rsidRDefault="00BC14FB" w:rsidP="009B7571">
            <w:pPr>
              <w:pStyle w:val="8lab-"/>
              <w:ind w:firstLineChars="0" w:firstLine="0"/>
              <w:rPr>
                <w:bdr w:val="none" w:sz="0" w:space="0" w:color="auto" w:frame="1"/>
              </w:rPr>
            </w:pPr>
            <w:r>
              <w:rPr>
                <w:bdr w:val="none" w:sz="0" w:space="0" w:color="auto" w:frame="1"/>
              </w:rPr>
              <w:t>flag</w:t>
            </w:r>
          </w:p>
        </w:tc>
        <w:tc>
          <w:tcPr>
            <w:tcW w:w="2920" w:type="dxa"/>
          </w:tcPr>
          <w:p w14:paraId="39E01F24" w14:textId="08894B68" w:rsidR="009B7571" w:rsidRDefault="00BC14FB" w:rsidP="009B7571">
            <w:pPr>
              <w:pStyle w:val="8lab-"/>
              <w:ind w:firstLineChars="0" w:firstLine="0"/>
              <w:rPr>
                <w:bdr w:val="none" w:sz="0" w:space="0" w:color="auto" w:frame="1"/>
              </w:rPr>
            </w:pPr>
            <w:r>
              <w:rPr>
                <w:rFonts w:hint="eastAsia"/>
                <w:bdr w:val="none" w:sz="0" w:space="0" w:color="auto" w:frame="1"/>
              </w:rPr>
              <w:t>某些命令的反馈（如用户登录）</w:t>
            </w:r>
          </w:p>
        </w:tc>
      </w:tr>
    </w:tbl>
    <w:p w14:paraId="3F2214EA" w14:textId="444D93EF" w:rsidR="009A787D" w:rsidRDefault="009A787D" w:rsidP="009A787D">
      <w:pPr>
        <w:pStyle w:val="8lab-"/>
        <w:ind w:firstLine="360"/>
        <w:rPr>
          <w:bdr w:val="none" w:sz="0" w:space="0" w:color="auto" w:frame="1"/>
        </w:rPr>
      </w:pPr>
      <w:r>
        <w:rPr>
          <w:rFonts w:hint="eastAsia"/>
          <w:bdr w:val="none" w:sz="0" w:space="0" w:color="auto" w:frame="1"/>
        </w:rPr>
        <w:t>原始文本字段字典化后的实例如下图所示：</w:t>
      </w:r>
    </w:p>
    <w:p w14:paraId="1246C091" w14:textId="04D01E2B" w:rsidR="00BC14FB" w:rsidRDefault="009A787D" w:rsidP="009A787D">
      <w:pPr>
        <w:pStyle w:val="8lab-4"/>
        <w:rPr>
          <w:bdr w:val="none" w:sz="0" w:space="0" w:color="auto" w:frame="1"/>
        </w:rPr>
      </w:pPr>
      <w:r>
        <w:drawing>
          <wp:inline distT="0" distB="0" distL="0" distR="0" wp14:anchorId="37D0E9FA" wp14:editId="093A4243">
            <wp:extent cx="2940050" cy="2553983"/>
            <wp:effectExtent l="0" t="0" r="0" b="0"/>
            <wp:docPr id="28672" name="图片 28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949592" cy="2562272"/>
                    </a:xfrm>
                    <a:prstGeom prst="rect">
                      <a:avLst/>
                    </a:prstGeom>
                  </pic:spPr>
                </pic:pic>
              </a:graphicData>
            </a:graphic>
          </wp:inline>
        </w:drawing>
      </w:r>
    </w:p>
    <w:p w14:paraId="51C0E0ED" w14:textId="2758E5A0" w:rsidR="009A787D" w:rsidRDefault="009A787D" w:rsidP="001E319A">
      <w:pPr>
        <w:pStyle w:val="8lab-5"/>
        <w:rPr>
          <w:bdr w:val="none" w:sz="0" w:space="0" w:color="auto" w:frame="1"/>
        </w:rPr>
      </w:pPr>
      <w:bookmarkStart w:id="198" w:name="_Toc517471858"/>
      <w:r>
        <w:rPr>
          <w:rFonts w:hint="eastAsia"/>
          <w:bdr w:val="none" w:sz="0" w:space="0" w:color="auto" w:frame="1"/>
        </w:rPr>
        <w:t>图8-</w:t>
      </w:r>
      <w:r>
        <w:rPr>
          <w:bdr w:val="none" w:sz="0" w:space="0" w:color="auto" w:frame="1"/>
        </w:rPr>
        <w:t xml:space="preserve">1 </w:t>
      </w:r>
      <w:r>
        <w:rPr>
          <w:rFonts w:hint="eastAsia"/>
          <w:bdr w:val="none" w:sz="0" w:space="0" w:color="auto" w:frame="1"/>
        </w:rPr>
        <w:t>原始文本数据实例</w:t>
      </w:r>
      <w:bookmarkEnd w:id="198"/>
    </w:p>
    <w:p w14:paraId="7782E21F" w14:textId="5FDC3550" w:rsidR="00BC14FB" w:rsidRDefault="00BC14FB" w:rsidP="009A787D">
      <w:pPr>
        <w:pStyle w:val="8lab-"/>
        <w:ind w:firstLine="360"/>
        <w:rPr>
          <w:bdr w:val="none" w:sz="0" w:space="0" w:color="auto" w:frame="1"/>
        </w:rPr>
      </w:pPr>
      <w:r>
        <w:rPr>
          <w:rFonts w:hint="eastAsia"/>
          <w:bdr w:val="none" w:sz="0" w:space="0" w:color="auto" w:frame="1"/>
        </w:rPr>
        <w:lastRenderedPageBreak/>
        <w:t>文本数据通常比较大，所有算法对于数据的运算都在spark下运行。原始数据在进入算法之前，会经过基本的解析操作，解析操作需要通过配置文件获取知识文件user</w:t>
      </w:r>
      <w:r>
        <w:rPr>
          <w:bdr w:val="none" w:sz="0" w:space="0" w:color="auto" w:frame="1"/>
        </w:rPr>
        <w:t>knowlege</w:t>
      </w:r>
      <w:r w:rsidR="00B87543">
        <w:rPr>
          <w:rFonts w:hint="eastAsia"/>
          <w:bdr w:val="none" w:sz="0" w:space="0" w:color="auto" w:frame="1"/>
        </w:rPr>
        <w:t>。</w:t>
      </w:r>
    </w:p>
    <w:p w14:paraId="3C7CC37B" w14:textId="2F6DDC9F" w:rsidR="00A02A9C" w:rsidRDefault="00A02A9C" w:rsidP="00A02A9C">
      <w:pPr>
        <w:pStyle w:val="8lab-"/>
        <w:ind w:firstLine="360"/>
        <w:rPr>
          <w:bdr w:val="none" w:sz="0" w:space="0" w:color="auto" w:frame="1"/>
        </w:rPr>
      </w:pPr>
      <w:r>
        <w:rPr>
          <w:rFonts w:hint="eastAsia"/>
          <w:bdr w:val="none" w:sz="0" w:space="0" w:color="auto" w:frame="1"/>
        </w:rPr>
        <w:t>目前涉及到数据主要的算法主要为下文三种。</w:t>
      </w:r>
    </w:p>
    <w:p w14:paraId="1DF61C1A" w14:textId="0DEA6584" w:rsidR="00B87543" w:rsidRDefault="00B87543" w:rsidP="009A787D">
      <w:pPr>
        <w:pStyle w:val="8lab-"/>
        <w:ind w:firstLine="360"/>
        <w:rPr>
          <w:bdr w:val="none" w:sz="0" w:space="0" w:color="auto" w:frame="1"/>
        </w:rPr>
      </w:pPr>
      <w:r>
        <w:rPr>
          <w:rFonts w:hint="eastAsia"/>
          <w:bdr w:val="none" w:sz="0" w:space="0" w:color="auto" w:frame="1"/>
        </w:rPr>
        <w:t>算法的选择调用通过配置文件（</w:t>
      </w:r>
      <w:r w:rsidRPr="00B87543">
        <w:rPr>
          <w:bdr w:val="none" w:sz="0" w:space="0" w:color="auto" w:frame="1"/>
        </w:rPr>
        <w:t>PyNISA\conf</w:t>
      </w:r>
      <w:r>
        <w:rPr>
          <w:rFonts w:hint="eastAsia"/>
          <w:bdr w:val="none" w:sz="0" w:space="0" w:color="auto" w:frame="1"/>
        </w:rPr>
        <w:t>\</w:t>
      </w:r>
      <w:r>
        <w:rPr>
          <w:bdr w:val="none" w:sz="0" w:space="0" w:color="auto" w:frame="1"/>
        </w:rPr>
        <w:t>SysAudit_train.ini</w:t>
      </w:r>
      <w:r>
        <w:rPr>
          <w:rFonts w:hint="eastAsia"/>
          <w:bdr w:val="none" w:sz="0" w:space="0" w:color="auto" w:frame="1"/>
        </w:rPr>
        <w:t>）中的</w:t>
      </w:r>
      <w:r w:rsidRPr="00B87543">
        <w:rPr>
          <w:bdr w:val="none" w:sz="0" w:space="0" w:color="auto" w:frame="1"/>
        </w:rPr>
        <w:t>[userprofile]</w:t>
      </w:r>
      <w:r>
        <w:rPr>
          <w:rFonts w:hint="eastAsia"/>
          <w:bdr w:val="none" w:sz="0" w:space="0" w:color="auto" w:frame="1"/>
        </w:rPr>
        <w:t>字段进行调用，具体说明</w:t>
      </w:r>
      <w:r w:rsidR="00A02A9C">
        <w:rPr>
          <w:rFonts w:hint="eastAsia"/>
          <w:bdr w:val="none" w:sz="0" w:space="0" w:color="auto" w:frame="1"/>
        </w:rPr>
        <w:t>通过read</w:t>
      </w:r>
      <w:r w:rsidR="00A02A9C">
        <w:rPr>
          <w:bdr w:val="none" w:sz="0" w:space="0" w:color="auto" w:frame="1"/>
        </w:rPr>
        <w:t>me</w:t>
      </w:r>
      <w:r w:rsidR="00A02A9C">
        <w:rPr>
          <w:rFonts w:hint="eastAsia"/>
          <w:bdr w:val="none" w:sz="0" w:space="0" w:color="auto" w:frame="1"/>
        </w:rPr>
        <w:t>查看。</w:t>
      </w:r>
      <w:r w:rsidR="00DE3E4C">
        <w:rPr>
          <w:rFonts w:hint="eastAsia"/>
          <w:bdr w:val="none" w:sz="0" w:space="0" w:color="auto" w:frame="1"/>
        </w:rPr>
        <w:t>算法的启动入口文件，即训练算法的源代码路径（</w:t>
      </w:r>
      <w:r w:rsidR="00DE3E4C" w:rsidRPr="00DE3E4C">
        <w:rPr>
          <w:bdr w:val="none" w:sz="0" w:space="0" w:color="auto" w:frame="1"/>
        </w:rPr>
        <w:t>PyNISA</w:t>
      </w:r>
      <w:r w:rsidR="00DE3E4C">
        <w:rPr>
          <w:bdr w:val="none" w:sz="0" w:space="0" w:color="auto" w:frame="1"/>
        </w:rPr>
        <w:t>/train_main.py</w:t>
      </w:r>
      <w:r w:rsidR="00DE3E4C">
        <w:rPr>
          <w:rFonts w:hint="eastAsia"/>
          <w:bdr w:val="none" w:sz="0" w:space="0" w:color="auto" w:frame="1"/>
        </w:rPr>
        <w:t>）</w:t>
      </w:r>
    </w:p>
    <w:p w14:paraId="1C87B9EE" w14:textId="49086056" w:rsidR="009B7571" w:rsidRPr="009B7571" w:rsidRDefault="001522C2" w:rsidP="009B7571">
      <w:pPr>
        <w:pStyle w:val="8lab-2"/>
        <w:rPr>
          <w:bdr w:val="none" w:sz="0" w:space="0" w:color="auto" w:frame="1"/>
        </w:rPr>
      </w:pPr>
      <w:bookmarkStart w:id="199" w:name="_Toc517471918"/>
      <w:r>
        <w:rPr>
          <w:rFonts w:hint="eastAsia"/>
          <w:bdr w:val="none" w:sz="0" w:space="0" w:color="auto" w:frame="1"/>
        </w:rPr>
        <w:t>算法一</w:t>
      </w:r>
      <w:r w:rsidR="007D4C1C">
        <w:rPr>
          <w:rFonts w:hint="eastAsia"/>
          <w:bdr w:val="none" w:sz="0" w:space="0" w:color="auto" w:frame="1"/>
        </w:rPr>
        <w:t>：</w:t>
      </w:r>
      <w:bookmarkStart w:id="200" w:name="_Hlk517471033"/>
      <w:r w:rsidR="007D4C1C">
        <w:rPr>
          <w:rFonts w:hint="eastAsia"/>
          <w:bdr w:val="none" w:sz="0" w:space="0" w:color="auto" w:frame="1"/>
        </w:rPr>
        <w:t>基于</w:t>
      </w:r>
      <w:r w:rsidR="001D0F57">
        <w:rPr>
          <w:bdr w:val="none" w:sz="0" w:space="0" w:color="auto" w:frame="1"/>
        </w:rPr>
        <w:t>behavior2vector</w:t>
      </w:r>
      <w:r w:rsidR="001D0F57">
        <w:rPr>
          <w:rFonts w:hint="eastAsia"/>
          <w:bdr w:val="none" w:sz="0" w:space="0" w:color="auto" w:frame="1"/>
        </w:rPr>
        <w:t>深度学习算法的多维抽象</w:t>
      </w:r>
      <w:r w:rsidR="00F41F22">
        <w:rPr>
          <w:rFonts w:hint="eastAsia"/>
          <w:bdr w:val="none" w:sz="0" w:space="0" w:color="auto" w:frame="1"/>
        </w:rPr>
        <w:t>空间行为刻画</w:t>
      </w:r>
      <w:bookmarkEnd w:id="199"/>
      <w:bookmarkEnd w:id="200"/>
    </w:p>
    <w:p w14:paraId="2F85F5BC" w14:textId="59354E52" w:rsidR="001522C2" w:rsidRDefault="001522C2" w:rsidP="001522C2">
      <w:pPr>
        <w:pStyle w:val="8lab-3"/>
        <w:rPr>
          <w:bdr w:val="none" w:sz="0" w:space="0" w:color="auto" w:frame="1"/>
        </w:rPr>
      </w:pPr>
      <w:bookmarkStart w:id="201" w:name="_Toc517471919"/>
      <w:r>
        <w:rPr>
          <w:rFonts w:hint="eastAsia"/>
          <w:bdr w:val="none" w:sz="0" w:space="0" w:color="auto" w:frame="1"/>
        </w:rPr>
        <w:t>算法概述</w:t>
      </w:r>
      <w:bookmarkEnd w:id="201"/>
    </w:p>
    <w:p w14:paraId="11476708" w14:textId="77777777" w:rsidR="00B87543" w:rsidRDefault="00F41F22" w:rsidP="001522C2">
      <w:pPr>
        <w:pStyle w:val="8lab-"/>
        <w:ind w:firstLine="360"/>
        <w:rPr>
          <w:bdr w:val="none" w:sz="0" w:space="0" w:color="auto" w:frame="1"/>
        </w:rPr>
      </w:pPr>
      <w:r w:rsidRPr="00F41F22">
        <w:rPr>
          <w:rFonts w:hint="eastAsia"/>
          <w:bdr w:val="none" w:sz="0" w:space="0" w:color="auto" w:frame="1"/>
        </w:rPr>
        <w:t>基于behavior2vector深度学习算法的多维抽象空间行为刻画</w:t>
      </w:r>
      <w:r>
        <w:rPr>
          <w:rFonts w:hint="eastAsia"/>
          <w:bdr w:val="none" w:sz="0" w:space="0" w:color="auto" w:frame="1"/>
        </w:rPr>
        <w:t>算法</w:t>
      </w:r>
      <w:r w:rsidR="009B7571">
        <w:rPr>
          <w:rFonts w:hint="eastAsia"/>
          <w:bdr w:val="none" w:sz="0" w:space="0" w:color="auto" w:frame="1"/>
        </w:rPr>
        <w:t>，</w:t>
      </w:r>
      <w:r w:rsidR="00E0342A">
        <w:rPr>
          <w:rFonts w:hint="eastAsia"/>
          <w:bdr w:val="none" w:sz="0" w:space="0" w:color="auto" w:frame="1"/>
        </w:rPr>
        <w:t>通过spark的groupby操作不断的对输入数据进行聚合运算，进一步对聚合得到的数据进行深度特征信息提取，如词向量等。最后对这些深度特征信息进行无监督的聚类学习，获取正常数据的行为模式。</w:t>
      </w:r>
      <w:r w:rsidR="00960300">
        <w:rPr>
          <w:rFonts w:hint="eastAsia"/>
          <w:bdr w:val="none" w:sz="0" w:space="0" w:color="auto" w:frame="1"/>
        </w:rPr>
        <w:t>其算法对应的主要源代码路径为</w:t>
      </w:r>
      <w:bookmarkStart w:id="202" w:name="_Hlk517471375"/>
      <w:r w:rsidR="001D0F57">
        <w:rPr>
          <w:rFonts w:hint="eastAsia"/>
          <w:bdr w:val="none" w:sz="0" w:space="0" w:color="auto" w:frame="1"/>
        </w:rPr>
        <w:t>（算法</w:t>
      </w:r>
      <w:r>
        <w:rPr>
          <w:rFonts w:hint="eastAsia"/>
          <w:bdr w:val="none" w:sz="0" w:space="0" w:color="auto" w:frame="1"/>
        </w:rPr>
        <w:t>代码</w:t>
      </w:r>
      <w:r w:rsidR="001D0F57">
        <w:rPr>
          <w:rFonts w:hint="eastAsia"/>
          <w:bdr w:val="none" w:sz="0" w:space="0" w:color="auto" w:frame="1"/>
        </w:rPr>
        <w:t xml:space="preserve">主文件 </w:t>
      </w:r>
      <w:r>
        <w:rPr>
          <w:rFonts w:hint="eastAsia"/>
          <w:bdr w:val="none" w:sz="0" w:space="0" w:color="auto" w:frame="1"/>
        </w:rPr>
        <w:t>Py</w:t>
      </w:r>
      <w:r w:rsidR="001D0F57" w:rsidRPr="001D0F57">
        <w:rPr>
          <w:bdr w:val="none" w:sz="0" w:space="0" w:color="auto" w:frame="1"/>
        </w:rPr>
        <w:t>NISA\train\sysaudit</w:t>
      </w:r>
      <w:r w:rsidR="001D0F57">
        <w:rPr>
          <w:rFonts w:hint="eastAsia"/>
          <w:bdr w:val="none" w:sz="0" w:space="0" w:color="auto" w:frame="1"/>
        </w:rPr>
        <w:t>\</w:t>
      </w:r>
      <w:r>
        <w:rPr>
          <w:bdr w:val="none" w:sz="0" w:space="0" w:color="auto" w:frame="1"/>
        </w:rPr>
        <w:t>dl_alg</w:t>
      </w:r>
      <w:r>
        <w:rPr>
          <w:rFonts w:hint="eastAsia"/>
          <w:bdr w:val="none" w:sz="0" w:space="0" w:color="auto" w:frame="1"/>
        </w:rPr>
        <w:t>.</w:t>
      </w:r>
      <w:r>
        <w:rPr>
          <w:bdr w:val="none" w:sz="0" w:space="0" w:color="auto" w:frame="1"/>
        </w:rPr>
        <w:t>py</w:t>
      </w:r>
      <w:r>
        <w:rPr>
          <w:rFonts w:hint="eastAsia"/>
          <w:bdr w:val="none" w:sz="0" w:space="0" w:color="auto" w:frame="1"/>
        </w:rPr>
        <w:t>，相应的主要库文件Py</w:t>
      </w:r>
      <w:r w:rsidRPr="001D0F57">
        <w:rPr>
          <w:bdr w:val="none" w:sz="0" w:space="0" w:color="auto" w:frame="1"/>
        </w:rPr>
        <w:t>NISA\train\sysaudit</w:t>
      </w:r>
      <w:r>
        <w:rPr>
          <w:rFonts w:hint="eastAsia"/>
          <w:bdr w:val="none" w:sz="0" w:space="0" w:color="auto" w:frame="1"/>
        </w:rPr>
        <w:t>\lib</w:t>
      </w:r>
      <w:r>
        <w:rPr>
          <w:bdr w:val="none" w:sz="0" w:space="0" w:color="auto" w:frame="1"/>
        </w:rPr>
        <w:t>_dl_alg</w:t>
      </w:r>
    </w:p>
    <w:p w14:paraId="4F670E23" w14:textId="2D898F33" w:rsidR="001522C2" w:rsidRDefault="00F41F22" w:rsidP="00B87543">
      <w:pPr>
        <w:pStyle w:val="8lab-"/>
        <w:ind w:firstLineChars="0" w:firstLine="0"/>
        <w:rPr>
          <w:bdr w:val="none" w:sz="0" w:space="0" w:color="auto" w:frame="1"/>
        </w:rPr>
      </w:pPr>
      <w:r>
        <w:rPr>
          <w:rFonts w:hint="eastAsia"/>
          <w:bdr w:val="none" w:sz="0" w:space="0" w:color="auto" w:frame="1"/>
        </w:rPr>
        <w:t>.</w:t>
      </w:r>
      <w:r>
        <w:rPr>
          <w:bdr w:val="none" w:sz="0" w:space="0" w:color="auto" w:frame="1"/>
        </w:rPr>
        <w:t>py</w:t>
      </w:r>
      <w:r w:rsidR="001D0F57">
        <w:rPr>
          <w:rFonts w:hint="eastAsia"/>
          <w:bdr w:val="none" w:sz="0" w:space="0" w:color="auto" w:frame="1"/>
        </w:rPr>
        <w:t>）</w:t>
      </w:r>
    </w:p>
    <w:bookmarkEnd w:id="202"/>
    <w:p w14:paraId="7EF515B8" w14:textId="77777777" w:rsidR="001522C2" w:rsidRDefault="001522C2" w:rsidP="00E0342A">
      <w:pPr>
        <w:pStyle w:val="8lab-"/>
        <w:ind w:firstLineChars="0" w:firstLine="0"/>
        <w:rPr>
          <w:bdr w:val="none" w:sz="0" w:space="0" w:color="auto" w:frame="1"/>
        </w:rPr>
      </w:pPr>
    </w:p>
    <w:p w14:paraId="3B69ADEE" w14:textId="778A17D1" w:rsidR="001522C2" w:rsidRDefault="001522C2" w:rsidP="001522C2">
      <w:pPr>
        <w:pStyle w:val="8lab-3"/>
        <w:rPr>
          <w:bdr w:val="none" w:sz="0" w:space="0" w:color="auto" w:frame="1"/>
        </w:rPr>
      </w:pPr>
      <w:bookmarkStart w:id="203" w:name="_Toc517471920"/>
      <w:r>
        <w:rPr>
          <w:rFonts w:hint="eastAsia"/>
          <w:bdr w:val="none" w:sz="0" w:space="0" w:color="auto" w:frame="1"/>
        </w:rPr>
        <w:t>算法</w:t>
      </w:r>
      <w:r w:rsidR="00E0342A">
        <w:rPr>
          <w:rFonts w:hint="eastAsia"/>
          <w:bdr w:val="none" w:sz="0" w:space="0" w:color="auto" w:frame="1"/>
        </w:rPr>
        <w:t>流程</w:t>
      </w:r>
      <w:bookmarkEnd w:id="203"/>
    </w:p>
    <w:p w14:paraId="722FC70D" w14:textId="170EC61E" w:rsidR="001522C2" w:rsidRDefault="00B876F6" w:rsidP="00B876F6">
      <w:pPr>
        <w:pStyle w:val="8lab-"/>
        <w:ind w:firstLineChars="111"/>
        <w:rPr>
          <w:bdr w:val="none" w:sz="0" w:space="0" w:color="auto" w:frame="1"/>
        </w:rPr>
      </w:pPr>
      <w:r>
        <w:rPr>
          <w:rFonts w:hint="eastAsia"/>
          <w:bdr w:val="none" w:sz="0" w:space="0" w:color="auto" w:frame="1"/>
        </w:rPr>
        <w:t>深度学习的整个算法如下流程图所示，以下根据流程图的步骤进行相应描述。</w:t>
      </w:r>
    </w:p>
    <w:p w14:paraId="2CD326BF" w14:textId="5F772B87" w:rsidR="00B876F6" w:rsidRDefault="003544D6" w:rsidP="00B876F6">
      <w:pPr>
        <w:pStyle w:val="8lab-4"/>
        <w:rPr>
          <w:bdr w:val="none" w:sz="0" w:space="0" w:color="auto" w:frame="1"/>
        </w:rPr>
      </w:pPr>
      <w:r>
        <w:object w:dxaOrig="10350" w:dyaOrig="13695" w14:anchorId="2EF065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5pt;height:550pt" o:ole="">
            <v:imagedata r:id="rId57" o:title=""/>
          </v:shape>
          <o:OLEObject Type="Embed" ProgID="Visio.Drawing.15" ShapeID="_x0000_i1025" DrawAspect="Content" ObjectID="_1612777051" r:id="rId58"/>
        </w:object>
      </w:r>
    </w:p>
    <w:p w14:paraId="0807CDD5" w14:textId="0D188A04" w:rsidR="00B876F6" w:rsidRDefault="00B876F6" w:rsidP="00B876F6">
      <w:pPr>
        <w:pStyle w:val="8lab-5"/>
      </w:pPr>
      <w:bookmarkStart w:id="204" w:name="_Toc517471859"/>
      <w:r>
        <w:rPr>
          <w:rFonts w:hint="eastAsia"/>
        </w:rPr>
        <w:t>图8-</w:t>
      </w:r>
      <w:r w:rsidR="009A787D">
        <w:t>2</w:t>
      </w:r>
      <w:r>
        <w:t xml:space="preserve"> </w:t>
      </w:r>
      <w:r>
        <w:rPr>
          <w:rFonts w:hint="eastAsia"/>
        </w:rPr>
        <w:t>深度学习算法流程图</w:t>
      </w:r>
      <w:bookmarkEnd w:id="204"/>
    </w:p>
    <w:p w14:paraId="03B0759C" w14:textId="5D27846D" w:rsidR="00B876F6" w:rsidRDefault="00B876F6" w:rsidP="00B876F6">
      <w:pPr>
        <w:pStyle w:val="8lab-"/>
        <w:ind w:firstLine="360"/>
      </w:pPr>
      <w:r>
        <w:rPr>
          <w:rFonts w:hint="eastAsia"/>
        </w:rPr>
        <w:t>如上图所示：</w:t>
      </w:r>
    </w:p>
    <w:p w14:paraId="2B63936C" w14:textId="740CE148" w:rsidR="003544D6" w:rsidRDefault="00B876F6" w:rsidP="003544D6">
      <w:pPr>
        <w:pStyle w:val="8lab-"/>
        <w:ind w:firstLine="360"/>
      </w:pPr>
      <w:r>
        <w:t>STEP1</w:t>
      </w:r>
      <w:r>
        <w:rPr>
          <w:rFonts w:hint="eastAsia"/>
        </w:rPr>
        <w:t>：将原始数据进行初步解析，获取总共八个字段的数据，八个字段的部分描述在表8-</w:t>
      </w:r>
      <w:r>
        <w:t>1</w:t>
      </w:r>
      <w:r>
        <w:rPr>
          <w:rFonts w:hint="eastAsia"/>
        </w:rPr>
        <w:t>中可见，以下主要讲述几个新解析出的字段。完整时间包含年月日时分秒所有信息，时区则是根据公式</w:t>
      </w:r>
      <m:oMath>
        <m:r>
          <m:rPr>
            <m:sty m:val="p"/>
          </m:rPr>
          <w:rPr>
            <w:rFonts w:ascii="Cambria Math" w:hAnsi="Cambria Math" w:hint="eastAsia"/>
          </w:rPr>
          <m:t>t</m:t>
        </m:r>
        <m:r>
          <m:rPr>
            <m:sty m:val="p"/>
          </m:rPr>
          <w:rPr>
            <w:rFonts w:ascii="Cambria Math" w:hAnsi="Cambria Math"/>
          </w:rPr>
          <m:t>/(</m:t>
        </m:r>
        <m:f>
          <m:fPr>
            <m:ctrlPr>
              <w:rPr>
                <w:rFonts w:ascii="Cambria Math" w:hAnsi="Cambria Math"/>
              </w:rPr>
            </m:ctrlPr>
          </m:fPr>
          <m:num>
            <m:r>
              <m:rPr>
                <m:sty m:val="p"/>
              </m:rPr>
              <w:rPr>
                <w:rFonts w:ascii="Cambria Math" w:hAnsi="Cambria Math"/>
              </w:rPr>
              <m:t>24</m:t>
            </m:r>
          </m:num>
          <m:den>
            <m:r>
              <m:rPr>
                <m:sty m:val="p"/>
              </m:rPr>
              <w:rPr>
                <w:rFonts w:ascii="Cambria Math" w:hAnsi="Cambria Math"/>
              </w:rPr>
              <m:t>v</m:t>
            </m:r>
          </m:den>
        </m:f>
        <m:r>
          <m:rPr>
            <m:sty m:val="p"/>
          </m:rPr>
          <w:rPr>
            <w:rFonts w:ascii="Cambria Math" w:hAnsi="Cambria Math"/>
          </w:rPr>
          <m:t>)</m:t>
        </m:r>
      </m:oMath>
      <w:r>
        <w:rPr>
          <w:rFonts w:hint="eastAsia"/>
        </w:rPr>
        <w:t>计算，其中v是配置文件设定的参数，默认为 6，t是时间的整点数。返回的时区为整数。</w:t>
      </w:r>
      <w:r w:rsidR="003544D6">
        <w:rPr>
          <w:rFonts w:hint="eastAsia"/>
        </w:rPr>
        <w:t>时间点是指时间的整点数，如8:45则时间点8。</w:t>
      </w:r>
      <w:r w:rsidR="000522FC">
        <w:rPr>
          <w:rFonts w:hint="eastAsia"/>
        </w:rPr>
        <w:t>这一步的数据是pre</w:t>
      </w:r>
      <w:r w:rsidR="000522FC">
        <w:t>data</w:t>
      </w:r>
    </w:p>
    <w:p w14:paraId="033E2AB7" w14:textId="4EB655F1" w:rsidR="003544D6" w:rsidRDefault="003544D6" w:rsidP="003544D6">
      <w:pPr>
        <w:pStyle w:val="8lab-"/>
        <w:ind w:firstLine="360"/>
      </w:pPr>
      <w:r>
        <w:rPr>
          <w:rFonts w:hint="eastAsia"/>
        </w:rPr>
        <w:lastRenderedPageBreak/>
        <w:t>STEP2</w:t>
      </w:r>
      <w:r>
        <w:t>:</w:t>
      </w:r>
      <w:r>
        <w:rPr>
          <w:rFonts w:hint="eastAsia"/>
        </w:rPr>
        <w:t>通过spark进行聚合操作，ke</w:t>
      </w:r>
      <w:r>
        <w:t>y</w:t>
      </w:r>
      <w:r>
        <w:rPr>
          <w:rFonts w:hint="eastAsia"/>
        </w:rPr>
        <w:t>和value如图所示</w:t>
      </w:r>
    </w:p>
    <w:p w14:paraId="440BCD73" w14:textId="0EDBEEE7" w:rsidR="003544D6" w:rsidRDefault="003544D6" w:rsidP="003544D6">
      <w:pPr>
        <w:pStyle w:val="8lab-"/>
        <w:ind w:firstLine="360"/>
      </w:pPr>
      <w:r>
        <w:rPr>
          <w:rFonts w:hint="eastAsia"/>
        </w:rPr>
        <w:t>STEP3:通过spark进行聚合操做的基础上，并cmd进行统计</w:t>
      </w:r>
    </w:p>
    <w:p w14:paraId="2668C333" w14:textId="6CA7BE93" w:rsidR="003544D6" w:rsidRDefault="003544D6" w:rsidP="003544D6">
      <w:pPr>
        <w:pStyle w:val="8lab-"/>
        <w:ind w:firstLine="360"/>
      </w:pPr>
      <w:r>
        <w:rPr>
          <w:rFonts w:hint="eastAsia"/>
        </w:rPr>
        <w:t>STEP4:</w:t>
      </w:r>
      <w:r w:rsidR="000522FC">
        <w:rPr>
          <w:rFonts w:hint="eastAsia"/>
        </w:rPr>
        <w:t>对</w:t>
      </w:r>
      <w:r w:rsidR="000522FC">
        <w:t>不同</w:t>
      </w:r>
      <w:r w:rsidR="000522FC">
        <w:rPr>
          <w:rFonts w:hint="eastAsia"/>
        </w:rPr>
        <w:t>日期</w:t>
      </w:r>
      <w:r w:rsidR="000522FC">
        <w:t>date</w:t>
      </w:r>
      <w:r w:rsidR="000522FC">
        <w:rPr>
          <w:rFonts w:hint="eastAsia"/>
        </w:rPr>
        <w:t>的聚合</w:t>
      </w:r>
      <w:r w:rsidR="000522FC">
        <w:t>操作，合并统计</w:t>
      </w:r>
    </w:p>
    <w:p w14:paraId="7A46F300" w14:textId="0B1EE0B4" w:rsidR="000522FC" w:rsidRDefault="000522FC" w:rsidP="003544D6">
      <w:pPr>
        <w:pStyle w:val="8lab-"/>
        <w:ind w:firstLine="360"/>
      </w:pPr>
      <w:r>
        <w:t>STEP5</w:t>
      </w:r>
      <w:r>
        <w:rPr>
          <w:rFonts w:hint="eastAsia"/>
        </w:rPr>
        <w:t>:对</w:t>
      </w:r>
      <w:r>
        <w:t>统计合并操作的</w:t>
      </w:r>
      <w:r>
        <w:rPr>
          <w:rFonts w:hint="eastAsia"/>
        </w:rPr>
        <w:t>得到</w:t>
      </w:r>
      <w:r>
        <w:t>的cmd</w:t>
      </w:r>
      <w:r>
        <w:rPr>
          <w:rFonts w:hint="eastAsia"/>
        </w:rPr>
        <w:t>数据</w:t>
      </w:r>
      <w:r>
        <w:t>进行阈值判断</w:t>
      </w:r>
    </w:p>
    <w:p w14:paraId="3A9F07EC" w14:textId="704C4150" w:rsidR="000522FC" w:rsidRDefault="000522FC" w:rsidP="003544D6">
      <w:pPr>
        <w:pStyle w:val="8lab-"/>
        <w:ind w:firstLine="360"/>
      </w:pPr>
      <w:r>
        <w:t>STEP6:</w:t>
      </w:r>
      <w:r>
        <w:rPr>
          <w:rFonts w:hint="eastAsia"/>
        </w:rPr>
        <w:t>合并</w:t>
      </w:r>
      <w:r>
        <w:t>整理</w:t>
      </w:r>
      <w:r>
        <w:rPr>
          <w:rFonts w:hint="eastAsia"/>
        </w:rPr>
        <w:t>STEP5的</w:t>
      </w:r>
      <w:r>
        <w:t>数据,</w:t>
      </w:r>
      <w:r>
        <w:rPr>
          <w:rFonts w:hint="eastAsia"/>
        </w:rPr>
        <w:t>进行聚合计数与阈值过滤得到S</w:t>
      </w:r>
      <w:r>
        <w:t>yscall data</w:t>
      </w:r>
    </w:p>
    <w:p w14:paraId="511CB269" w14:textId="4DA5D3F8" w:rsidR="000522FC" w:rsidRDefault="000522FC" w:rsidP="003544D6">
      <w:pPr>
        <w:pStyle w:val="8lab-"/>
        <w:ind w:firstLine="360"/>
      </w:pPr>
      <w:r>
        <w:rPr>
          <w:rFonts w:hint="eastAsia"/>
        </w:rPr>
        <w:t>STEP7:将sys</w:t>
      </w:r>
      <w:r>
        <w:t>cal</w:t>
      </w:r>
      <w:r>
        <w:rPr>
          <w:rFonts w:hint="eastAsia"/>
        </w:rPr>
        <w:t>l</w:t>
      </w:r>
      <w:r>
        <w:t>_data</w:t>
      </w:r>
      <w:r>
        <w:rPr>
          <w:rFonts w:hint="eastAsia"/>
        </w:rPr>
        <w:t>数据字典化得到Dsys</w:t>
      </w:r>
      <w:r>
        <w:t>call_data</w:t>
      </w:r>
    </w:p>
    <w:p w14:paraId="6DC1AC94" w14:textId="5B2446D9" w:rsidR="000522FC" w:rsidRDefault="000522FC" w:rsidP="003544D6">
      <w:pPr>
        <w:pStyle w:val="8lab-"/>
        <w:ind w:firstLine="360"/>
      </w:pPr>
      <w:r>
        <w:t>STEP8:</w:t>
      </w:r>
      <w:r>
        <w:rPr>
          <w:rFonts w:hint="eastAsia"/>
        </w:rPr>
        <w:t>将predata</w:t>
      </w:r>
      <w:r w:rsidR="00225949">
        <w:rPr>
          <w:rFonts w:hint="eastAsia"/>
        </w:rPr>
        <w:t>数据用D</w:t>
      </w:r>
      <w:r w:rsidR="00225949">
        <w:t>syscal</w:t>
      </w:r>
      <w:r w:rsidR="00225949">
        <w:rPr>
          <w:rFonts w:hint="eastAsia"/>
        </w:rPr>
        <w:t>l</w:t>
      </w:r>
      <w:r w:rsidR="00225949">
        <w:t xml:space="preserve"> data</w:t>
      </w:r>
      <w:r w:rsidR="00225949">
        <w:rPr>
          <w:rFonts w:hint="eastAsia"/>
        </w:rPr>
        <w:t>来进行过滤清洗得到clean</w:t>
      </w:r>
      <w:r w:rsidR="00225949">
        <w:t>data</w:t>
      </w:r>
    </w:p>
    <w:p w14:paraId="19BEE83F" w14:textId="6AC2BC87" w:rsidR="00225949" w:rsidRDefault="00225949" w:rsidP="003544D6">
      <w:pPr>
        <w:pStyle w:val="8lab-"/>
        <w:ind w:firstLine="360"/>
      </w:pPr>
      <w:r>
        <w:t>STEP9</w:t>
      </w:r>
      <w:r>
        <w:rPr>
          <w:rFonts w:hint="eastAsia"/>
        </w:rPr>
        <w:t>:将clean</w:t>
      </w:r>
      <w:r>
        <w:t xml:space="preserve">data </w:t>
      </w:r>
      <w:r>
        <w:rPr>
          <w:rFonts w:hint="eastAsia"/>
        </w:rPr>
        <w:t>根据时区与user聚合，value为完整时间与cmd</w:t>
      </w:r>
    </w:p>
    <w:p w14:paraId="0A0A05D8" w14:textId="373D2451" w:rsidR="00225949" w:rsidRDefault="00225949" w:rsidP="00225949">
      <w:pPr>
        <w:pStyle w:val="8lab-"/>
        <w:ind w:firstLine="360"/>
      </w:pPr>
      <w:r>
        <w:t>STEP10:</w:t>
      </w:r>
      <w:r>
        <w:rPr>
          <w:rFonts w:hint="eastAsia"/>
        </w:rPr>
        <w:t>这一步是整个算法的核心，</w:t>
      </w:r>
      <w:r w:rsidR="007D4C1C">
        <w:rPr>
          <w:rFonts w:hint="eastAsia"/>
        </w:rPr>
        <w:t>基于词向量的思想，结合统计学的范式思想，</w:t>
      </w:r>
      <w:r>
        <w:rPr>
          <w:rFonts w:hint="eastAsia"/>
        </w:rPr>
        <w:t>先将数据</w:t>
      </w:r>
      <w:r w:rsidR="009A787D">
        <w:rPr>
          <w:rFonts w:hint="eastAsia"/>
        </w:rPr>
        <w:t>转换为</w:t>
      </w:r>
      <w:r w:rsidR="007D4C1C">
        <w:rPr>
          <w:rFonts w:hint="eastAsia"/>
        </w:rPr>
        <w:t>类</w:t>
      </w:r>
      <w:r w:rsidR="009A787D">
        <w:rPr>
          <w:rFonts w:hint="eastAsia"/>
        </w:rPr>
        <w:t>词向量，然后通过kmeans，密度聚类等模型进行无监督学习获取模型数据。</w:t>
      </w:r>
    </w:p>
    <w:p w14:paraId="78C0B699" w14:textId="007044EF" w:rsidR="00225949" w:rsidRDefault="00225949" w:rsidP="00225949">
      <w:pPr>
        <w:pStyle w:val="8lab-"/>
        <w:ind w:firstLine="360"/>
      </w:pPr>
      <w:r>
        <w:rPr>
          <w:rFonts w:hint="eastAsia"/>
        </w:rPr>
        <w:t>STEP11:将</w:t>
      </w:r>
      <w:r>
        <w:t>STEP</w:t>
      </w:r>
      <w:r>
        <w:rPr>
          <w:rFonts w:hint="eastAsia"/>
        </w:rPr>
        <w:t>10的输出数据整合，作为模型数据上传到mysql中，同时也保存sys</w:t>
      </w:r>
      <w:r>
        <w:t xml:space="preserve">call </w:t>
      </w:r>
      <w:r>
        <w:rPr>
          <w:rFonts w:hint="eastAsia"/>
        </w:rPr>
        <w:t>data到mysql中。</w:t>
      </w:r>
    </w:p>
    <w:p w14:paraId="6E1123D8" w14:textId="1656A12B" w:rsidR="00225949" w:rsidRPr="000522FC" w:rsidRDefault="00225949" w:rsidP="00225949">
      <w:pPr>
        <w:pStyle w:val="8lab-"/>
        <w:ind w:firstLine="360"/>
      </w:pPr>
      <w:r>
        <w:rPr>
          <w:rFonts w:hint="eastAsia"/>
        </w:rPr>
        <w:t>算法的流程如上所示，在模型的训练完之后，检测过程中，可以调用syscall</w:t>
      </w:r>
      <w:r>
        <w:t>_data</w:t>
      </w:r>
      <w:r>
        <w:rPr>
          <w:rFonts w:hint="eastAsia"/>
        </w:rPr>
        <w:t>数据来对数据输入元进行过滤，然后通过模型数据匹配相似度，对相似度过低的数据输入样本进行报警。</w:t>
      </w:r>
    </w:p>
    <w:p w14:paraId="6622A4FE" w14:textId="721D5D4E" w:rsidR="001522C2" w:rsidRDefault="001522C2" w:rsidP="001522C2">
      <w:pPr>
        <w:pStyle w:val="8lab-2"/>
        <w:rPr>
          <w:bdr w:val="none" w:sz="0" w:space="0" w:color="auto" w:frame="1"/>
        </w:rPr>
      </w:pPr>
      <w:bookmarkStart w:id="205" w:name="_Toc517471921"/>
      <w:r>
        <w:rPr>
          <w:rFonts w:hint="eastAsia"/>
          <w:bdr w:val="none" w:sz="0" w:space="0" w:color="auto" w:frame="1"/>
        </w:rPr>
        <w:t>算法二</w:t>
      </w:r>
      <w:r w:rsidR="007D4C1C">
        <w:rPr>
          <w:rFonts w:hint="eastAsia"/>
          <w:bdr w:val="none" w:sz="0" w:space="0" w:color="auto" w:frame="1"/>
        </w:rPr>
        <w:t>：</w:t>
      </w:r>
      <w:r w:rsidR="00591FAF">
        <w:rPr>
          <w:rFonts w:hint="eastAsia"/>
          <w:bdr w:val="none" w:sz="0" w:space="0" w:color="auto" w:frame="1"/>
        </w:rPr>
        <w:t>基于数理统计的用户画像描述</w:t>
      </w:r>
      <w:bookmarkEnd w:id="205"/>
    </w:p>
    <w:p w14:paraId="0117DC6A" w14:textId="77777777" w:rsidR="00B93164" w:rsidRDefault="00B93164" w:rsidP="00B93164">
      <w:pPr>
        <w:pStyle w:val="8lab-3"/>
        <w:rPr>
          <w:bdr w:val="none" w:sz="0" w:space="0" w:color="auto" w:frame="1"/>
        </w:rPr>
      </w:pPr>
      <w:bookmarkStart w:id="206" w:name="_Toc517471922"/>
      <w:r>
        <w:rPr>
          <w:rFonts w:hint="eastAsia"/>
          <w:bdr w:val="none" w:sz="0" w:space="0" w:color="auto" w:frame="1"/>
        </w:rPr>
        <w:t>算法概述</w:t>
      </w:r>
      <w:bookmarkEnd w:id="206"/>
    </w:p>
    <w:p w14:paraId="0B6F90F9" w14:textId="16718FEE" w:rsidR="00B93164" w:rsidRDefault="00225949" w:rsidP="00B93164">
      <w:pPr>
        <w:pStyle w:val="8lab-"/>
        <w:ind w:firstLine="360"/>
        <w:rPr>
          <w:bdr w:val="none" w:sz="0" w:space="0" w:color="auto" w:frame="1"/>
        </w:rPr>
      </w:pPr>
      <w:r>
        <w:rPr>
          <w:bdr w:val="none" w:sz="0" w:space="0" w:color="auto" w:frame="1"/>
        </w:rPr>
        <w:t>S</w:t>
      </w:r>
      <w:r>
        <w:rPr>
          <w:rFonts w:hint="eastAsia"/>
          <w:bdr w:val="none" w:sz="0" w:space="0" w:color="auto" w:frame="1"/>
        </w:rPr>
        <w:t>ervice_model</w:t>
      </w:r>
      <w:r w:rsidR="007D4C1C">
        <w:rPr>
          <w:rFonts w:hint="eastAsia"/>
          <w:bdr w:val="none" w:sz="0" w:space="0" w:color="auto" w:frame="1"/>
        </w:rPr>
        <w:t>（用户画像）</w:t>
      </w:r>
      <w:r>
        <w:rPr>
          <w:rFonts w:hint="eastAsia"/>
          <w:bdr w:val="none" w:sz="0" w:space="0" w:color="auto" w:frame="1"/>
        </w:rPr>
        <w:t>算法是他通过三个角度的用户数据来对用户行为进行用户画像，这三个方面的数据如下表所描述：</w:t>
      </w:r>
    </w:p>
    <w:p w14:paraId="74B74A4A" w14:textId="1E6FEE7A" w:rsidR="00701EAA" w:rsidRDefault="00701EAA" w:rsidP="00701EAA">
      <w:pPr>
        <w:pStyle w:val="8lab-0"/>
        <w:rPr>
          <w:bdr w:val="none" w:sz="0" w:space="0" w:color="auto" w:frame="1"/>
        </w:rPr>
      </w:pPr>
      <w:r>
        <w:rPr>
          <w:rFonts w:hint="eastAsia"/>
          <w:bdr w:val="none" w:sz="0" w:space="0" w:color="auto" w:frame="1"/>
        </w:rPr>
        <w:t>表8-</w:t>
      </w:r>
      <w:r>
        <w:rPr>
          <w:bdr w:val="none" w:sz="0" w:space="0" w:color="auto" w:frame="1"/>
        </w:rPr>
        <w:t xml:space="preserve">2 </w:t>
      </w:r>
      <w:r>
        <w:rPr>
          <w:rFonts w:hint="eastAsia"/>
          <w:bdr w:val="none" w:sz="0" w:space="0" w:color="auto" w:frame="1"/>
        </w:rPr>
        <w:t>service_model数据描述</w:t>
      </w:r>
    </w:p>
    <w:tbl>
      <w:tblPr>
        <w:tblStyle w:val="TableGrid"/>
        <w:tblW w:w="8500" w:type="dxa"/>
        <w:tblLook w:val="04A0" w:firstRow="1" w:lastRow="0" w:firstColumn="1" w:lastColumn="0" w:noHBand="0" w:noVBand="1"/>
      </w:tblPr>
      <w:tblGrid>
        <w:gridCol w:w="1416"/>
        <w:gridCol w:w="7084"/>
      </w:tblGrid>
      <w:tr w:rsidR="00701EAA" w14:paraId="009C9CA7" w14:textId="77777777" w:rsidTr="00701EAA">
        <w:tc>
          <w:tcPr>
            <w:tcW w:w="1363" w:type="dxa"/>
          </w:tcPr>
          <w:p w14:paraId="7E879865" w14:textId="56DFB286" w:rsidR="00701EAA" w:rsidRDefault="00701EAA" w:rsidP="00B93164">
            <w:pPr>
              <w:pStyle w:val="8lab-"/>
              <w:ind w:firstLineChars="0" w:firstLine="0"/>
              <w:rPr>
                <w:bdr w:val="none" w:sz="0" w:space="0" w:color="auto" w:frame="1"/>
              </w:rPr>
            </w:pPr>
            <w:r>
              <w:rPr>
                <w:bdr w:val="none" w:sz="0" w:space="0" w:color="auto" w:frame="1"/>
              </w:rPr>
              <w:t>S</w:t>
            </w:r>
            <w:r>
              <w:rPr>
                <w:rFonts w:hint="eastAsia"/>
                <w:bdr w:val="none" w:sz="0" w:space="0" w:color="auto" w:frame="1"/>
              </w:rPr>
              <w:t>erv</w:t>
            </w:r>
            <w:r>
              <w:rPr>
                <w:bdr w:val="none" w:sz="0" w:space="0" w:color="auto" w:frame="1"/>
              </w:rPr>
              <w:t>ice_data</w:t>
            </w:r>
          </w:p>
        </w:tc>
        <w:tc>
          <w:tcPr>
            <w:tcW w:w="7137" w:type="dxa"/>
          </w:tcPr>
          <w:p w14:paraId="79BDC788" w14:textId="43511AC2" w:rsidR="00701EAA" w:rsidRDefault="00701EAA" w:rsidP="00B93164">
            <w:pPr>
              <w:pStyle w:val="8lab-"/>
              <w:ind w:firstLineChars="0" w:firstLine="0"/>
              <w:rPr>
                <w:bdr w:val="none" w:sz="0" w:space="0" w:color="auto" w:frame="1"/>
              </w:rPr>
            </w:pPr>
            <w:r>
              <w:rPr>
                <w:rFonts w:hint="eastAsia"/>
                <w:bdr w:val="none" w:sz="0" w:space="0" w:color="auto" w:frame="1"/>
              </w:rPr>
              <w:t>记录用户在时间区间内对脚本运行，网络服务，文件读写，注册表读写的操作的计数</w:t>
            </w:r>
          </w:p>
        </w:tc>
      </w:tr>
      <w:tr w:rsidR="00701EAA" w14:paraId="2FAEA904" w14:textId="77777777" w:rsidTr="00701EAA">
        <w:tc>
          <w:tcPr>
            <w:tcW w:w="1363" w:type="dxa"/>
          </w:tcPr>
          <w:p w14:paraId="13326A0B" w14:textId="4428F401" w:rsidR="00701EAA" w:rsidRDefault="00701EAA" w:rsidP="00B93164">
            <w:pPr>
              <w:pStyle w:val="8lab-"/>
              <w:ind w:firstLineChars="0" w:firstLine="0"/>
              <w:rPr>
                <w:bdr w:val="none" w:sz="0" w:space="0" w:color="auto" w:frame="1"/>
              </w:rPr>
            </w:pPr>
            <w:r>
              <w:rPr>
                <w:bdr w:val="none" w:sz="0" w:space="0" w:color="auto" w:frame="1"/>
              </w:rPr>
              <w:t>S</w:t>
            </w:r>
            <w:r>
              <w:rPr>
                <w:rFonts w:hint="eastAsia"/>
                <w:bdr w:val="none" w:sz="0" w:space="0" w:color="auto" w:frame="1"/>
              </w:rPr>
              <w:t>tactic_data</w:t>
            </w:r>
          </w:p>
        </w:tc>
        <w:tc>
          <w:tcPr>
            <w:tcW w:w="7137" w:type="dxa"/>
          </w:tcPr>
          <w:p w14:paraId="72B89EBD" w14:textId="17028AA4" w:rsidR="00701EAA" w:rsidRDefault="00701EAA" w:rsidP="00B93164">
            <w:pPr>
              <w:pStyle w:val="8lab-"/>
              <w:ind w:firstLineChars="0" w:firstLine="0"/>
              <w:rPr>
                <w:bdr w:val="none" w:sz="0" w:space="0" w:color="auto" w:frame="1"/>
              </w:rPr>
            </w:pPr>
            <w:r>
              <w:rPr>
                <w:rFonts w:hint="eastAsia"/>
                <w:bdr w:val="none" w:sz="0" w:space="0" w:color="auto" w:frame="1"/>
              </w:rPr>
              <w:t>记录用户正在多个时间段内运行命令（cmd）个数的均值与方差</w:t>
            </w:r>
          </w:p>
        </w:tc>
      </w:tr>
      <w:tr w:rsidR="00701EAA" w14:paraId="643E5FAE" w14:textId="77777777" w:rsidTr="00701EAA">
        <w:tc>
          <w:tcPr>
            <w:tcW w:w="1363" w:type="dxa"/>
          </w:tcPr>
          <w:p w14:paraId="5A96D358" w14:textId="695229F5" w:rsidR="00701EAA" w:rsidRDefault="00942EDE" w:rsidP="00B93164">
            <w:pPr>
              <w:pStyle w:val="8lab-"/>
              <w:ind w:firstLineChars="0" w:firstLine="0"/>
              <w:rPr>
                <w:bdr w:val="none" w:sz="0" w:space="0" w:color="auto" w:frame="1"/>
              </w:rPr>
            </w:pPr>
            <w:r>
              <w:rPr>
                <w:bdr w:val="none" w:sz="0" w:space="0" w:color="auto" w:frame="1"/>
              </w:rPr>
              <w:t>C</w:t>
            </w:r>
            <w:r>
              <w:rPr>
                <w:rFonts w:hint="eastAsia"/>
                <w:bdr w:val="none" w:sz="0" w:space="0" w:color="auto" w:frame="1"/>
              </w:rPr>
              <w:t>md</w:t>
            </w:r>
            <w:r>
              <w:rPr>
                <w:bdr w:val="none" w:sz="0" w:space="0" w:color="auto" w:frame="1"/>
              </w:rPr>
              <w:t>_set</w:t>
            </w:r>
            <w:r w:rsidR="00701EAA">
              <w:rPr>
                <w:rFonts w:hint="eastAsia"/>
                <w:bdr w:val="none" w:sz="0" w:space="0" w:color="auto" w:frame="1"/>
              </w:rPr>
              <w:t>_</w:t>
            </w:r>
            <w:r w:rsidR="00701EAA">
              <w:rPr>
                <w:bdr w:val="none" w:sz="0" w:space="0" w:color="auto" w:frame="1"/>
              </w:rPr>
              <w:t>data</w:t>
            </w:r>
          </w:p>
        </w:tc>
        <w:tc>
          <w:tcPr>
            <w:tcW w:w="7137" w:type="dxa"/>
          </w:tcPr>
          <w:p w14:paraId="3CC171FA" w14:textId="540532FE" w:rsidR="00701EAA" w:rsidRDefault="00701EAA" w:rsidP="00B93164">
            <w:pPr>
              <w:pStyle w:val="8lab-"/>
              <w:ind w:firstLineChars="0" w:firstLine="0"/>
              <w:rPr>
                <w:bdr w:val="none" w:sz="0" w:space="0" w:color="auto" w:frame="1"/>
              </w:rPr>
            </w:pPr>
            <w:r>
              <w:rPr>
                <w:rFonts w:hint="eastAsia"/>
                <w:bdr w:val="none" w:sz="0" w:space="0" w:color="auto" w:frame="1"/>
              </w:rPr>
              <w:t>记录用户运行过的命令(cmd)集合</w:t>
            </w:r>
          </w:p>
        </w:tc>
      </w:tr>
    </w:tbl>
    <w:p w14:paraId="76F0BB1B" w14:textId="45AF6234" w:rsidR="00225949" w:rsidRDefault="00701EAA" w:rsidP="00A02A9C">
      <w:pPr>
        <w:pStyle w:val="8lab-"/>
        <w:ind w:firstLine="360"/>
        <w:rPr>
          <w:bdr w:val="none" w:sz="0" w:space="0" w:color="auto" w:frame="1"/>
        </w:rPr>
      </w:pPr>
      <w:r>
        <w:rPr>
          <w:rFonts w:hint="eastAsia"/>
          <w:bdr w:val="none" w:sz="0" w:space="0" w:color="auto" w:frame="1"/>
        </w:rPr>
        <w:t>通过上表所示的三个数据，构建整体的模型数据来进行用户画像，下面分别对三个数据的算法过程进行描述。</w:t>
      </w:r>
      <w:r w:rsidR="00A02A9C" w:rsidRPr="00A02A9C">
        <w:rPr>
          <w:rFonts w:hint="eastAsia"/>
          <w:bdr w:val="none" w:sz="0" w:space="0" w:color="auto" w:frame="1"/>
        </w:rPr>
        <w:t>（算法代码主文件 PyNISA\train\sysaudit\</w:t>
      </w:r>
      <w:r w:rsidR="000928F0">
        <w:rPr>
          <w:rFonts w:hint="eastAsia"/>
          <w:bdr w:val="none" w:sz="0" w:space="0" w:color="auto" w:frame="1"/>
        </w:rPr>
        <w:t>ser</w:t>
      </w:r>
      <w:r w:rsidR="000928F0">
        <w:rPr>
          <w:bdr w:val="none" w:sz="0" w:space="0" w:color="auto" w:frame="1"/>
        </w:rPr>
        <w:t>vicemodel</w:t>
      </w:r>
      <w:r w:rsidR="00A02A9C" w:rsidRPr="00A02A9C">
        <w:rPr>
          <w:rFonts w:hint="eastAsia"/>
          <w:bdr w:val="none" w:sz="0" w:space="0" w:color="auto" w:frame="1"/>
        </w:rPr>
        <w:t>.py，相应的主要库文件PyNISA\train\sysaudit\lib_</w:t>
      </w:r>
      <w:r w:rsidR="000928F0">
        <w:rPr>
          <w:bdr w:val="none" w:sz="0" w:space="0" w:color="auto" w:frame="1"/>
        </w:rPr>
        <w:t>servicemodel</w:t>
      </w:r>
      <w:r w:rsidR="00A02A9C" w:rsidRPr="00A02A9C">
        <w:rPr>
          <w:rFonts w:hint="eastAsia"/>
          <w:bdr w:val="none" w:sz="0" w:space="0" w:color="auto" w:frame="1"/>
        </w:rPr>
        <w:t>.py）</w:t>
      </w:r>
    </w:p>
    <w:p w14:paraId="453F285F" w14:textId="77777777" w:rsidR="00942EDE" w:rsidRDefault="00942EDE" w:rsidP="00942EDE">
      <w:pPr>
        <w:pStyle w:val="8lab-3"/>
        <w:rPr>
          <w:bdr w:val="none" w:sz="0" w:space="0" w:color="auto" w:frame="1"/>
        </w:rPr>
      </w:pPr>
      <w:bookmarkStart w:id="207" w:name="_Toc517471923"/>
      <w:r>
        <w:rPr>
          <w:rFonts w:hint="eastAsia"/>
          <w:bdr w:val="none" w:sz="0" w:space="0" w:color="auto" w:frame="1"/>
        </w:rPr>
        <w:t>算法流程</w:t>
      </w:r>
      <w:bookmarkEnd w:id="207"/>
    </w:p>
    <w:p w14:paraId="67AF2584" w14:textId="77777777" w:rsidR="00942EDE" w:rsidRDefault="00942EDE" w:rsidP="00B93164">
      <w:pPr>
        <w:pStyle w:val="8lab-"/>
        <w:ind w:firstLine="360"/>
        <w:rPr>
          <w:bdr w:val="none" w:sz="0" w:space="0" w:color="auto" w:frame="1"/>
        </w:rPr>
      </w:pPr>
    </w:p>
    <w:p w14:paraId="319EB14F" w14:textId="57E79178" w:rsidR="00701EAA" w:rsidRDefault="00701EAA" w:rsidP="00701EAA">
      <w:pPr>
        <w:pStyle w:val="8lab-4"/>
      </w:pPr>
      <w:r>
        <w:object w:dxaOrig="8790" w:dyaOrig="6750" w14:anchorId="575F92F7">
          <v:shape id="_x0000_i1026" type="#_x0000_t75" style="width:415.35pt;height:318.65pt" o:ole="">
            <v:imagedata r:id="rId59" o:title=""/>
          </v:shape>
          <o:OLEObject Type="Embed" ProgID="Visio.Drawing.15" ShapeID="_x0000_i1026" DrawAspect="Content" ObjectID="_1612777052" r:id="rId60"/>
        </w:object>
      </w:r>
    </w:p>
    <w:p w14:paraId="69C4910B" w14:textId="126BE76D" w:rsidR="00701EAA" w:rsidRDefault="00701EAA" w:rsidP="00701EAA">
      <w:pPr>
        <w:pStyle w:val="8lab-5"/>
        <w:rPr>
          <w:bdr w:val="none" w:sz="0" w:space="0" w:color="auto" w:frame="1"/>
        </w:rPr>
      </w:pPr>
      <w:bookmarkStart w:id="208" w:name="_Toc517471860"/>
      <w:r>
        <w:rPr>
          <w:rFonts w:hint="eastAsia"/>
          <w:bdr w:val="none" w:sz="0" w:space="0" w:color="auto" w:frame="1"/>
        </w:rPr>
        <w:t>图8-</w:t>
      </w:r>
      <w:r w:rsidR="009A787D">
        <w:rPr>
          <w:bdr w:val="none" w:sz="0" w:space="0" w:color="auto" w:frame="1"/>
        </w:rPr>
        <w:t>3</w:t>
      </w:r>
      <w:r>
        <w:rPr>
          <w:bdr w:val="none" w:sz="0" w:space="0" w:color="auto" w:frame="1"/>
        </w:rPr>
        <w:t xml:space="preserve"> </w:t>
      </w:r>
      <w:r>
        <w:rPr>
          <w:rFonts w:hint="eastAsia"/>
          <w:bdr w:val="none" w:sz="0" w:space="0" w:color="auto" w:frame="1"/>
        </w:rPr>
        <w:t>Service_model算法流程图</w:t>
      </w:r>
      <w:bookmarkEnd w:id="208"/>
    </w:p>
    <w:p w14:paraId="711B2889" w14:textId="573F3AC6" w:rsidR="00701EAA" w:rsidRDefault="00701EAA" w:rsidP="00701EAA">
      <w:pPr>
        <w:pStyle w:val="8lab-"/>
        <w:ind w:firstLine="360"/>
        <w:rPr>
          <w:bdr w:val="none" w:sz="0" w:space="0" w:color="auto" w:frame="1"/>
        </w:rPr>
      </w:pPr>
      <w:r>
        <w:rPr>
          <w:rFonts w:hint="eastAsia"/>
          <w:bdr w:val="none" w:sz="0" w:space="0" w:color="auto" w:frame="1"/>
        </w:rPr>
        <w:t>如图8-</w:t>
      </w:r>
      <w:r>
        <w:rPr>
          <w:bdr w:val="none" w:sz="0" w:space="0" w:color="auto" w:frame="1"/>
        </w:rPr>
        <w:t>2</w:t>
      </w:r>
      <w:r>
        <w:rPr>
          <w:rFonts w:hint="eastAsia"/>
          <w:bdr w:val="none" w:sz="0" w:space="0" w:color="auto" w:frame="1"/>
        </w:rPr>
        <w:t>所示：</w:t>
      </w:r>
    </w:p>
    <w:p w14:paraId="2FBEAABB" w14:textId="296C3D29" w:rsidR="00701EAA" w:rsidRDefault="00701EAA" w:rsidP="00701EAA">
      <w:pPr>
        <w:pStyle w:val="8lab-"/>
        <w:ind w:firstLine="360"/>
        <w:rPr>
          <w:bdr w:val="none" w:sz="0" w:space="0" w:color="auto" w:frame="1"/>
        </w:rPr>
      </w:pPr>
      <w:r>
        <w:rPr>
          <w:rFonts w:hint="eastAsia"/>
          <w:bdr w:val="none" w:sz="0" w:space="0" w:color="auto" w:frame="1"/>
        </w:rPr>
        <w:t>STEP1:将原始数据进行初步解析，获取8个字段的数据，相应的数据描述可从表8-</w:t>
      </w:r>
      <w:r>
        <w:rPr>
          <w:bdr w:val="none" w:sz="0" w:space="0" w:color="auto" w:frame="1"/>
        </w:rPr>
        <w:t>1</w:t>
      </w:r>
      <w:r>
        <w:rPr>
          <w:rFonts w:hint="eastAsia"/>
          <w:bdr w:val="none" w:sz="0" w:space="0" w:color="auto" w:frame="1"/>
        </w:rPr>
        <w:t>中得到。</w:t>
      </w:r>
      <w:r w:rsidR="008A7F59">
        <w:rPr>
          <w:rFonts w:hint="eastAsia"/>
          <w:bdr w:val="none" w:sz="0" w:space="0" w:color="auto" w:frame="1"/>
        </w:rPr>
        <w:t>其中pname字段与原始数据中dst字段有一定交互。</w:t>
      </w:r>
    </w:p>
    <w:p w14:paraId="52275750" w14:textId="1DC46574" w:rsidR="00701EAA" w:rsidRDefault="00701EAA" w:rsidP="00701EAA">
      <w:pPr>
        <w:pStyle w:val="8lab-"/>
        <w:ind w:firstLine="360"/>
        <w:rPr>
          <w:bdr w:val="none" w:sz="0" w:space="0" w:color="auto" w:frame="1"/>
        </w:rPr>
      </w:pPr>
      <w:r>
        <w:rPr>
          <w:rFonts w:hint="eastAsia"/>
          <w:bdr w:val="none" w:sz="0" w:space="0" w:color="auto" w:frame="1"/>
        </w:rPr>
        <w:t>STEP2:</w:t>
      </w:r>
      <w:r w:rsidR="008A7F59">
        <w:rPr>
          <w:rFonts w:hint="eastAsia"/>
          <w:bdr w:val="none" w:sz="0" w:space="0" w:color="auto" w:frame="1"/>
        </w:rPr>
        <w:t>根据user，时区进行聚合</w:t>
      </w:r>
    </w:p>
    <w:p w14:paraId="1274D60E" w14:textId="3B7B2651" w:rsidR="008A7F59" w:rsidRDefault="008A7F59" w:rsidP="008A7F59">
      <w:pPr>
        <w:pStyle w:val="8lab-"/>
        <w:ind w:firstLine="360"/>
        <w:rPr>
          <w:bdr w:val="none" w:sz="0" w:space="0" w:color="auto" w:frame="1"/>
        </w:rPr>
      </w:pPr>
      <w:r>
        <w:rPr>
          <w:rFonts w:hint="eastAsia"/>
          <w:bdr w:val="none" w:sz="0" w:space="0" w:color="auto" w:frame="1"/>
        </w:rPr>
        <w:t>STEP3:根据聚合结果，对value进行计算，获取该用户在当前时区内的脚本转换行为次数（m</w:t>
      </w:r>
      <w:r>
        <w:rPr>
          <w:bdr w:val="none" w:sz="0" w:space="0" w:color="auto" w:frame="1"/>
        </w:rPr>
        <w:t>_process</w:t>
      </w:r>
      <w:r>
        <w:rPr>
          <w:rFonts w:hint="eastAsia"/>
          <w:bdr w:val="none" w:sz="0" w:space="0" w:color="auto" w:frame="1"/>
        </w:rPr>
        <w:t>）,，网络服务监听次数（m_net）,文件读写次数（m</w:t>
      </w:r>
      <w:r>
        <w:rPr>
          <w:bdr w:val="none" w:sz="0" w:space="0" w:color="auto" w:frame="1"/>
        </w:rPr>
        <w:t>_file</w:t>
      </w:r>
      <w:r>
        <w:rPr>
          <w:rFonts w:hint="eastAsia"/>
          <w:bdr w:val="none" w:sz="0" w:space="0" w:color="auto" w:frame="1"/>
        </w:rPr>
        <w:t>）,注册表读写次数（m</w:t>
      </w:r>
      <w:r>
        <w:rPr>
          <w:bdr w:val="none" w:sz="0" w:space="0" w:color="auto" w:frame="1"/>
        </w:rPr>
        <w:t>_reg</w:t>
      </w:r>
      <w:r>
        <w:rPr>
          <w:rFonts w:hint="eastAsia"/>
          <w:bdr w:val="none" w:sz="0" w:space="0" w:color="auto" w:frame="1"/>
        </w:rPr>
        <w:t>）。</w:t>
      </w:r>
    </w:p>
    <w:p w14:paraId="7E79D454" w14:textId="3C63DB8C" w:rsidR="008A7F59" w:rsidRDefault="008A7F59" w:rsidP="008A7F59">
      <w:pPr>
        <w:pStyle w:val="8lab-"/>
        <w:ind w:firstLine="360"/>
        <w:rPr>
          <w:bdr w:val="none" w:sz="0" w:space="0" w:color="auto" w:frame="1"/>
        </w:rPr>
      </w:pPr>
      <w:r>
        <w:rPr>
          <w:rFonts w:hint="eastAsia"/>
          <w:bdr w:val="none" w:sz="0" w:space="0" w:color="auto" w:frame="1"/>
        </w:rPr>
        <w:t>STEP4:根据时区进行聚合</w:t>
      </w:r>
    </w:p>
    <w:p w14:paraId="5DEA5576" w14:textId="0FB807C5" w:rsidR="008A7F59" w:rsidRDefault="008A7F59" w:rsidP="008A7F59">
      <w:pPr>
        <w:pStyle w:val="8lab-"/>
        <w:ind w:firstLine="360"/>
        <w:rPr>
          <w:bdr w:val="none" w:sz="0" w:space="0" w:color="auto" w:frame="1"/>
        </w:rPr>
      </w:pPr>
      <w:r>
        <w:rPr>
          <w:rFonts w:hint="eastAsia"/>
          <w:bdr w:val="none" w:sz="0" w:space="0" w:color="auto" w:frame="1"/>
        </w:rPr>
        <w:t>STEP5:整合规范上一步的数据（不进行运算），形成Service_data</w:t>
      </w:r>
    </w:p>
    <w:p w14:paraId="220EBF79" w14:textId="0AA2D3C1" w:rsidR="008A7F59" w:rsidRDefault="008A7F59" w:rsidP="008A7F59">
      <w:pPr>
        <w:pStyle w:val="8lab-4"/>
      </w:pPr>
      <w:r>
        <w:object w:dxaOrig="8595" w:dyaOrig="6405" w14:anchorId="28C68989">
          <v:shape id="_x0000_i1027" type="#_x0000_t75" style="width:415.35pt;height:309.35pt" o:ole="">
            <v:imagedata r:id="rId61" o:title=""/>
          </v:shape>
          <o:OLEObject Type="Embed" ProgID="Visio.Drawing.15" ShapeID="_x0000_i1027" DrawAspect="Content" ObjectID="_1612777053" r:id="rId62"/>
        </w:object>
      </w:r>
    </w:p>
    <w:p w14:paraId="21781CD4" w14:textId="24FE2695" w:rsidR="008A7F59" w:rsidRDefault="008A7F59" w:rsidP="008A7F59">
      <w:pPr>
        <w:pStyle w:val="8lab-5"/>
        <w:rPr>
          <w:bdr w:val="none" w:sz="0" w:space="0" w:color="auto" w:frame="1"/>
        </w:rPr>
      </w:pPr>
      <w:bookmarkStart w:id="209" w:name="_Toc517471861"/>
      <w:r>
        <w:rPr>
          <w:rFonts w:hint="eastAsia"/>
          <w:bdr w:val="none" w:sz="0" w:space="0" w:color="auto" w:frame="1"/>
        </w:rPr>
        <w:t>图8-</w:t>
      </w:r>
      <w:r w:rsidR="009A787D">
        <w:rPr>
          <w:bdr w:val="none" w:sz="0" w:space="0" w:color="auto" w:frame="1"/>
        </w:rPr>
        <w:t>4 stat</w:t>
      </w:r>
      <w:r>
        <w:rPr>
          <w:rFonts w:hint="eastAsia"/>
          <w:bdr w:val="none" w:sz="0" w:space="0" w:color="auto" w:frame="1"/>
        </w:rPr>
        <w:t>ic</w:t>
      </w:r>
      <w:r>
        <w:rPr>
          <w:bdr w:val="none" w:sz="0" w:space="0" w:color="auto" w:frame="1"/>
        </w:rPr>
        <w:t>_data</w:t>
      </w:r>
      <w:r>
        <w:rPr>
          <w:rFonts w:hint="eastAsia"/>
          <w:bdr w:val="none" w:sz="0" w:space="0" w:color="auto" w:frame="1"/>
        </w:rPr>
        <w:t>生成流程</w:t>
      </w:r>
      <w:bookmarkEnd w:id="209"/>
    </w:p>
    <w:p w14:paraId="40C16EE1" w14:textId="4F063BF4" w:rsidR="00FB6CEC" w:rsidRDefault="00FB6CEC" w:rsidP="00FB6CEC">
      <w:pPr>
        <w:pStyle w:val="8lab-"/>
        <w:ind w:firstLine="360"/>
        <w:rPr>
          <w:bdr w:val="none" w:sz="0" w:space="0" w:color="auto" w:frame="1"/>
        </w:rPr>
      </w:pPr>
      <w:r>
        <w:rPr>
          <w:rFonts w:hint="eastAsia"/>
          <w:bdr w:val="none" w:sz="0" w:space="0" w:color="auto" w:frame="1"/>
        </w:rPr>
        <w:t>如图8-</w:t>
      </w:r>
      <w:r w:rsidR="009A787D">
        <w:rPr>
          <w:bdr w:val="none" w:sz="0" w:space="0" w:color="auto" w:frame="1"/>
        </w:rPr>
        <w:t>4</w:t>
      </w:r>
      <w:r>
        <w:rPr>
          <w:rFonts w:hint="eastAsia"/>
          <w:bdr w:val="none" w:sz="0" w:space="0" w:color="auto" w:frame="1"/>
        </w:rPr>
        <w:t>示：</w:t>
      </w:r>
    </w:p>
    <w:p w14:paraId="10A15296" w14:textId="0284AD63" w:rsidR="008A7F59" w:rsidRDefault="008A7F59" w:rsidP="008A7F59">
      <w:pPr>
        <w:pStyle w:val="8lab-"/>
        <w:ind w:firstLine="360"/>
        <w:rPr>
          <w:bdr w:val="none" w:sz="0" w:space="0" w:color="auto" w:frame="1"/>
        </w:rPr>
      </w:pPr>
      <w:r>
        <w:rPr>
          <w:rFonts w:hint="eastAsia"/>
          <w:bdr w:val="none" w:sz="0" w:space="0" w:color="auto" w:frame="1"/>
        </w:rPr>
        <w:t>STEP1:与service</w:t>
      </w:r>
      <w:r>
        <w:rPr>
          <w:bdr w:val="none" w:sz="0" w:space="0" w:color="auto" w:frame="1"/>
        </w:rPr>
        <w:t>_data</w:t>
      </w:r>
      <w:r>
        <w:rPr>
          <w:rFonts w:hint="eastAsia"/>
          <w:bdr w:val="none" w:sz="0" w:space="0" w:color="auto" w:frame="1"/>
        </w:rPr>
        <w:t>生成一样，获取解析数据</w:t>
      </w:r>
    </w:p>
    <w:p w14:paraId="36FC73C0" w14:textId="22B8CED9" w:rsidR="008A7F59" w:rsidRDefault="008A7F59" w:rsidP="008A7F59">
      <w:pPr>
        <w:pStyle w:val="8lab-"/>
        <w:ind w:firstLine="360"/>
        <w:rPr>
          <w:bdr w:val="none" w:sz="0" w:space="0" w:color="auto" w:frame="1"/>
        </w:rPr>
      </w:pPr>
      <w:r>
        <w:rPr>
          <w:rFonts w:hint="eastAsia"/>
          <w:bdr w:val="none" w:sz="0" w:space="0" w:color="auto" w:frame="1"/>
        </w:rPr>
        <w:t>STEP2</w:t>
      </w:r>
      <w:r>
        <w:rPr>
          <w:bdr w:val="none" w:sz="0" w:space="0" w:color="auto" w:frame="1"/>
        </w:rPr>
        <w:t>:</w:t>
      </w:r>
      <w:r>
        <w:rPr>
          <w:rFonts w:hint="eastAsia"/>
          <w:bdr w:val="none" w:sz="0" w:space="0" w:color="auto" w:frame="1"/>
        </w:rPr>
        <w:t>根据usr</w:t>
      </w:r>
      <w:r>
        <w:rPr>
          <w:bdr w:val="none" w:sz="0" w:space="0" w:color="auto" w:frame="1"/>
        </w:rPr>
        <w:t>,</w:t>
      </w:r>
      <w:r>
        <w:rPr>
          <w:rFonts w:hint="eastAsia"/>
          <w:bdr w:val="none" w:sz="0" w:space="0" w:color="auto" w:frame="1"/>
        </w:rPr>
        <w:t>时区，date对cmd进行聚合操作</w:t>
      </w:r>
    </w:p>
    <w:p w14:paraId="26E42503" w14:textId="52148FF3" w:rsidR="008A7F59" w:rsidRDefault="008A7F59" w:rsidP="008A7F59">
      <w:pPr>
        <w:pStyle w:val="8lab-"/>
        <w:ind w:firstLine="360"/>
        <w:rPr>
          <w:bdr w:val="none" w:sz="0" w:space="0" w:color="auto" w:frame="1"/>
        </w:rPr>
      </w:pPr>
      <w:r>
        <w:rPr>
          <w:rFonts w:hint="eastAsia"/>
          <w:bdr w:val="none" w:sz="0" w:space="0" w:color="auto" w:frame="1"/>
        </w:rPr>
        <w:t>STEP3:根据date最cmd的个数进行聚合操作</w:t>
      </w:r>
    </w:p>
    <w:p w14:paraId="79E34D5E" w14:textId="42BDB2E3" w:rsidR="008A7F59" w:rsidRDefault="008A7F59" w:rsidP="008A7F59">
      <w:pPr>
        <w:pStyle w:val="8lab-"/>
        <w:ind w:firstLine="360"/>
        <w:rPr>
          <w:bdr w:val="none" w:sz="0" w:space="0" w:color="auto" w:frame="1"/>
        </w:rPr>
      </w:pPr>
      <w:r>
        <w:rPr>
          <w:rFonts w:hint="eastAsia"/>
          <w:bdr w:val="none" w:sz="0" w:space="0" w:color="auto" w:frame="1"/>
        </w:rPr>
        <w:t>STEP4:根据</w:t>
      </w:r>
      <w:r w:rsidR="00FB6CEC">
        <w:rPr>
          <w:rFonts w:hint="eastAsia"/>
          <w:bdr w:val="none" w:sz="0" w:space="0" w:color="auto" w:frame="1"/>
        </w:rPr>
        <w:t>时区对不同date的内cmd个数求该时区内cmd个数的均值与方差</w:t>
      </w:r>
    </w:p>
    <w:p w14:paraId="02848769" w14:textId="5B08DBAE" w:rsidR="00FB6CEC" w:rsidRDefault="00FB6CEC" w:rsidP="008A7F59">
      <w:pPr>
        <w:pStyle w:val="8lab-"/>
        <w:ind w:firstLine="360"/>
        <w:rPr>
          <w:bdr w:val="none" w:sz="0" w:space="0" w:color="auto" w:frame="1"/>
        </w:rPr>
      </w:pPr>
      <w:r>
        <w:rPr>
          <w:rFonts w:hint="eastAsia"/>
          <w:bdr w:val="none" w:sz="0" w:space="0" w:color="auto" w:frame="1"/>
        </w:rPr>
        <w:t>STEP5:整合以上数据（不进行运算），返回static</w:t>
      </w:r>
      <w:r>
        <w:rPr>
          <w:bdr w:val="none" w:sz="0" w:space="0" w:color="auto" w:frame="1"/>
        </w:rPr>
        <w:t>_data</w:t>
      </w:r>
    </w:p>
    <w:p w14:paraId="7DE07E98" w14:textId="7F56AEB9" w:rsidR="00FB6CEC" w:rsidRDefault="00FB6CEC" w:rsidP="00FB6CEC">
      <w:pPr>
        <w:pStyle w:val="8lab-4"/>
      </w:pPr>
      <w:r>
        <w:object w:dxaOrig="8596" w:dyaOrig="5145" w14:anchorId="3EA73B71">
          <v:shape id="_x0000_i1028" type="#_x0000_t75" style="width:415.35pt;height:248.65pt" o:ole="">
            <v:imagedata r:id="rId63" o:title=""/>
          </v:shape>
          <o:OLEObject Type="Embed" ProgID="Visio.Drawing.15" ShapeID="_x0000_i1028" DrawAspect="Content" ObjectID="_1612777054" r:id="rId64"/>
        </w:object>
      </w:r>
    </w:p>
    <w:p w14:paraId="3B79DF86" w14:textId="42851B2F" w:rsidR="00FB6CEC" w:rsidRDefault="00FB6CEC" w:rsidP="001E319A">
      <w:pPr>
        <w:pStyle w:val="8lab-5"/>
      </w:pPr>
      <w:bookmarkStart w:id="210" w:name="_Toc517471862"/>
      <w:r>
        <w:rPr>
          <w:rFonts w:hint="eastAsia"/>
        </w:rPr>
        <w:t>图8-</w:t>
      </w:r>
      <w:r w:rsidR="009A787D">
        <w:t xml:space="preserve">5 </w:t>
      </w:r>
      <w:r>
        <w:rPr>
          <w:rFonts w:hint="eastAsia"/>
        </w:rPr>
        <w:t>cmd</w:t>
      </w:r>
      <w:r>
        <w:t>_set_data</w:t>
      </w:r>
      <w:r>
        <w:rPr>
          <w:rFonts w:hint="eastAsia"/>
        </w:rPr>
        <w:t>生成流程图</w:t>
      </w:r>
      <w:bookmarkEnd w:id="210"/>
    </w:p>
    <w:p w14:paraId="3E228155" w14:textId="0B5976AC" w:rsidR="00FB6CEC" w:rsidRDefault="00FB6CEC" w:rsidP="00FB6CEC">
      <w:pPr>
        <w:pStyle w:val="8lab-"/>
        <w:ind w:firstLine="360"/>
        <w:rPr>
          <w:bdr w:val="none" w:sz="0" w:space="0" w:color="auto" w:frame="1"/>
        </w:rPr>
      </w:pPr>
      <w:r>
        <w:rPr>
          <w:rFonts w:hint="eastAsia"/>
          <w:bdr w:val="none" w:sz="0" w:space="0" w:color="auto" w:frame="1"/>
        </w:rPr>
        <w:t>如图8-</w:t>
      </w:r>
      <w:r w:rsidR="009A787D">
        <w:rPr>
          <w:bdr w:val="none" w:sz="0" w:space="0" w:color="auto" w:frame="1"/>
        </w:rPr>
        <w:t>5</w:t>
      </w:r>
      <w:r>
        <w:rPr>
          <w:rFonts w:hint="eastAsia"/>
          <w:bdr w:val="none" w:sz="0" w:space="0" w:color="auto" w:frame="1"/>
        </w:rPr>
        <w:t>所示：</w:t>
      </w:r>
    </w:p>
    <w:p w14:paraId="018CDF14" w14:textId="20E6366A" w:rsidR="00FB6CEC" w:rsidRDefault="00FB6CEC" w:rsidP="00FB6CEC">
      <w:pPr>
        <w:pStyle w:val="8lab-"/>
        <w:ind w:firstLine="360"/>
        <w:rPr>
          <w:bdr w:val="none" w:sz="0" w:space="0" w:color="auto" w:frame="1"/>
        </w:rPr>
      </w:pPr>
      <w:r>
        <w:rPr>
          <w:rFonts w:hint="eastAsia"/>
          <w:bdr w:val="none" w:sz="0" w:space="0" w:color="auto" w:frame="1"/>
        </w:rPr>
        <w:t>STEP1:从输入数据中解析获取数据。</w:t>
      </w:r>
    </w:p>
    <w:p w14:paraId="3AC235DB" w14:textId="7184EF8A" w:rsidR="00FB6CEC" w:rsidRDefault="00FB6CEC" w:rsidP="00FB6CEC">
      <w:pPr>
        <w:pStyle w:val="8lab-"/>
        <w:ind w:firstLine="360"/>
        <w:rPr>
          <w:bdr w:val="none" w:sz="0" w:space="0" w:color="auto" w:frame="1"/>
        </w:rPr>
      </w:pPr>
      <w:r>
        <w:rPr>
          <w:rFonts w:hint="eastAsia"/>
          <w:bdr w:val="none" w:sz="0" w:space="0" w:color="auto" w:frame="1"/>
        </w:rPr>
        <w:t>STEP2:根据usr对cmd进行聚合操作</w:t>
      </w:r>
    </w:p>
    <w:p w14:paraId="13E66E3B" w14:textId="4E74628D" w:rsidR="00FB6CEC" w:rsidRDefault="00FB6CEC" w:rsidP="00FB6CEC">
      <w:pPr>
        <w:pStyle w:val="8lab-"/>
        <w:ind w:firstLine="360"/>
        <w:rPr>
          <w:bdr w:val="none" w:sz="0" w:space="0" w:color="auto" w:frame="1"/>
        </w:rPr>
      </w:pPr>
      <w:r>
        <w:rPr>
          <w:rFonts w:hint="eastAsia"/>
          <w:bdr w:val="none" w:sz="0" w:space="0" w:color="auto" w:frame="1"/>
        </w:rPr>
        <w:t>S</w:t>
      </w:r>
      <w:r w:rsidR="00942EDE">
        <w:rPr>
          <w:bdr w:val="none" w:sz="0" w:space="0" w:color="auto" w:frame="1"/>
        </w:rPr>
        <w:t>TEP3:</w:t>
      </w:r>
      <w:r w:rsidR="00942EDE">
        <w:rPr>
          <w:rFonts w:hint="eastAsia"/>
          <w:bdr w:val="none" w:sz="0" w:space="0" w:color="auto" w:frame="1"/>
        </w:rPr>
        <w:t>根据聚合后的cmd提取出用户使用的命令的集合</w:t>
      </w:r>
    </w:p>
    <w:p w14:paraId="61F594FC" w14:textId="73935EC7" w:rsidR="00942EDE" w:rsidRDefault="00942EDE" w:rsidP="00FB6CEC">
      <w:pPr>
        <w:pStyle w:val="8lab-"/>
        <w:ind w:firstLine="360"/>
        <w:rPr>
          <w:bdr w:val="none" w:sz="0" w:space="0" w:color="auto" w:frame="1"/>
        </w:rPr>
      </w:pPr>
      <w:r>
        <w:rPr>
          <w:rFonts w:hint="eastAsia"/>
          <w:bdr w:val="none" w:sz="0" w:space="0" w:color="auto" w:frame="1"/>
        </w:rPr>
        <w:t>STEP4:真合STEP3的 输出数据（不进行计算），生成cmd</w:t>
      </w:r>
      <w:r>
        <w:rPr>
          <w:bdr w:val="none" w:sz="0" w:space="0" w:color="auto" w:frame="1"/>
        </w:rPr>
        <w:t>_set_data</w:t>
      </w:r>
      <w:r>
        <w:rPr>
          <w:rFonts w:hint="eastAsia"/>
          <w:bdr w:val="none" w:sz="0" w:space="0" w:color="auto" w:frame="1"/>
        </w:rPr>
        <w:t>数据。</w:t>
      </w:r>
    </w:p>
    <w:p w14:paraId="2D9DECA9" w14:textId="2E426BF7" w:rsidR="00B93164" w:rsidRDefault="00942EDE" w:rsidP="00942EDE">
      <w:pPr>
        <w:pStyle w:val="8lab-"/>
        <w:ind w:firstLine="360"/>
        <w:rPr>
          <w:bdr w:val="none" w:sz="0" w:space="0" w:color="auto" w:frame="1"/>
        </w:rPr>
      </w:pPr>
      <w:r>
        <w:rPr>
          <w:rFonts w:hint="eastAsia"/>
          <w:bdr w:val="none" w:sz="0" w:space="0" w:color="auto" w:frame="1"/>
        </w:rPr>
        <w:t>综上所述，在形成service</w:t>
      </w:r>
      <w:r>
        <w:rPr>
          <w:bdr w:val="none" w:sz="0" w:space="0" w:color="auto" w:frame="1"/>
        </w:rPr>
        <w:t>_data,stati</w:t>
      </w:r>
      <w:r>
        <w:rPr>
          <w:rFonts w:hint="eastAsia"/>
          <w:bdr w:val="none" w:sz="0" w:space="0" w:color="auto" w:frame="1"/>
        </w:rPr>
        <w:t>c</w:t>
      </w:r>
      <w:r>
        <w:rPr>
          <w:bdr w:val="none" w:sz="0" w:space="0" w:color="auto" w:frame="1"/>
        </w:rPr>
        <w:t>_dat</w:t>
      </w:r>
      <w:r>
        <w:rPr>
          <w:rFonts w:hint="eastAsia"/>
          <w:bdr w:val="none" w:sz="0" w:space="0" w:color="auto" w:frame="1"/>
        </w:rPr>
        <w:t>a</w:t>
      </w:r>
      <w:r>
        <w:rPr>
          <w:bdr w:val="none" w:sz="0" w:space="0" w:color="auto" w:frame="1"/>
        </w:rPr>
        <w:t>,cmd_set_data</w:t>
      </w:r>
      <w:r>
        <w:rPr>
          <w:rFonts w:hint="eastAsia"/>
          <w:bdr w:val="none" w:sz="0" w:space="0" w:color="auto" w:frame="1"/>
        </w:rPr>
        <w:t>三个方面的数据之后，将至综合起来就形成了用户画像数据，并将其保存到mysql中，在检测数据的时候，将检测数据样本与用户画像数据进行匹配，若有较大区别则出发报警。</w:t>
      </w:r>
    </w:p>
    <w:p w14:paraId="2B51E7CC" w14:textId="7F237CDC" w:rsidR="00B93164" w:rsidRPr="00942EDE" w:rsidRDefault="00B93164" w:rsidP="00942EDE">
      <w:pPr>
        <w:pStyle w:val="8lab-2"/>
        <w:rPr>
          <w:bdr w:val="none" w:sz="0" w:space="0" w:color="auto" w:frame="1"/>
        </w:rPr>
      </w:pPr>
      <w:bookmarkStart w:id="211" w:name="_Toc517471924"/>
      <w:r>
        <w:rPr>
          <w:rFonts w:hint="eastAsia"/>
          <w:bdr w:val="none" w:sz="0" w:space="0" w:color="auto" w:frame="1"/>
        </w:rPr>
        <w:t>算法三</w:t>
      </w:r>
      <w:r w:rsidR="007D4C1C">
        <w:rPr>
          <w:rFonts w:hint="eastAsia"/>
          <w:bdr w:val="none" w:sz="0" w:space="0" w:color="auto" w:frame="1"/>
        </w:rPr>
        <w:t>：</w:t>
      </w:r>
      <w:r w:rsidR="00591FAF">
        <w:rPr>
          <w:rFonts w:hint="eastAsia"/>
          <w:bdr w:val="none" w:sz="0" w:space="0" w:color="auto" w:frame="1"/>
        </w:rPr>
        <w:t>基于多重统计学习的行为描述集成算法</w:t>
      </w:r>
      <w:bookmarkEnd w:id="211"/>
    </w:p>
    <w:p w14:paraId="3CC80966" w14:textId="0703B95A" w:rsidR="00942EDE" w:rsidRDefault="00942EDE" w:rsidP="00942EDE">
      <w:pPr>
        <w:pStyle w:val="8lab-3"/>
        <w:rPr>
          <w:bdr w:val="none" w:sz="0" w:space="0" w:color="auto" w:frame="1"/>
        </w:rPr>
      </w:pPr>
      <w:bookmarkStart w:id="212" w:name="_Toc517471925"/>
      <w:r>
        <w:rPr>
          <w:rFonts w:hint="eastAsia"/>
          <w:bdr w:val="none" w:sz="0" w:space="0" w:color="auto" w:frame="1"/>
        </w:rPr>
        <w:t>算法概述</w:t>
      </w:r>
      <w:bookmarkEnd w:id="212"/>
    </w:p>
    <w:p w14:paraId="543364E7" w14:textId="68A88CB2" w:rsidR="000928F0" w:rsidRDefault="00942EDE" w:rsidP="000928F0">
      <w:pPr>
        <w:pStyle w:val="8lab-"/>
        <w:ind w:firstLine="360"/>
        <w:rPr>
          <w:bdr w:val="none" w:sz="0" w:space="0" w:color="auto" w:frame="1"/>
        </w:rPr>
      </w:pPr>
      <w:r>
        <w:rPr>
          <w:bdr w:val="none" w:sz="0" w:space="0" w:color="auto" w:frame="1"/>
        </w:rPr>
        <w:t>C</w:t>
      </w:r>
      <w:r>
        <w:rPr>
          <w:rFonts w:hint="eastAsia"/>
          <w:bdr w:val="none" w:sz="0" w:space="0" w:color="auto" w:frame="1"/>
        </w:rPr>
        <w:t>ore</w:t>
      </w:r>
      <w:r>
        <w:rPr>
          <w:bdr w:val="none" w:sz="0" w:space="0" w:color="auto" w:frame="1"/>
        </w:rPr>
        <w:t>_alg</w:t>
      </w:r>
      <w:r w:rsidR="007D4C1C">
        <w:rPr>
          <w:rFonts w:hint="eastAsia"/>
          <w:bdr w:val="none" w:sz="0" w:space="0" w:color="auto" w:frame="1"/>
        </w:rPr>
        <w:t>（</w:t>
      </w:r>
      <w:r w:rsidR="00591FAF">
        <w:rPr>
          <w:rFonts w:hint="eastAsia"/>
          <w:bdr w:val="none" w:sz="0" w:space="0" w:color="auto" w:frame="1"/>
        </w:rPr>
        <w:t>基于多重统计学习的行为描述集成算法</w:t>
      </w:r>
      <w:r w:rsidR="007D4C1C">
        <w:rPr>
          <w:rFonts w:hint="eastAsia"/>
          <w:bdr w:val="none" w:sz="0" w:space="0" w:color="auto" w:frame="1"/>
        </w:rPr>
        <w:t>）最终生成</w:t>
      </w:r>
      <w:r>
        <w:rPr>
          <w:rFonts w:hint="eastAsia"/>
          <w:bdr w:val="none" w:sz="0" w:space="0" w:color="auto" w:frame="1"/>
        </w:rPr>
        <w:t>包含两个部分的</w:t>
      </w:r>
      <w:r w:rsidR="00591FAF">
        <w:rPr>
          <w:rFonts w:hint="eastAsia"/>
          <w:bdr w:val="none" w:sz="0" w:space="0" w:color="auto" w:frame="1"/>
        </w:rPr>
        <w:t>模型</w:t>
      </w:r>
      <w:r>
        <w:rPr>
          <w:rFonts w:hint="eastAsia"/>
          <w:bdr w:val="none" w:sz="0" w:space="0" w:color="auto" w:frame="1"/>
        </w:rPr>
        <w:t>数据，</w:t>
      </w:r>
      <w:r w:rsidR="00F959C9">
        <w:rPr>
          <w:rFonts w:hint="eastAsia"/>
          <w:bdr w:val="none" w:sz="0" w:space="0" w:color="auto" w:frame="1"/>
        </w:rPr>
        <w:t>通过聚类方法生成的clusterpoint数据与通过统计学习计算出来的数学模式数据等。统计学习计算出来的数据总共可以分之为5</w:t>
      </w:r>
      <w:r w:rsidR="007D4C1C">
        <w:rPr>
          <w:rFonts w:hint="eastAsia"/>
          <w:bdr w:val="none" w:sz="0" w:space="0" w:color="auto" w:frame="1"/>
        </w:rPr>
        <w:t>种</w:t>
      </w:r>
      <w:r w:rsidR="00F959C9">
        <w:rPr>
          <w:rFonts w:hint="eastAsia"/>
          <w:bdr w:val="none" w:sz="0" w:space="0" w:color="auto" w:frame="1"/>
        </w:rPr>
        <w:t>。通过隐马尔可夫模型训练处的状态转移矩阵；概率分布；统计间隔与词袋概率，以及通过概率分布计算出的cmd集合。</w:t>
      </w:r>
      <w:r w:rsidR="000928F0">
        <w:rPr>
          <w:rFonts w:hint="eastAsia"/>
          <w:bdr w:val="none" w:sz="0" w:space="0" w:color="auto" w:frame="1"/>
        </w:rPr>
        <w:t>（算法代码主文件 Py</w:t>
      </w:r>
      <w:r w:rsidR="000928F0" w:rsidRPr="001D0F57">
        <w:rPr>
          <w:bdr w:val="none" w:sz="0" w:space="0" w:color="auto" w:frame="1"/>
        </w:rPr>
        <w:t>NISA\train\sysaudit</w:t>
      </w:r>
      <w:r w:rsidR="000928F0">
        <w:rPr>
          <w:rFonts w:hint="eastAsia"/>
          <w:bdr w:val="none" w:sz="0" w:space="0" w:color="auto" w:frame="1"/>
        </w:rPr>
        <w:t>\</w:t>
      </w:r>
      <w:r w:rsidR="000928F0">
        <w:rPr>
          <w:bdr w:val="none" w:sz="0" w:space="0" w:color="auto" w:frame="1"/>
        </w:rPr>
        <w:t>core_alg</w:t>
      </w:r>
      <w:r w:rsidR="000928F0">
        <w:rPr>
          <w:rFonts w:hint="eastAsia"/>
          <w:bdr w:val="none" w:sz="0" w:space="0" w:color="auto" w:frame="1"/>
        </w:rPr>
        <w:t>.</w:t>
      </w:r>
      <w:r w:rsidR="000928F0">
        <w:rPr>
          <w:bdr w:val="none" w:sz="0" w:space="0" w:color="auto" w:frame="1"/>
        </w:rPr>
        <w:t>py</w:t>
      </w:r>
      <w:r w:rsidR="000928F0">
        <w:rPr>
          <w:rFonts w:hint="eastAsia"/>
          <w:bdr w:val="none" w:sz="0" w:space="0" w:color="auto" w:frame="1"/>
        </w:rPr>
        <w:t>，相应的主要库文件Py</w:t>
      </w:r>
      <w:r w:rsidR="000928F0" w:rsidRPr="001D0F57">
        <w:rPr>
          <w:bdr w:val="none" w:sz="0" w:space="0" w:color="auto" w:frame="1"/>
        </w:rPr>
        <w:t>NISA\train\sysaudit</w:t>
      </w:r>
      <w:r w:rsidR="000928F0">
        <w:rPr>
          <w:rFonts w:hint="eastAsia"/>
          <w:bdr w:val="none" w:sz="0" w:space="0" w:color="auto" w:frame="1"/>
        </w:rPr>
        <w:t>\</w:t>
      </w:r>
      <w:r w:rsidR="000928F0">
        <w:rPr>
          <w:bdr w:val="none" w:sz="0" w:space="0" w:color="auto" w:frame="1"/>
        </w:rPr>
        <w:t>lib_core_alg</w:t>
      </w:r>
      <w:r w:rsidR="000928F0">
        <w:rPr>
          <w:rFonts w:hint="eastAsia"/>
          <w:bdr w:val="none" w:sz="0" w:space="0" w:color="auto" w:frame="1"/>
        </w:rPr>
        <w:t>.</w:t>
      </w:r>
      <w:r w:rsidR="000928F0">
        <w:rPr>
          <w:bdr w:val="none" w:sz="0" w:space="0" w:color="auto" w:frame="1"/>
        </w:rPr>
        <w:t>py</w:t>
      </w:r>
      <w:r w:rsidR="000928F0">
        <w:rPr>
          <w:rFonts w:hint="eastAsia"/>
          <w:bdr w:val="none" w:sz="0" w:space="0" w:color="auto" w:frame="1"/>
        </w:rPr>
        <w:t>）</w:t>
      </w:r>
    </w:p>
    <w:p w14:paraId="5DA52057" w14:textId="0406D524" w:rsidR="00F959C9" w:rsidRDefault="00F959C9" w:rsidP="00F959C9">
      <w:pPr>
        <w:pStyle w:val="8lab-"/>
        <w:ind w:firstLineChars="0" w:firstLine="420"/>
        <w:rPr>
          <w:bdr w:val="none" w:sz="0" w:space="0" w:color="auto" w:frame="1"/>
        </w:rPr>
      </w:pPr>
    </w:p>
    <w:p w14:paraId="106E39CC" w14:textId="40E6F90A" w:rsidR="009A787D" w:rsidRDefault="009A787D" w:rsidP="009A787D">
      <w:pPr>
        <w:pStyle w:val="8lab-3"/>
        <w:rPr>
          <w:bdr w:val="none" w:sz="0" w:space="0" w:color="auto" w:frame="1"/>
        </w:rPr>
      </w:pPr>
      <w:bookmarkStart w:id="213" w:name="_Toc517471926"/>
      <w:r>
        <w:rPr>
          <w:rFonts w:hint="eastAsia"/>
          <w:bdr w:val="none" w:sz="0" w:space="0" w:color="auto" w:frame="1"/>
        </w:rPr>
        <w:lastRenderedPageBreak/>
        <w:t>算法流程</w:t>
      </w:r>
      <w:bookmarkEnd w:id="213"/>
    </w:p>
    <w:p w14:paraId="0F2D6476" w14:textId="56C11543" w:rsidR="00F959C9" w:rsidRDefault="00F959C9" w:rsidP="00F959C9">
      <w:pPr>
        <w:pStyle w:val="8lab-"/>
        <w:ind w:firstLineChars="0" w:firstLine="420"/>
        <w:rPr>
          <w:bdr w:val="none" w:sz="0" w:space="0" w:color="auto" w:frame="1"/>
        </w:rPr>
      </w:pPr>
      <w:r>
        <w:rPr>
          <w:rFonts w:hint="eastAsia"/>
          <w:bdr w:val="none" w:sz="0" w:space="0" w:color="auto" w:frame="1"/>
        </w:rPr>
        <w:t>这两个部分的模型数据具体如以下所示：</w:t>
      </w:r>
    </w:p>
    <w:p w14:paraId="485989AD" w14:textId="3E2599A2" w:rsidR="00F959C9" w:rsidRDefault="009202C6" w:rsidP="00F959C9">
      <w:pPr>
        <w:pStyle w:val="8lab-4"/>
        <w:rPr>
          <w:bdr w:val="none" w:sz="0" w:space="0" w:color="auto" w:frame="1"/>
        </w:rPr>
      </w:pPr>
      <w:r>
        <w:object w:dxaOrig="9075" w:dyaOrig="7531" w14:anchorId="6D94FCEA">
          <v:shape id="_x0000_i1029" type="#_x0000_t75" style="width:415.35pt;height:344.65pt" o:ole="">
            <v:imagedata r:id="rId65" o:title=""/>
          </v:shape>
          <o:OLEObject Type="Embed" ProgID="Visio.Drawing.15" ShapeID="_x0000_i1029" DrawAspect="Content" ObjectID="_1612777055" r:id="rId66"/>
        </w:object>
      </w:r>
    </w:p>
    <w:p w14:paraId="2C0FAF22" w14:textId="2E9F9CFA" w:rsidR="00F959C9" w:rsidRPr="00942EDE" w:rsidRDefault="00F959C9" w:rsidP="001E319A">
      <w:pPr>
        <w:pStyle w:val="8lab-5"/>
        <w:rPr>
          <w:bdr w:val="none" w:sz="0" w:space="0" w:color="auto" w:frame="1"/>
        </w:rPr>
      </w:pPr>
      <w:bookmarkStart w:id="214" w:name="_Toc517471863"/>
      <w:r>
        <w:rPr>
          <w:rFonts w:hint="eastAsia"/>
          <w:bdr w:val="none" w:sz="0" w:space="0" w:color="auto" w:frame="1"/>
        </w:rPr>
        <w:t>图8-</w:t>
      </w:r>
      <w:r w:rsidR="009A787D">
        <w:rPr>
          <w:bdr w:val="none" w:sz="0" w:space="0" w:color="auto" w:frame="1"/>
        </w:rPr>
        <w:t>6</w:t>
      </w:r>
      <w:r>
        <w:rPr>
          <w:bdr w:val="none" w:sz="0" w:space="0" w:color="auto" w:frame="1"/>
        </w:rPr>
        <w:t xml:space="preserve"> </w:t>
      </w:r>
      <w:r>
        <w:rPr>
          <w:rFonts w:hint="eastAsia"/>
          <w:bdr w:val="none" w:sz="0" w:space="0" w:color="auto" w:frame="1"/>
        </w:rPr>
        <w:t>C</w:t>
      </w:r>
      <w:r>
        <w:rPr>
          <w:bdr w:val="none" w:sz="0" w:space="0" w:color="auto" w:frame="1"/>
        </w:rPr>
        <w:t>or</w:t>
      </w:r>
      <w:r>
        <w:rPr>
          <w:rFonts w:hint="eastAsia"/>
          <w:bdr w:val="none" w:sz="0" w:space="0" w:color="auto" w:frame="1"/>
        </w:rPr>
        <w:t>e</w:t>
      </w:r>
      <w:r>
        <w:rPr>
          <w:bdr w:val="none" w:sz="0" w:space="0" w:color="auto" w:frame="1"/>
        </w:rPr>
        <w:t>_alg</w:t>
      </w:r>
      <w:r>
        <w:rPr>
          <w:rFonts w:hint="eastAsia"/>
          <w:bdr w:val="none" w:sz="0" w:space="0" w:color="auto" w:frame="1"/>
        </w:rPr>
        <w:t>算法聚类数据生成流程图</w:t>
      </w:r>
      <w:bookmarkEnd w:id="214"/>
    </w:p>
    <w:p w14:paraId="3BDE460D" w14:textId="783F3030" w:rsidR="00B93164" w:rsidRDefault="00F959C9" w:rsidP="00B93164">
      <w:pPr>
        <w:pStyle w:val="8lab-"/>
        <w:ind w:firstLine="360"/>
        <w:rPr>
          <w:bdr w:val="none" w:sz="0" w:space="0" w:color="auto" w:frame="1"/>
        </w:rPr>
      </w:pPr>
      <w:r>
        <w:rPr>
          <w:rFonts w:hint="eastAsia"/>
          <w:bdr w:val="none" w:sz="0" w:space="0" w:color="auto" w:frame="1"/>
        </w:rPr>
        <w:t>如图所示：</w:t>
      </w:r>
    </w:p>
    <w:p w14:paraId="2B2898BA" w14:textId="5B28EAA9" w:rsidR="00F959C9" w:rsidRDefault="00F959C9" w:rsidP="00B93164">
      <w:pPr>
        <w:pStyle w:val="8lab-"/>
        <w:ind w:firstLine="360"/>
        <w:rPr>
          <w:bdr w:val="none" w:sz="0" w:space="0" w:color="auto" w:frame="1"/>
        </w:rPr>
      </w:pPr>
      <w:r>
        <w:rPr>
          <w:rFonts w:hint="eastAsia"/>
          <w:bdr w:val="none" w:sz="0" w:space="0" w:color="auto" w:frame="1"/>
        </w:rPr>
        <w:t>STEP1:获取算法一中提及的Sy</w:t>
      </w:r>
      <w:r>
        <w:rPr>
          <w:bdr w:val="none" w:sz="0" w:space="0" w:color="auto" w:frame="1"/>
        </w:rPr>
        <w:t>s</w:t>
      </w:r>
      <w:r>
        <w:rPr>
          <w:rFonts w:hint="eastAsia"/>
          <w:bdr w:val="none" w:sz="0" w:space="0" w:color="auto" w:frame="1"/>
        </w:rPr>
        <w:t>call</w:t>
      </w:r>
      <w:r>
        <w:rPr>
          <w:bdr w:val="none" w:sz="0" w:space="0" w:color="auto" w:frame="1"/>
        </w:rPr>
        <w:t>_data</w:t>
      </w:r>
    </w:p>
    <w:p w14:paraId="4BBF2D96" w14:textId="3671D64D" w:rsidR="00F959C9" w:rsidRDefault="00F959C9" w:rsidP="00B93164">
      <w:pPr>
        <w:pStyle w:val="8lab-"/>
        <w:ind w:firstLine="360"/>
        <w:rPr>
          <w:bdr w:val="none" w:sz="0" w:space="0" w:color="auto" w:frame="1"/>
        </w:rPr>
      </w:pPr>
      <w:r>
        <w:rPr>
          <w:bdr w:val="none" w:sz="0" w:space="0" w:color="auto" w:frame="1"/>
        </w:rPr>
        <w:t>STEP2:</w:t>
      </w:r>
      <w:r>
        <w:rPr>
          <w:rFonts w:hint="eastAsia"/>
          <w:bdr w:val="none" w:sz="0" w:space="0" w:color="auto" w:frame="1"/>
        </w:rPr>
        <w:t>获取算法一中提及的clean</w:t>
      </w:r>
      <w:r>
        <w:rPr>
          <w:bdr w:val="none" w:sz="0" w:space="0" w:color="auto" w:frame="1"/>
        </w:rPr>
        <w:t>_data</w:t>
      </w:r>
    </w:p>
    <w:p w14:paraId="48372230" w14:textId="37F7857B" w:rsidR="00F959C9" w:rsidRDefault="00F959C9" w:rsidP="00B93164">
      <w:pPr>
        <w:pStyle w:val="8lab-"/>
        <w:ind w:firstLine="360"/>
        <w:rPr>
          <w:bdr w:val="none" w:sz="0" w:space="0" w:color="auto" w:frame="1"/>
        </w:rPr>
      </w:pPr>
      <w:r>
        <w:rPr>
          <w:bdr w:val="none" w:sz="0" w:space="0" w:color="auto" w:frame="1"/>
        </w:rPr>
        <w:t>STEP3:</w:t>
      </w:r>
      <w:r>
        <w:rPr>
          <w:rFonts w:hint="eastAsia"/>
          <w:bdr w:val="none" w:sz="0" w:space="0" w:color="auto" w:frame="1"/>
        </w:rPr>
        <w:t>获取算法一中提及的C</w:t>
      </w:r>
      <w:r>
        <w:rPr>
          <w:bdr w:val="none" w:sz="0" w:space="0" w:color="auto" w:frame="1"/>
        </w:rPr>
        <w:t>lean_data(</w:t>
      </w:r>
      <w:r>
        <w:rPr>
          <w:rFonts w:hint="eastAsia"/>
          <w:bdr w:val="none" w:sz="0" w:space="0" w:color="auto" w:frame="1"/>
        </w:rPr>
        <w:t>此处重复描述是为了与源代码契合)</w:t>
      </w:r>
    </w:p>
    <w:p w14:paraId="2DC8A0A4" w14:textId="7D7E0C69" w:rsidR="00F959C9" w:rsidRDefault="00F959C9" w:rsidP="00B93164">
      <w:pPr>
        <w:pStyle w:val="8lab-"/>
        <w:ind w:firstLine="360"/>
        <w:rPr>
          <w:bdr w:val="none" w:sz="0" w:space="0" w:color="auto" w:frame="1"/>
        </w:rPr>
      </w:pPr>
      <w:r>
        <w:rPr>
          <w:rFonts w:hint="eastAsia"/>
          <w:bdr w:val="none" w:sz="0" w:space="0" w:color="auto" w:frame="1"/>
        </w:rPr>
        <w:t>STEP4:根据user</w:t>
      </w:r>
      <w:r>
        <w:rPr>
          <w:bdr w:val="none" w:sz="0" w:space="0" w:color="auto" w:frame="1"/>
        </w:rPr>
        <w:t>,</w:t>
      </w:r>
      <w:r>
        <w:rPr>
          <w:rFonts w:hint="eastAsia"/>
          <w:bdr w:val="none" w:sz="0" w:space="0" w:color="auto" w:frame="1"/>
        </w:rPr>
        <w:t>时区，时间点对完整时间与cmd进行聚合操作</w:t>
      </w:r>
    </w:p>
    <w:p w14:paraId="67AF08D6" w14:textId="6EDCEFA9" w:rsidR="00F959C9" w:rsidRDefault="00F959C9" w:rsidP="00B93164">
      <w:pPr>
        <w:pStyle w:val="8lab-"/>
        <w:ind w:firstLine="360"/>
        <w:rPr>
          <w:bdr w:val="none" w:sz="0" w:space="0" w:color="auto" w:frame="1"/>
        </w:rPr>
      </w:pPr>
      <w:r>
        <w:rPr>
          <w:rFonts w:hint="eastAsia"/>
          <w:bdr w:val="none" w:sz="0" w:space="0" w:color="auto" w:frame="1"/>
        </w:rPr>
        <w:t>STEP:5:</w:t>
      </w:r>
      <w:r w:rsidR="009202C6">
        <w:rPr>
          <w:rFonts w:hint="eastAsia"/>
          <w:bdr w:val="none" w:sz="0" w:space="0" w:color="auto" w:frame="1"/>
        </w:rPr>
        <w:t>根据user,时区进行聚合操作，同事在value中保存时间点字段的数据，并对完整时间与cmd字段数据进行无监督聚类学习，获得聚类点数据。</w:t>
      </w:r>
    </w:p>
    <w:p w14:paraId="2CE32374" w14:textId="63918810" w:rsidR="009202C6" w:rsidRDefault="009202C6" w:rsidP="00B93164">
      <w:pPr>
        <w:pStyle w:val="8lab-"/>
        <w:ind w:firstLine="360"/>
        <w:rPr>
          <w:bdr w:val="none" w:sz="0" w:space="0" w:color="auto" w:frame="1"/>
        </w:rPr>
      </w:pPr>
      <w:r>
        <w:rPr>
          <w:rFonts w:hint="eastAsia"/>
          <w:bdr w:val="none" w:sz="0" w:space="0" w:color="auto" w:frame="1"/>
        </w:rPr>
        <w:t>STEP6:根据时间点将聚类点数据进行整合</w:t>
      </w:r>
    </w:p>
    <w:p w14:paraId="611DCCAA" w14:textId="16BEFE82" w:rsidR="009202C6" w:rsidRDefault="009202C6" w:rsidP="00B93164">
      <w:pPr>
        <w:pStyle w:val="8lab-"/>
        <w:ind w:firstLine="360"/>
        <w:rPr>
          <w:bdr w:val="none" w:sz="0" w:space="0" w:color="auto" w:frame="1"/>
        </w:rPr>
      </w:pPr>
      <w:r>
        <w:rPr>
          <w:bdr w:val="none" w:sz="0" w:space="0" w:color="auto" w:frame="1"/>
        </w:rPr>
        <w:t>STEP7</w:t>
      </w:r>
      <w:r>
        <w:rPr>
          <w:rFonts w:hint="eastAsia"/>
          <w:bdr w:val="none" w:sz="0" w:space="0" w:color="auto" w:frame="1"/>
        </w:rPr>
        <w:t>:根据局聚类整合数据返回保存到Core</w:t>
      </w:r>
      <w:r>
        <w:rPr>
          <w:bdr w:val="none" w:sz="0" w:space="0" w:color="auto" w:frame="1"/>
        </w:rPr>
        <w:t>_alg</w:t>
      </w:r>
      <w:r>
        <w:rPr>
          <w:rFonts w:hint="eastAsia"/>
          <w:bdr w:val="none" w:sz="0" w:space="0" w:color="auto" w:frame="1"/>
        </w:rPr>
        <w:t>算法的模型数据中。</w:t>
      </w:r>
    </w:p>
    <w:p w14:paraId="38368C61" w14:textId="6FE15AC0" w:rsidR="009202C6" w:rsidRDefault="009202C6" w:rsidP="009202C6">
      <w:pPr>
        <w:pStyle w:val="8lab-4"/>
      </w:pPr>
      <w:r>
        <w:object w:dxaOrig="9451" w:dyaOrig="4666" w14:anchorId="522BB36F">
          <v:shape id="_x0000_i1030" type="#_x0000_t75" style="width:415.35pt;height:205.35pt" o:ole="">
            <v:imagedata r:id="rId67" o:title=""/>
          </v:shape>
          <o:OLEObject Type="Embed" ProgID="Visio.Drawing.15" ShapeID="_x0000_i1030" DrawAspect="Content" ObjectID="_1612777056" r:id="rId68"/>
        </w:object>
      </w:r>
    </w:p>
    <w:p w14:paraId="33636AFE" w14:textId="35FC423C" w:rsidR="009202C6" w:rsidRDefault="009202C6" w:rsidP="009202C6">
      <w:pPr>
        <w:pStyle w:val="8lab-5"/>
      </w:pPr>
      <w:bookmarkStart w:id="215" w:name="_Toc517471864"/>
      <w:r>
        <w:rPr>
          <w:rFonts w:hint="eastAsia"/>
        </w:rPr>
        <w:t>图 8-</w:t>
      </w:r>
      <w:r w:rsidR="009A787D">
        <w:t>7</w:t>
      </w:r>
      <w:r>
        <w:t xml:space="preserve"> </w:t>
      </w:r>
      <w:r>
        <w:rPr>
          <w:rFonts w:hint="eastAsia"/>
        </w:rPr>
        <w:t>Core</w:t>
      </w:r>
      <w:r>
        <w:t>_alg</w:t>
      </w:r>
      <w:r>
        <w:rPr>
          <w:rFonts w:hint="eastAsia"/>
        </w:rPr>
        <w:t>算法的统计模型数据</w:t>
      </w:r>
      <w:r w:rsidR="001E319A">
        <w:rPr>
          <w:rFonts w:hint="eastAsia"/>
        </w:rPr>
        <w:t>生成流程图</w:t>
      </w:r>
      <w:bookmarkEnd w:id="215"/>
    </w:p>
    <w:p w14:paraId="39FBC04E" w14:textId="61C21613" w:rsidR="009202C6" w:rsidRDefault="009202C6" w:rsidP="009202C6">
      <w:pPr>
        <w:pStyle w:val="8lab-"/>
        <w:ind w:firstLine="360"/>
        <w:rPr>
          <w:bdr w:val="none" w:sz="0" w:space="0" w:color="auto" w:frame="1"/>
        </w:rPr>
      </w:pPr>
      <w:r>
        <w:rPr>
          <w:rFonts w:hint="eastAsia"/>
          <w:bdr w:val="none" w:sz="0" w:space="0" w:color="auto" w:frame="1"/>
        </w:rPr>
        <w:t>如上图所示:</w:t>
      </w:r>
    </w:p>
    <w:p w14:paraId="6DD5B622" w14:textId="5198F123" w:rsidR="009202C6" w:rsidRDefault="009202C6" w:rsidP="009202C6">
      <w:pPr>
        <w:pStyle w:val="8lab-"/>
        <w:ind w:firstLine="360"/>
        <w:rPr>
          <w:bdr w:val="none" w:sz="0" w:space="0" w:color="auto" w:frame="1"/>
        </w:rPr>
      </w:pPr>
      <w:r>
        <w:rPr>
          <w:bdr w:val="none" w:sz="0" w:space="0" w:color="auto" w:frame="1"/>
        </w:rPr>
        <w:t>STEP1</w:t>
      </w:r>
      <w:r>
        <w:rPr>
          <w:rFonts w:hint="eastAsia"/>
          <w:bdr w:val="none" w:sz="0" w:space="0" w:color="auto" w:frame="1"/>
        </w:rPr>
        <w:t>:获取clean</w:t>
      </w:r>
      <w:r>
        <w:rPr>
          <w:bdr w:val="none" w:sz="0" w:space="0" w:color="auto" w:frame="1"/>
        </w:rPr>
        <w:t>_data</w:t>
      </w:r>
    </w:p>
    <w:p w14:paraId="7367B5CF" w14:textId="3E8D17FA" w:rsidR="009202C6" w:rsidRDefault="009202C6" w:rsidP="009202C6">
      <w:pPr>
        <w:pStyle w:val="8lab-"/>
        <w:ind w:firstLine="360"/>
        <w:rPr>
          <w:bdr w:val="none" w:sz="0" w:space="0" w:color="auto" w:frame="1"/>
        </w:rPr>
      </w:pPr>
      <w:r>
        <w:rPr>
          <w:bdr w:val="none" w:sz="0" w:space="0" w:color="auto" w:frame="1"/>
        </w:rPr>
        <w:t>STEP2</w:t>
      </w:r>
      <w:r>
        <w:rPr>
          <w:rFonts w:hint="eastAsia"/>
          <w:bdr w:val="none" w:sz="0" w:space="0" w:color="auto" w:frame="1"/>
        </w:rPr>
        <w:t>：根据user</w:t>
      </w:r>
      <w:r>
        <w:rPr>
          <w:bdr w:val="none" w:sz="0" w:space="0" w:color="auto" w:frame="1"/>
        </w:rPr>
        <w:t>,</w:t>
      </w:r>
      <w:r>
        <w:rPr>
          <w:rFonts w:hint="eastAsia"/>
          <w:bdr w:val="none" w:sz="0" w:space="0" w:color="auto" w:frame="1"/>
        </w:rPr>
        <w:t>时区</w:t>
      </w:r>
      <w:r w:rsidR="00FD296F">
        <w:rPr>
          <w:rFonts w:hint="eastAsia"/>
          <w:bdr w:val="none" w:sz="0" w:space="0" w:color="auto" w:frame="1"/>
        </w:rPr>
        <w:t>对完整时间与cmd进行聚合操作</w:t>
      </w:r>
    </w:p>
    <w:p w14:paraId="58F0B7C2" w14:textId="34FB02BF" w:rsidR="00FD296F" w:rsidRDefault="00FD296F" w:rsidP="00FD296F">
      <w:pPr>
        <w:pStyle w:val="8lab-"/>
        <w:ind w:firstLine="360"/>
        <w:rPr>
          <w:bdr w:val="none" w:sz="0" w:space="0" w:color="auto" w:frame="1"/>
        </w:rPr>
      </w:pPr>
      <w:r>
        <w:rPr>
          <w:rFonts w:hint="eastAsia"/>
          <w:bdr w:val="none" w:sz="0" w:space="0" w:color="auto" w:frame="1"/>
        </w:rPr>
        <w:t>STEP3: 根据聚合后的完整时间与cmd</w:t>
      </w:r>
      <w:r>
        <w:rPr>
          <w:bdr w:val="none" w:sz="0" w:space="0" w:color="auto" w:frame="1"/>
        </w:rPr>
        <w:t>,</w:t>
      </w:r>
      <w:r>
        <w:rPr>
          <w:rFonts w:hint="eastAsia"/>
          <w:bdr w:val="none" w:sz="0" w:space="0" w:color="auto" w:frame="1"/>
        </w:rPr>
        <w:t>计算cmd的转移矩阵，概率分布，统计间隔与词袋概率，这四个算法的具体思想可以参见代码与相关文档。同时，可以根据概率分布计算出命令集合数据cmd</w:t>
      </w:r>
      <w:r>
        <w:rPr>
          <w:bdr w:val="none" w:sz="0" w:space="0" w:color="auto" w:frame="1"/>
        </w:rPr>
        <w:t>_set</w:t>
      </w:r>
      <w:r>
        <w:rPr>
          <w:rFonts w:hint="eastAsia"/>
          <w:bdr w:val="none" w:sz="0" w:space="0" w:color="auto" w:frame="1"/>
        </w:rPr>
        <w:t>（略微不同于前述8.2的cmd</w:t>
      </w:r>
      <w:r>
        <w:rPr>
          <w:bdr w:val="none" w:sz="0" w:space="0" w:color="auto" w:frame="1"/>
        </w:rPr>
        <w:t>_set</w:t>
      </w:r>
      <w:r>
        <w:rPr>
          <w:rFonts w:hint="eastAsia"/>
          <w:bdr w:val="none" w:sz="0" w:space="0" w:color="auto" w:frame="1"/>
        </w:rPr>
        <w:t>）</w:t>
      </w:r>
    </w:p>
    <w:p w14:paraId="6D5F6E50" w14:textId="2376AC41" w:rsidR="00B93164" w:rsidRPr="009A787D" w:rsidRDefault="00FD296F" w:rsidP="009A787D">
      <w:pPr>
        <w:pStyle w:val="8lab-"/>
        <w:ind w:firstLine="360"/>
        <w:rPr>
          <w:bdr w:val="none" w:sz="0" w:space="0" w:color="auto" w:frame="1"/>
        </w:rPr>
      </w:pPr>
      <w:r>
        <w:rPr>
          <w:rFonts w:hint="eastAsia"/>
          <w:bdr w:val="none" w:sz="0" w:space="0" w:color="auto" w:frame="1"/>
        </w:rPr>
        <w:t>总以上两部分的数据，可以将其整合成最后的模型数据。在检测过程中，可以将检测的数据样本根据时区与模型的聚类点数据比较，同时与查看是否符合转移矩阵，概率分布，统计间隔，词袋概率，cmd</w:t>
      </w:r>
      <w:r>
        <w:rPr>
          <w:bdr w:val="none" w:sz="0" w:space="0" w:color="auto" w:frame="1"/>
        </w:rPr>
        <w:t>_set</w:t>
      </w:r>
      <w:r>
        <w:rPr>
          <w:rFonts w:hint="eastAsia"/>
          <w:bdr w:val="none" w:sz="0" w:space="0" w:color="auto" w:frame="1"/>
        </w:rPr>
        <w:t>的阈值要求来决定是否出发异常报警。</w:t>
      </w:r>
    </w:p>
    <w:sectPr w:rsidR="00B93164" w:rsidRPr="009A787D" w:rsidSect="000510A9">
      <w:headerReference w:type="even" r:id="rId69"/>
      <w:headerReference w:type="default" r:id="rId70"/>
      <w:headerReference w:type="first" r:id="rId71"/>
      <w:pgSz w:w="11906" w:h="16838" w:code="9"/>
      <w:pgMar w:top="1440" w:right="1797" w:bottom="1440" w:left="1797" w:header="851" w:footer="992" w:gutter="0"/>
      <w:pgNumType w:start="0"/>
      <w:cols w:space="425"/>
      <w:titlePg/>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21C828" w14:textId="77777777" w:rsidR="001F08F6" w:rsidRDefault="001F08F6" w:rsidP="00D77C39">
      <w:r>
        <w:separator/>
      </w:r>
    </w:p>
  </w:endnote>
  <w:endnote w:type="continuationSeparator" w:id="0">
    <w:p w14:paraId="53931E47" w14:textId="77777777" w:rsidR="001F08F6" w:rsidRDefault="001F08F6" w:rsidP="00D77C39">
      <w:r>
        <w:continuationSeparator/>
      </w:r>
    </w:p>
  </w:endnote>
  <w:endnote w:type="continuationNotice" w:id="1">
    <w:p w14:paraId="0B997E66" w14:textId="77777777" w:rsidR="001F08F6" w:rsidRDefault="001F08F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charset w:val="86"/>
    <w:family w:val="auto"/>
    <w:pitch w:val="variable"/>
    <w:sig w:usb0="80000287" w:usb1="28CF3C52" w:usb2="00000016" w:usb3="00000000" w:csb0="0004001F" w:csb1="00000000"/>
  </w:font>
  <w:font w:name="宋体">
    <w:charset w:val="86"/>
    <w:family w:val="auto"/>
    <w:pitch w:val="variable"/>
    <w:sig w:usb0="00000003" w:usb1="288F0000" w:usb2="00000016" w:usb3="00000000" w:csb0="00040001" w:csb1="00000000"/>
  </w:font>
  <w:font w:name="Consolas">
    <w:panose1 w:val="020B0609020204030204"/>
    <w:charset w:val="00"/>
    <w:family w:val="auto"/>
    <w:pitch w:val="variable"/>
    <w:sig w:usb0="E10002FF" w:usb1="4000FCFF" w:usb2="00000009" w:usb3="00000000" w:csb0="0000019F" w:csb1="00000000"/>
  </w:font>
  <w:font w:name="Cambria">
    <w:panose1 w:val="02040503050406030204"/>
    <w:charset w:val="00"/>
    <w:family w:val="auto"/>
    <w:pitch w:val="variable"/>
    <w:sig w:usb0="E00002FF" w:usb1="400004FF" w:usb2="00000000" w:usb3="00000000" w:csb0="0000019F" w:csb1="00000000"/>
  </w:font>
  <w:font w:name="Arial">
    <w:panose1 w:val="020B0604020202020204"/>
    <w:charset w:val="00"/>
    <w:family w:val="auto"/>
    <w:pitch w:val="variable"/>
    <w:sig w:usb0="E0002AFF" w:usb1="C0007843" w:usb2="00000009" w:usb3="00000000" w:csb0="000001FF" w:csb1="00000000"/>
  </w:font>
  <w:font w:name="黑体">
    <w:charset w:val="86"/>
    <w:family w:val="auto"/>
    <w:pitch w:val="variable"/>
    <w:sig w:usb0="800002BF" w:usb1="38CF7CFA" w:usb2="00000016" w:usb3="00000000" w:csb0="00040001" w:csb1="00000000"/>
  </w:font>
  <w:font w:name="Calibri">
    <w:panose1 w:val="020F0502020204030204"/>
    <w:charset w:val="00"/>
    <w:family w:val="auto"/>
    <w:pitch w:val="variable"/>
    <w:sig w:usb0="E00002FF" w:usb1="4000ACFF" w:usb2="00000001" w:usb3="00000000" w:csb0="0000019F" w:csb1="00000000"/>
  </w:font>
  <w:font w:name="Courier New">
    <w:panose1 w:val="02070309020205020404"/>
    <w:charset w:val="00"/>
    <w:family w:val="auto"/>
    <w:pitch w:val="variable"/>
    <w:sig w:usb0="E0002AFF" w:usb1="C0007843" w:usb2="00000009" w:usb3="00000000" w:csb0="000001FF" w:csb1="00000000"/>
  </w:font>
  <w:font w:name="仿宋">
    <w:charset w:val="86"/>
    <w:family w:val="auto"/>
    <w:pitch w:val="variable"/>
    <w:sig w:usb0="800002BF" w:usb1="38CF7CFA" w:usb2="00000016" w:usb3="00000000" w:csb0="00040001" w:csb1="00000000"/>
  </w:font>
  <w:font w:name="Cambria Math">
    <w:panose1 w:val="02040503050406030204"/>
    <w:charset w:val="00"/>
    <w:family w:val="auto"/>
    <w:pitch w:val="variable"/>
    <w:sig w:usb0="E00002FF" w:usb1="420024FF" w:usb2="00000000" w:usb3="00000000" w:csb0="000001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5E79A1D" w14:textId="77777777" w:rsidR="001F08F6" w:rsidRDefault="001F08F6" w:rsidP="00D77C39">
      <w:r>
        <w:separator/>
      </w:r>
    </w:p>
  </w:footnote>
  <w:footnote w:type="continuationSeparator" w:id="0">
    <w:p w14:paraId="63AC4468" w14:textId="77777777" w:rsidR="001F08F6" w:rsidRDefault="001F08F6" w:rsidP="00D77C39">
      <w:r>
        <w:continuationSeparator/>
      </w:r>
    </w:p>
  </w:footnote>
  <w:footnote w:type="continuationNotice" w:id="1">
    <w:p w14:paraId="5C93036D" w14:textId="77777777" w:rsidR="001F08F6" w:rsidRDefault="001F08F6"/>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697B1201" w14:textId="3E79E56E" w:rsidR="00EE69FF" w:rsidRDefault="001F08F6">
    <w:pPr>
      <w:pStyle w:val="Header"/>
    </w:pPr>
    <w:r>
      <w:rPr>
        <w:noProof/>
      </w:rPr>
      <w:pict w14:anchorId="656387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9791029" o:spid="_x0000_s2067" type="#_x0000_t75" style="position:absolute;left:0;text-align:left;margin-left:0;margin-top:0;width:585.85pt;height:440.65pt;z-index:-251645952;mso-position-horizontal:center;mso-position-horizontal-relative:margin;mso-position-vertical:center;mso-position-vertical-relative:margin" o:allowincell="f">
          <v:imagedata r:id="rId1" o:title="八分量Logo2" gain="19661f" blacklevel="22938f"/>
          <w10:wrap anchorx="margin" anchory="margin"/>
        </v:shape>
      </w:pic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38BE4347" w14:textId="321F0A97" w:rsidR="00EE69FF" w:rsidRPr="009456AD" w:rsidRDefault="00EE69FF" w:rsidP="009456AD">
    <w:pPr>
      <w:pStyle w:val="Header"/>
      <w:pBdr>
        <w:bottom w:val="single" w:sz="4" w:space="1" w:color="auto"/>
      </w:pBdr>
      <w:jc w:val="both"/>
    </w:pPr>
    <w:r>
      <w:rPr>
        <w:noProof/>
      </w:rPr>
      <mc:AlternateContent>
        <mc:Choice Requires="wps">
          <w:drawing>
            <wp:anchor distT="45720" distB="45720" distL="114300" distR="114300" simplePos="0" relativeHeight="251661312" behindDoc="1" locked="0" layoutInCell="1" allowOverlap="1" wp14:anchorId="47F1D76C" wp14:editId="31845866">
              <wp:simplePos x="0" y="0"/>
              <wp:positionH relativeFrom="column">
                <wp:posOffset>4278630</wp:posOffset>
              </wp:positionH>
              <wp:positionV relativeFrom="paragraph">
                <wp:posOffset>-249237</wp:posOffset>
              </wp:positionV>
              <wp:extent cx="1216025" cy="455930"/>
              <wp:effectExtent l="0" t="0" r="0" b="1270"/>
              <wp:wrapNone/>
              <wp:docPr id="3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6025" cy="455930"/>
                      </a:xfrm>
                      <a:prstGeom prst="rect">
                        <a:avLst/>
                      </a:prstGeom>
                      <a:noFill/>
                      <a:ln w="9525">
                        <a:noFill/>
                        <a:miter lim="800000"/>
                        <a:headEnd/>
                        <a:tailEnd/>
                      </a:ln>
                    </wps:spPr>
                    <wps:txbx>
                      <w:txbxContent>
                        <w:p w14:paraId="51C87AE2" w14:textId="670B5AE8" w:rsidR="00EE69FF" w:rsidRPr="00961D77" w:rsidRDefault="00EE69FF" w:rsidP="00961D77">
                          <w:pPr>
                            <w:pStyle w:val="Header"/>
                            <w:pBdr>
                              <w:bottom w:val="none" w:sz="0" w:space="0" w:color="auto"/>
                            </w:pBdr>
                            <w:spacing w:line="240" w:lineRule="exact"/>
                            <w:jc w:val="left"/>
                            <w:rPr>
                              <w:rFonts w:ascii="微软雅黑" w:eastAsia="微软雅黑" w:hAnsi="微软雅黑"/>
                            </w:rPr>
                          </w:pPr>
                          <w:r w:rsidRPr="00961D77">
                            <w:rPr>
                              <w:rFonts w:ascii="微软雅黑" w:eastAsia="微软雅黑" w:hAnsi="微软雅黑" w:hint="eastAsia"/>
                            </w:rPr>
                            <w:t>文件编号：</w:t>
                          </w:r>
                          <w:r>
                            <w:rPr>
                              <w:rFonts w:ascii="微软雅黑" w:eastAsia="微软雅黑" w:hAnsi="微软雅黑"/>
                            </w:rPr>
                            <w:t>80303</w:t>
                          </w:r>
                        </w:p>
                        <w:p w14:paraId="131F0812" w14:textId="536A7C2F" w:rsidR="00EE69FF" w:rsidRPr="00961D77" w:rsidRDefault="00EE69FF" w:rsidP="00961D77">
                          <w:pPr>
                            <w:pStyle w:val="Header"/>
                            <w:pBdr>
                              <w:bottom w:val="none" w:sz="0" w:space="0" w:color="auto"/>
                            </w:pBdr>
                            <w:spacing w:line="240" w:lineRule="exact"/>
                            <w:jc w:val="left"/>
                            <w:rPr>
                              <w:rFonts w:ascii="微软雅黑" w:eastAsia="微软雅黑" w:hAnsi="微软雅黑"/>
                            </w:rPr>
                          </w:pPr>
                          <w:r w:rsidRPr="00961D77">
                            <w:rPr>
                              <w:rFonts w:ascii="微软雅黑" w:eastAsia="微软雅黑" w:hAnsi="微软雅黑" w:hint="eastAsia"/>
                            </w:rPr>
                            <w:t>版本编号：</w:t>
                          </w:r>
                          <w:r>
                            <w:rPr>
                              <w:rFonts w:ascii="微软雅黑" w:eastAsia="微软雅黑" w:hAnsi="微软雅黑" w:hint="eastAsia"/>
                            </w:rPr>
                            <w:t>v.</w:t>
                          </w:r>
                          <w:r>
                            <w:rPr>
                              <w:rFonts w:ascii="微软雅黑" w:eastAsia="微软雅黑" w:hAnsi="微软雅黑"/>
                            </w:rPr>
                            <w:t>1</w:t>
                          </w:r>
                          <w:r>
                            <w:rPr>
                              <w:rFonts w:ascii="微软雅黑" w:eastAsia="微软雅黑" w:hAnsi="微软雅黑" w:hint="eastAsia"/>
                            </w:rPr>
                            <w:t>.0.</w:t>
                          </w:r>
                          <w:r>
                            <w:rPr>
                              <w:rFonts w:ascii="微软雅黑" w:eastAsia="微软雅黑" w:hAnsi="微软雅黑"/>
                            </w:rPr>
                            <w:t>9</w:t>
                          </w:r>
                        </w:p>
                        <w:p w14:paraId="5C10831B" w14:textId="08D12983" w:rsidR="00EE69FF" w:rsidRPr="009456AD" w:rsidRDefault="00EE69FF" w:rsidP="00961D77">
                          <w:pPr>
                            <w:snapToGrid w:val="0"/>
                            <w:spacing w:line="240" w:lineRule="exact"/>
                            <w:jc w:val="left"/>
                            <w:rPr>
                              <w:rFonts w:asciiTheme="minorEastAsia" w:eastAsiaTheme="minorEastAsia" w:hAnsiTheme="minorEastAsia"/>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7F1D76C" id="_x0000_t202" coordsize="21600,21600" o:spt="202" path="m0,0l0,21600,21600,21600,21600,0xe">
              <v:stroke joinstyle="miter"/>
              <v:path gradientshapeok="t" o:connecttype="rect"/>
            </v:shapetype>
            <v:shape id="_x0000_s1027" type="#_x0000_t202" style="position:absolute;left:0;text-align:left;margin-left:336.9pt;margin-top:-19.6pt;width:95.75pt;height:35.9pt;z-index:-2516551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" filled="f" stroked="f">
              <v:textbox>
                <w:txbxContent>
                  <w:p w14:paraId="51C87AE2" w14:textId="670B5AE8" w:rsidR="00EE69FF" w:rsidRPr="00961D77" w:rsidRDefault="00EE69FF" w:rsidP="00961D77">
                    <w:pPr>
                      <w:pStyle w:val="Header"/>
                      <w:pBdr>
                        <w:bottom w:val="none" w:sz="0" w:space="0" w:color="auto"/>
                      </w:pBdr>
                      <w:spacing w:line="240" w:lineRule="exact"/>
                      <w:jc w:val="left"/>
                      <w:rPr>
                        <w:rFonts w:ascii="微软雅黑" w:eastAsia="微软雅黑" w:hAnsi="微软雅黑"/>
                      </w:rPr>
                    </w:pPr>
                    <w:r w:rsidRPr="00961D77">
                      <w:rPr>
                        <w:rFonts w:ascii="微软雅黑" w:eastAsia="微软雅黑" w:hAnsi="微软雅黑" w:hint="eastAsia"/>
                      </w:rPr>
                      <w:t>文件编号：</w:t>
                    </w:r>
                    <w:r>
                      <w:rPr>
                        <w:rFonts w:ascii="微软雅黑" w:eastAsia="微软雅黑" w:hAnsi="微软雅黑"/>
                      </w:rPr>
                      <w:t>80303</w:t>
                    </w:r>
                  </w:p>
                  <w:p w14:paraId="131F0812" w14:textId="536A7C2F" w:rsidR="00EE69FF" w:rsidRPr="00961D77" w:rsidRDefault="00EE69FF" w:rsidP="00961D77">
                    <w:pPr>
                      <w:pStyle w:val="Header"/>
                      <w:pBdr>
                        <w:bottom w:val="none" w:sz="0" w:space="0" w:color="auto"/>
                      </w:pBdr>
                      <w:spacing w:line="240" w:lineRule="exact"/>
                      <w:jc w:val="left"/>
                      <w:rPr>
                        <w:rFonts w:ascii="微软雅黑" w:eastAsia="微软雅黑" w:hAnsi="微软雅黑"/>
                      </w:rPr>
                    </w:pPr>
                    <w:r w:rsidRPr="00961D77">
                      <w:rPr>
                        <w:rFonts w:ascii="微软雅黑" w:eastAsia="微软雅黑" w:hAnsi="微软雅黑" w:hint="eastAsia"/>
                      </w:rPr>
                      <w:t>版本编号：</w:t>
                    </w:r>
                    <w:r>
                      <w:rPr>
                        <w:rFonts w:ascii="微软雅黑" w:eastAsia="微软雅黑" w:hAnsi="微软雅黑" w:hint="eastAsia"/>
                      </w:rPr>
                      <w:t>v.</w:t>
                    </w:r>
                    <w:r>
                      <w:rPr>
                        <w:rFonts w:ascii="微软雅黑" w:eastAsia="微软雅黑" w:hAnsi="微软雅黑"/>
                      </w:rPr>
                      <w:t>1</w:t>
                    </w:r>
                    <w:r>
                      <w:rPr>
                        <w:rFonts w:ascii="微软雅黑" w:eastAsia="微软雅黑" w:hAnsi="微软雅黑" w:hint="eastAsia"/>
                      </w:rPr>
                      <w:t>.0.</w:t>
                    </w:r>
                    <w:r>
                      <w:rPr>
                        <w:rFonts w:ascii="微软雅黑" w:eastAsia="微软雅黑" w:hAnsi="微软雅黑"/>
                      </w:rPr>
                      <w:t>9</w:t>
                    </w:r>
                  </w:p>
                  <w:p w14:paraId="5C10831B" w14:textId="08D12983" w:rsidR="00EE69FF" w:rsidRPr="009456AD" w:rsidRDefault="00EE69FF" w:rsidP="00961D77">
                    <w:pPr>
                      <w:snapToGrid w:val="0"/>
                      <w:spacing w:line="240" w:lineRule="exact"/>
                      <w:jc w:val="left"/>
                      <w:rPr>
                        <w:rFonts w:asciiTheme="minorEastAsia" w:eastAsiaTheme="minorEastAsia" w:hAnsiTheme="minorEastAsia"/>
                      </w:rPr>
                    </w:pPr>
                  </w:p>
                </w:txbxContent>
              </v:textbox>
            </v:shape>
          </w:pict>
        </mc:Fallback>
      </mc:AlternateContent>
    </w:r>
    <w:r>
      <w:rPr>
        <w:noProof/>
      </w:rPr>
      <w:drawing>
        <wp:anchor distT="0" distB="0" distL="114300" distR="114300" simplePos="0" relativeHeight="251662336" behindDoc="1" locked="0" layoutInCell="1" allowOverlap="1" wp14:anchorId="1416BF35" wp14:editId="214EC136">
          <wp:simplePos x="0" y="0"/>
          <wp:positionH relativeFrom="column">
            <wp:posOffset>-83566</wp:posOffset>
          </wp:positionH>
          <wp:positionV relativeFrom="paragraph">
            <wp:posOffset>-281559</wp:posOffset>
          </wp:positionV>
          <wp:extent cx="1093949" cy="400317"/>
          <wp:effectExtent l="0" t="0" r="0" b="0"/>
          <wp:wrapNone/>
          <wp:docPr id="7" name="图片 7" descr="G:\UI Design\袁帅\0-公司LOGO\Logo-透明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G:\UI Design\袁帅\0-公司LOGO\Logo-透明底.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093949" cy="400317"/>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2713D5EF" w14:textId="0143F220" w:rsidR="00EE69FF" w:rsidRDefault="001F08F6" w:rsidP="00E65F45">
    <w:pPr>
      <w:pStyle w:val="Header"/>
      <w:pBdr>
        <w:bottom w:val="single" w:sz="4" w:space="1" w:color="auto"/>
      </w:pBdr>
    </w:pPr>
    <w:r>
      <w:rPr>
        <w:noProof/>
      </w:rPr>
      <w:pict w14:anchorId="26AC63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9791028" o:spid="_x0000_s2066" type="#_x0000_t75" style="position:absolute;left:0;text-align:left;margin-left:-47.15pt;margin-top:77.95pt;width:510pt;height:383.6pt;z-index:-251646976;mso-position-horizontal-relative:margin;mso-position-vertical-relative:margin" o:allowincell="f">
          <v:imagedata r:id="rId1" o:title="八分量Logo2" gain="13107f" blacklevel="26214f"/>
          <w10:wrap anchorx="margin" anchory="margin"/>
        </v:shape>
      </w:pict>
    </w:r>
    <w:r w:rsidR="00EE69FF">
      <w:rPr>
        <w:noProof/>
      </w:rPr>
      <mc:AlternateContent>
        <mc:Choice Requires="wps">
          <w:drawing>
            <wp:anchor distT="45720" distB="45720" distL="114300" distR="114300" simplePos="0" relativeHeight="251668480" behindDoc="1" locked="0" layoutInCell="1" allowOverlap="1" wp14:anchorId="50C146E3" wp14:editId="56ECAFCA">
              <wp:simplePos x="0" y="0"/>
              <wp:positionH relativeFrom="column">
                <wp:posOffset>3696079</wp:posOffset>
              </wp:positionH>
              <wp:positionV relativeFrom="paragraph">
                <wp:posOffset>-243840</wp:posOffset>
              </wp:positionV>
              <wp:extent cx="1677725" cy="405517"/>
              <wp:effectExtent l="0" t="0" r="0" b="0"/>
              <wp:wrapNone/>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77725" cy="405517"/>
                      </a:xfrm>
                      <a:prstGeom prst="rect">
                        <a:avLst/>
                      </a:prstGeom>
                      <a:noFill/>
                      <a:ln w="9525">
                        <a:noFill/>
                        <a:miter lim="800000"/>
                        <a:headEnd/>
                        <a:tailEnd/>
                      </a:ln>
                    </wps:spPr>
                    <wps:txbx>
                      <w:txbxContent>
                        <w:p w14:paraId="0802C9C4" w14:textId="3AEC2CD8" w:rsidR="00EE69FF" w:rsidRDefault="00EE69FF" w:rsidP="00E65F45">
                          <w:pPr>
                            <w:pStyle w:val="Header"/>
                            <w:pBdr>
                              <w:bottom w:val="none" w:sz="0" w:space="0" w:color="auto"/>
                            </w:pBdr>
                            <w:spacing w:line="240" w:lineRule="exact"/>
                            <w:jc w:val="right"/>
                            <w:rPr>
                              <w:rFonts w:ascii="微软雅黑" w:eastAsia="微软雅黑" w:hAnsi="微软雅黑"/>
                            </w:rPr>
                          </w:pPr>
                          <w:r>
                            <w:rPr>
                              <w:rFonts w:ascii="微软雅黑" w:eastAsia="微软雅黑" w:hAnsi="微软雅黑" w:hint="eastAsia"/>
                            </w:rPr>
                            <w:t>用科技</w:t>
                          </w:r>
                          <w:r>
                            <w:rPr>
                              <w:rFonts w:ascii="微软雅黑" w:eastAsia="微软雅黑" w:hAnsi="微软雅黑"/>
                            </w:rPr>
                            <w:t>构筑可信云生态</w:t>
                          </w:r>
                        </w:p>
                        <w:p w14:paraId="6E030F49" w14:textId="3198D7C6" w:rsidR="00EE69FF" w:rsidRPr="00E65F45" w:rsidRDefault="00EE69FF" w:rsidP="00E65F45">
                          <w:pPr>
                            <w:pStyle w:val="Header"/>
                            <w:pBdr>
                              <w:bottom w:val="none" w:sz="0" w:space="0" w:color="auto"/>
                            </w:pBdr>
                            <w:spacing w:line="240" w:lineRule="exact"/>
                            <w:jc w:val="right"/>
                            <w:rPr>
                              <w:rFonts w:ascii="微软雅黑" w:eastAsia="微软雅黑" w:hAnsi="微软雅黑"/>
                            </w:rPr>
                          </w:pPr>
                          <w:r>
                            <w:rPr>
                              <w:rFonts w:ascii="微软雅黑" w:eastAsia="微软雅黑" w:hAnsi="微软雅黑" w:hint="eastAsia"/>
                            </w:rPr>
                            <w:t>www.8lab.c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0C146E3" id="_x0000_t202" coordsize="21600,21600" o:spt="202" path="m0,0l0,21600,21600,21600,21600,0xe">
              <v:stroke joinstyle="miter"/>
              <v:path gradientshapeok="t" o:connecttype="rect"/>
            </v:shapetype>
            <v:shape id="_x0000_s1028" type="#_x0000_t202" style="position:absolute;left:0;text-align:left;margin-left:291.05pt;margin-top:-19.15pt;width:132.1pt;height:31.95pt;z-index:-2516480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" filled="f" stroked="f">
              <v:textbox>
                <w:txbxContent>
                  <w:p w14:paraId="0802C9C4" w14:textId="3AEC2CD8" w:rsidR="00EE69FF" w:rsidRDefault="00EE69FF" w:rsidP="00E65F45">
                    <w:pPr>
                      <w:pStyle w:val="Header"/>
                      <w:pBdr>
                        <w:bottom w:val="none" w:sz="0" w:space="0" w:color="auto"/>
                      </w:pBdr>
                      <w:spacing w:line="240" w:lineRule="exact"/>
                      <w:jc w:val="right"/>
                      <w:rPr>
                        <w:rFonts w:ascii="微软雅黑" w:eastAsia="微软雅黑" w:hAnsi="微软雅黑"/>
                      </w:rPr>
                    </w:pPr>
                    <w:r>
                      <w:rPr>
                        <w:rFonts w:ascii="微软雅黑" w:eastAsia="微软雅黑" w:hAnsi="微软雅黑" w:hint="eastAsia"/>
                      </w:rPr>
                      <w:t>用科技</w:t>
                    </w:r>
                    <w:r>
                      <w:rPr>
                        <w:rFonts w:ascii="微软雅黑" w:eastAsia="微软雅黑" w:hAnsi="微软雅黑"/>
                      </w:rPr>
                      <w:t>构筑可信云生态</w:t>
                    </w:r>
                  </w:p>
                  <w:p w14:paraId="6E030F49" w14:textId="3198D7C6" w:rsidR="00EE69FF" w:rsidRPr="00E65F45" w:rsidRDefault="00EE69FF" w:rsidP="00E65F45">
                    <w:pPr>
                      <w:pStyle w:val="Header"/>
                      <w:pBdr>
                        <w:bottom w:val="none" w:sz="0" w:space="0" w:color="auto"/>
                      </w:pBdr>
                      <w:spacing w:line="240" w:lineRule="exact"/>
                      <w:jc w:val="right"/>
                      <w:rPr>
                        <w:rFonts w:ascii="微软雅黑" w:eastAsia="微软雅黑" w:hAnsi="微软雅黑"/>
                      </w:rPr>
                    </w:pPr>
                    <w:r>
                      <w:rPr>
                        <w:rFonts w:ascii="微软雅黑" w:eastAsia="微软雅黑" w:hAnsi="微软雅黑" w:hint="eastAsia"/>
                      </w:rPr>
                      <w:t>www.8lab.cn</w:t>
                    </w:r>
                  </w:p>
                </w:txbxContent>
              </v:textbox>
            </v:shape>
          </w:pict>
        </mc:Fallback>
      </mc:AlternateContent>
    </w:r>
    <w:r w:rsidR="00EE69FF">
      <w:rPr>
        <w:noProof/>
      </w:rPr>
      <mc:AlternateContent>
        <mc:Choice Requires="wps">
          <w:drawing>
            <wp:anchor distT="45720" distB="45720" distL="114300" distR="114300" simplePos="0" relativeHeight="251666432" behindDoc="1" locked="0" layoutInCell="1" allowOverlap="1" wp14:anchorId="0BD149D6" wp14:editId="19AC5AE9">
              <wp:simplePos x="0" y="0"/>
              <wp:positionH relativeFrom="column">
                <wp:posOffset>-91192</wp:posOffset>
              </wp:positionH>
              <wp:positionV relativeFrom="paragraph">
                <wp:posOffset>-246186</wp:posOffset>
              </wp:positionV>
              <wp:extent cx="1677725" cy="405517"/>
              <wp:effectExtent l="0" t="0" r="0" b="0"/>
              <wp:wrapNone/>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77725" cy="405517"/>
                      </a:xfrm>
                      <a:prstGeom prst="rect">
                        <a:avLst/>
                      </a:prstGeom>
                      <a:noFill/>
                      <a:ln w="9525">
                        <a:noFill/>
                        <a:miter lim="800000"/>
                        <a:headEnd/>
                        <a:tailEnd/>
                      </a:ln>
                    </wps:spPr>
                    <wps:txbx>
                      <w:txbxContent>
                        <w:p w14:paraId="458ADD25" w14:textId="530BEA0C" w:rsidR="00EE69FF" w:rsidRDefault="00EE69FF" w:rsidP="00E65F45">
                          <w:pPr>
                            <w:pStyle w:val="Header"/>
                            <w:pBdr>
                              <w:bottom w:val="none" w:sz="0" w:space="0" w:color="auto"/>
                            </w:pBdr>
                            <w:spacing w:line="240" w:lineRule="exact"/>
                            <w:jc w:val="left"/>
                            <w:rPr>
                              <w:rFonts w:ascii="微软雅黑" w:eastAsia="微软雅黑" w:hAnsi="微软雅黑"/>
                            </w:rPr>
                          </w:pPr>
                          <w:r>
                            <w:rPr>
                              <w:rFonts w:ascii="微软雅黑" w:eastAsia="微软雅黑" w:hAnsi="微软雅黑" w:hint="eastAsia"/>
                            </w:rPr>
                            <w:t>北京八分量信息科技有限公司</w:t>
                          </w:r>
                        </w:p>
                        <w:p w14:paraId="15141EC0" w14:textId="39C527F7" w:rsidR="00EE69FF" w:rsidRPr="00E65F45" w:rsidRDefault="00EE69FF" w:rsidP="00E65F45">
                          <w:pPr>
                            <w:pStyle w:val="Header"/>
                            <w:pBdr>
                              <w:bottom w:val="none" w:sz="0" w:space="0" w:color="auto"/>
                            </w:pBdr>
                            <w:spacing w:line="240" w:lineRule="exact"/>
                            <w:jc w:val="left"/>
                            <w:rPr>
                              <w:rFonts w:ascii="微软雅黑" w:eastAsia="微软雅黑" w:hAnsi="微软雅黑"/>
                            </w:rPr>
                          </w:pPr>
                          <w:r>
                            <w:rPr>
                              <w:rFonts w:ascii="微软雅黑" w:eastAsia="微软雅黑" w:hAnsi="微软雅黑" w:hint="eastAsia"/>
                            </w:rPr>
                            <w:t>O</w:t>
                          </w:r>
                          <w:r>
                            <w:rPr>
                              <w:rFonts w:ascii="微软雅黑" w:eastAsia="微软雅黑" w:hAnsi="微软雅黑"/>
                            </w:rPr>
                            <w:t>cta Innovation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D149D6" id="_x0000_s1029" type="#_x0000_t202" style="position:absolute;left:0;text-align:left;margin-left:-7.2pt;margin-top:-19.35pt;width:132.1pt;height:31.95pt;z-index:-2516500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" filled="f" stroked="f">
              <v:textbox>
                <w:txbxContent>
                  <w:p w14:paraId="458ADD25" w14:textId="530BEA0C" w:rsidR="00EE69FF" w:rsidRDefault="00EE69FF" w:rsidP="00E65F45">
                    <w:pPr>
                      <w:pStyle w:val="Header"/>
                      <w:pBdr>
                        <w:bottom w:val="none" w:sz="0" w:space="0" w:color="auto"/>
                      </w:pBdr>
                      <w:spacing w:line="240" w:lineRule="exact"/>
                      <w:jc w:val="left"/>
                      <w:rPr>
                        <w:rFonts w:ascii="微软雅黑" w:eastAsia="微软雅黑" w:hAnsi="微软雅黑"/>
                      </w:rPr>
                    </w:pPr>
                    <w:r>
                      <w:rPr>
                        <w:rFonts w:ascii="微软雅黑" w:eastAsia="微软雅黑" w:hAnsi="微软雅黑" w:hint="eastAsia"/>
                      </w:rPr>
                      <w:t>北京八分量信息科技有限公司</w:t>
                    </w:r>
                  </w:p>
                  <w:p w14:paraId="15141EC0" w14:textId="39C527F7" w:rsidR="00EE69FF" w:rsidRPr="00E65F45" w:rsidRDefault="00EE69FF" w:rsidP="00E65F45">
                    <w:pPr>
                      <w:pStyle w:val="Header"/>
                      <w:pBdr>
                        <w:bottom w:val="none" w:sz="0" w:space="0" w:color="auto"/>
                      </w:pBdr>
                      <w:spacing w:line="240" w:lineRule="exact"/>
                      <w:jc w:val="left"/>
                      <w:rPr>
                        <w:rFonts w:ascii="微软雅黑" w:eastAsia="微软雅黑" w:hAnsi="微软雅黑"/>
                      </w:rPr>
                    </w:pPr>
                    <w:r>
                      <w:rPr>
                        <w:rFonts w:ascii="微软雅黑" w:eastAsia="微软雅黑" w:hAnsi="微软雅黑" w:hint="eastAsia"/>
                      </w:rPr>
                      <w:t>O</w:t>
                    </w:r>
                    <w:r>
                      <w:rPr>
                        <w:rFonts w:ascii="微软雅黑" w:eastAsia="微软雅黑" w:hAnsi="微软雅黑"/>
                      </w:rPr>
                      <w:t>cta Innovations</w:t>
                    </w:r>
                  </w:p>
                </w:txbxContent>
              </v:textbox>
            </v:shape>
          </w:pict>
        </mc:Fallback>
      </mc:AlternateConten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0C6D85"/>
    <w:multiLevelType w:val="hybridMultilevel"/>
    <w:tmpl w:val="DB6A26D2"/>
    <w:lvl w:ilvl="0" w:tplc="92787C4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nsid w:val="103740F4"/>
    <w:multiLevelType w:val="hybridMultilevel"/>
    <w:tmpl w:val="692AF3DC"/>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
    <w:nsid w:val="39B46BC5"/>
    <w:multiLevelType w:val="multilevel"/>
    <w:tmpl w:val="DEF871C6"/>
    <w:lvl w:ilvl="0">
      <w:start w:val="1"/>
      <w:numFmt w:val="bullet"/>
      <w:lvlText w:val=""/>
      <w:lvlJc w:val="left"/>
      <w:pPr>
        <w:ind w:left="900" w:hanging="420"/>
      </w:pPr>
      <w:rPr>
        <w:rFonts w:ascii="Wingdings" w:hAnsi="Wingdings"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3">
    <w:nsid w:val="3D8D0BCE"/>
    <w:multiLevelType w:val="multilevel"/>
    <w:tmpl w:val="F3FC98B4"/>
    <w:lvl w:ilvl="0">
      <w:start w:val="1"/>
      <w:numFmt w:val="decimal"/>
      <w:pStyle w:val="Heading1"/>
      <w:lvlText w:val="%1"/>
      <w:lvlJc w:val="left"/>
      <w:pPr>
        <w:ind w:left="432" w:hanging="432"/>
      </w:pPr>
      <w:rPr>
        <w:rFonts w:ascii="微软雅黑" w:eastAsia="微软雅黑" w:hAnsi="微软雅黑" w:hint="eastAsia"/>
        <w:b w:val="0"/>
      </w:rPr>
    </w:lvl>
    <w:lvl w:ilvl="1">
      <w:start w:val="1"/>
      <w:numFmt w:val="decimal"/>
      <w:pStyle w:val="Heading2"/>
      <w:lvlText w:val="%1.%2"/>
      <w:lvlJc w:val="left"/>
      <w:pPr>
        <w:ind w:left="576" w:hanging="576"/>
      </w:pPr>
      <w:rPr>
        <w:rFonts w:ascii="微软雅黑" w:eastAsia="微软雅黑" w:hAnsi="微软雅黑" w:hint="eastAsia"/>
        <w:b w:val="0"/>
      </w:rPr>
    </w:lvl>
    <w:lvl w:ilvl="2">
      <w:start w:val="1"/>
      <w:numFmt w:val="decimal"/>
      <w:pStyle w:val="Heading3"/>
      <w:lvlText w:val="%1.%2.%3"/>
      <w:lvlJc w:val="left"/>
      <w:pPr>
        <w:ind w:left="720" w:hanging="720"/>
      </w:pPr>
      <w:rPr>
        <w:rFonts w:ascii="微软雅黑" w:eastAsia="微软雅黑" w:hAnsi="微软雅黑"/>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rPr>
        <w:rFonts w:hint="eastAsia"/>
        <w:b w:val="0"/>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4">
    <w:nsid w:val="40B75B03"/>
    <w:multiLevelType w:val="hybridMultilevel"/>
    <w:tmpl w:val="AEFA2F82"/>
    <w:lvl w:ilvl="0" w:tplc="85161688">
      <w:numFmt w:val="bullet"/>
      <w:lvlText w:val=""/>
      <w:lvlJc w:val="left"/>
      <w:pPr>
        <w:ind w:left="360" w:hanging="360"/>
      </w:pPr>
      <w:rPr>
        <w:rFonts w:ascii="Wingdings" w:eastAsiaTheme="minorEastAsia" w:hAnsi="Wingdings" w:cs="Consola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61FC53B0"/>
    <w:multiLevelType w:val="hybridMultilevel"/>
    <w:tmpl w:val="B9B848D2"/>
    <w:lvl w:ilvl="0" w:tplc="723E53C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3"/>
  </w:num>
  <w:num w:numId="2">
    <w:abstractNumId w:val="2"/>
  </w:num>
  <w:num w:numId="3">
    <w:abstractNumId w:val="1"/>
  </w:num>
  <w:num w:numId="4">
    <w:abstractNumId w:val="3"/>
  </w:num>
  <w:num w:numId="5">
    <w:abstractNumId w:val="3"/>
  </w:num>
  <w:num w:numId="6">
    <w:abstractNumId w:val="3"/>
  </w:num>
  <w:num w:numId="7">
    <w:abstractNumId w:val="4"/>
  </w:num>
  <w:num w:numId="8">
    <w:abstractNumId w:val="0"/>
  </w:num>
  <w:num w:numId="9">
    <w:abstractNumId w:val="5"/>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isplayBackgroundShape/>
  <w:embedSystemFonts/>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en-US" w:vendorID="64" w:dllVersion="131078" w:nlCheck="1" w:checkStyle="0"/>
  <w:proofState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68" style="v-text-anchor:middle" fillcolor="#4bacc6" strokecolor="#357d91">
      <v:fill color="#4bacc6"/>
      <v:stroke color="#357d91" weight="2pt"/>
    </o:shapedefaults>
    <o:shapelayout v:ext="edit">
      <o:idmap v:ext="edit" data="2"/>
    </o:shapelayout>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F0409"/>
    <w:rsid w:val="000002A0"/>
    <w:rsid w:val="00000811"/>
    <w:rsid w:val="0000099E"/>
    <w:rsid w:val="00000EFE"/>
    <w:rsid w:val="000018AB"/>
    <w:rsid w:val="00001979"/>
    <w:rsid w:val="00001A02"/>
    <w:rsid w:val="00002030"/>
    <w:rsid w:val="00002995"/>
    <w:rsid w:val="00002A4D"/>
    <w:rsid w:val="00003A24"/>
    <w:rsid w:val="00003B68"/>
    <w:rsid w:val="000049E2"/>
    <w:rsid w:val="00004DE4"/>
    <w:rsid w:val="00004F85"/>
    <w:rsid w:val="00005186"/>
    <w:rsid w:val="000051B9"/>
    <w:rsid w:val="00005BCA"/>
    <w:rsid w:val="00006423"/>
    <w:rsid w:val="000074A3"/>
    <w:rsid w:val="00007D67"/>
    <w:rsid w:val="00007EB1"/>
    <w:rsid w:val="000100CD"/>
    <w:rsid w:val="000108DF"/>
    <w:rsid w:val="00010C11"/>
    <w:rsid w:val="00010C98"/>
    <w:rsid w:val="00011A5F"/>
    <w:rsid w:val="00011EDD"/>
    <w:rsid w:val="0001288A"/>
    <w:rsid w:val="0001288E"/>
    <w:rsid w:val="00012A52"/>
    <w:rsid w:val="00012C88"/>
    <w:rsid w:val="00012F19"/>
    <w:rsid w:val="00013347"/>
    <w:rsid w:val="000133FC"/>
    <w:rsid w:val="000135E4"/>
    <w:rsid w:val="00013A56"/>
    <w:rsid w:val="00013CB2"/>
    <w:rsid w:val="000145E3"/>
    <w:rsid w:val="00014866"/>
    <w:rsid w:val="00014995"/>
    <w:rsid w:val="000153F1"/>
    <w:rsid w:val="0001555A"/>
    <w:rsid w:val="00015626"/>
    <w:rsid w:val="00015747"/>
    <w:rsid w:val="0001594B"/>
    <w:rsid w:val="00015D90"/>
    <w:rsid w:val="000165FC"/>
    <w:rsid w:val="00016718"/>
    <w:rsid w:val="000169FB"/>
    <w:rsid w:val="000172BA"/>
    <w:rsid w:val="00017C09"/>
    <w:rsid w:val="0002021A"/>
    <w:rsid w:val="0002047F"/>
    <w:rsid w:val="000206CA"/>
    <w:rsid w:val="00020822"/>
    <w:rsid w:val="000211B1"/>
    <w:rsid w:val="0002156E"/>
    <w:rsid w:val="000217B7"/>
    <w:rsid w:val="00022120"/>
    <w:rsid w:val="00022123"/>
    <w:rsid w:val="0002245B"/>
    <w:rsid w:val="00022766"/>
    <w:rsid w:val="000229A3"/>
    <w:rsid w:val="00023090"/>
    <w:rsid w:val="000232EC"/>
    <w:rsid w:val="00023871"/>
    <w:rsid w:val="000240A8"/>
    <w:rsid w:val="0002428F"/>
    <w:rsid w:val="00024308"/>
    <w:rsid w:val="000245E8"/>
    <w:rsid w:val="0002514C"/>
    <w:rsid w:val="0002515F"/>
    <w:rsid w:val="000252D2"/>
    <w:rsid w:val="00025812"/>
    <w:rsid w:val="000266A3"/>
    <w:rsid w:val="0002672B"/>
    <w:rsid w:val="00026A95"/>
    <w:rsid w:val="00030004"/>
    <w:rsid w:val="00030394"/>
    <w:rsid w:val="000306B1"/>
    <w:rsid w:val="000306E1"/>
    <w:rsid w:val="000317AA"/>
    <w:rsid w:val="00031A76"/>
    <w:rsid w:val="00031B70"/>
    <w:rsid w:val="00031B97"/>
    <w:rsid w:val="000320D6"/>
    <w:rsid w:val="00032993"/>
    <w:rsid w:val="00032B57"/>
    <w:rsid w:val="000331E2"/>
    <w:rsid w:val="000335BD"/>
    <w:rsid w:val="00033A78"/>
    <w:rsid w:val="000347EB"/>
    <w:rsid w:val="00034DED"/>
    <w:rsid w:val="00034FD7"/>
    <w:rsid w:val="000357BC"/>
    <w:rsid w:val="00035BE9"/>
    <w:rsid w:val="000361E9"/>
    <w:rsid w:val="0003645F"/>
    <w:rsid w:val="000367A1"/>
    <w:rsid w:val="00036D54"/>
    <w:rsid w:val="00036E99"/>
    <w:rsid w:val="0003719A"/>
    <w:rsid w:val="0003738D"/>
    <w:rsid w:val="00037C7F"/>
    <w:rsid w:val="00037DD0"/>
    <w:rsid w:val="00040101"/>
    <w:rsid w:val="00040916"/>
    <w:rsid w:val="00040DDD"/>
    <w:rsid w:val="0004138E"/>
    <w:rsid w:val="0004216A"/>
    <w:rsid w:val="00042334"/>
    <w:rsid w:val="000430F2"/>
    <w:rsid w:val="0004334C"/>
    <w:rsid w:val="0004499F"/>
    <w:rsid w:val="00045885"/>
    <w:rsid w:val="00045A50"/>
    <w:rsid w:val="00045F1F"/>
    <w:rsid w:val="00046237"/>
    <w:rsid w:val="000464DA"/>
    <w:rsid w:val="0004683D"/>
    <w:rsid w:val="00047508"/>
    <w:rsid w:val="00047B43"/>
    <w:rsid w:val="00047C11"/>
    <w:rsid w:val="000500D0"/>
    <w:rsid w:val="000502C5"/>
    <w:rsid w:val="00050BC5"/>
    <w:rsid w:val="00050EE3"/>
    <w:rsid w:val="000510A9"/>
    <w:rsid w:val="000512D8"/>
    <w:rsid w:val="00051335"/>
    <w:rsid w:val="00051A17"/>
    <w:rsid w:val="000522FC"/>
    <w:rsid w:val="000523F8"/>
    <w:rsid w:val="00052612"/>
    <w:rsid w:val="000528F3"/>
    <w:rsid w:val="00052E61"/>
    <w:rsid w:val="00052E81"/>
    <w:rsid w:val="0005365B"/>
    <w:rsid w:val="00053C45"/>
    <w:rsid w:val="00053FB8"/>
    <w:rsid w:val="00054120"/>
    <w:rsid w:val="0005439B"/>
    <w:rsid w:val="00054A94"/>
    <w:rsid w:val="00054EDA"/>
    <w:rsid w:val="00055169"/>
    <w:rsid w:val="0005652B"/>
    <w:rsid w:val="000565DB"/>
    <w:rsid w:val="00057651"/>
    <w:rsid w:val="0006007F"/>
    <w:rsid w:val="00060851"/>
    <w:rsid w:val="00060984"/>
    <w:rsid w:val="00060A8B"/>
    <w:rsid w:val="00060C35"/>
    <w:rsid w:val="000610D1"/>
    <w:rsid w:val="000615E3"/>
    <w:rsid w:val="00061A26"/>
    <w:rsid w:val="0006261C"/>
    <w:rsid w:val="00062F2B"/>
    <w:rsid w:val="000630D1"/>
    <w:rsid w:val="00063C02"/>
    <w:rsid w:val="00063EEC"/>
    <w:rsid w:val="000647AA"/>
    <w:rsid w:val="000647D1"/>
    <w:rsid w:val="0006557E"/>
    <w:rsid w:val="00065DCB"/>
    <w:rsid w:val="0006600A"/>
    <w:rsid w:val="00066AEA"/>
    <w:rsid w:val="00066D09"/>
    <w:rsid w:val="00066D24"/>
    <w:rsid w:val="00067C7B"/>
    <w:rsid w:val="0007032D"/>
    <w:rsid w:val="0007061D"/>
    <w:rsid w:val="00070856"/>
    <w:rsid w:val="00070884"/>
    <w:rsid w:val="00070A7F"/>
    <w:rsid w:val="00070C3B"/>
    <w:rsid w:val="00070C7E"/>
    <w:rsid w:val="00070EDE"/>
    <w:rsid w:val="000716C6"/>
    <w:rsid w:val="0007172F"/>
    <w:rsid w:val="0007192D"/>
    <w:rsid w:val="0007256D"/>
    <w:rsid w:val="000729C4"/>
    <w:rsid w:val="000736C4"/>
    <w:rsid w:val="00073E75"/>
    <w:rsid w:val="00073EBB"/>
    <w:rsid w:val="0007491F"/>
    <w:rsid w:val="00074B52"/>
    <w:rsid w:val="00074EA4"/>
    <w:rsid w:val="000754D6"/>
    <w:rsid w:val="00075D60"/>
    <w:rsid w:val="00077992"/>
    <w:rsid w:val="000805BC"/>
    <w:rsid w:val="000805C4"/>
    <w:rsid w:val="000815A5"/>
    <w:rsid w:val="00081778"/>
    <w:rsid w:val="00081B5B"/>
    <w:rsid w:val="00081C4A"/>
    <w:rsid w:val="00082596"/>
    <w:rsid w:val="00082793"/>
    <w:rsid w:val="00083AB4"/>
    <w:rsid w:val="0008409D"/>
    <w:rsid w:val="000846C1"/>
    <w:rsid w:val="0008555D"/>
    <w:rsid w:val="00085CDD"/>
    <w:rsid w:val="00085EDC"/>
    <w:rsid w:val="000867B2"/>
    <w:rsid w:val="00087029"/>
    <w:rsid w:val="0008737E"/>
    <w:rsid w:val="00087769"/>
    <w:rsid w:val="00087BE1"/>
    <w:rsid w:val="000905A5"/>
    <w:rsid w:val="00090C90"/>
    <w:rsid w:val="00090D90"/>
    <w:rsid w:val="000928F0"/>
    <w:rsid w:val="000934B0"/>
    <w:rsid w:val="00093637"/>
    <w:rsid w:val="00093C46"/>
    <w:rsid w:val="00094167"/>
    <w:rsid w:val="000942D1"/>
    <w:rsid w:val="000944F6"/>
    <w:rsid w:val="000948A6"/>
    <w:rsid w:val="0009506E"/>
    <w:rsid w:val="000954D6"/>
    <w:rsid w:val="000954F6"/>
    <w:rsid w:val="00097156"/>
    <w:rsid w:val="000978E3"/>
    <w:rsid w:val="000978EF"/>
    <w:rsid w:val="000979CC"/>
    <w:rsid w:val="00097C98"/>
    <w:rsid w:val="000A0015"/>
    <w:rsid w:val="000A009C"/>
    <w:rsid w:val="000A12E6"/>
    <w:rsid w:val="000A15C4"/>
    <w:rsid w:val="000A24DC"/>
    <w:rsid w:val="000A25D5"/>
    <w:rsid w:val="000A25E1"/>
    <w:rsid w:val="000A27A2"/>
    <w:rsid w:val="000A2FBF"/>
    <w:rsid w:val="000A3231"/>
    <w:rsid w:val="000A35D5"/>
    <w:rsid w:val="000A4AB1"/>
    <w:rsid w:val="000A5D09"/>
    <w:rsid w:val="000A7CF2"/>
    <w:rsid w:val="000B004F"/>
    <w:rsid w:val="000B06BB"/>
    <w:rsid w:val="000B0B52"/>
    <w:rsid w:val="000B0E84"/>
    <w:rsid w:val="000B0EC8"/>
    <w:rsid w:val="000B11CB"/>
    <w:rsid w:val="000B14AD"/>
    <w:rsid w:val="000B1E7C"/>
    <w:rsid w:val="000B2268"/>
    <w:rsid w:val="000B2DDF"/>
    <w:rsid w:val="000B3061"/>
    <w:rsid w:val="000B35F8"/>
    <w:rsid w:val="000B4923"/>
    <w:rsid w:val="000B4B26"/>
    <w:rsid w:val="000B4D1B"/>
    <w:rsid w:val="000B5A1D"/>
    <w:rsid w:val="000B6A56"/>
    <w:rsid w:val="000B6A96"/>
    <w:rsid w:val="000B6D44"/>
    <w:rsid w:val="000B748B"/>
    <w:rsid w:val="000B75DF"/>
    <w:rsid w:val="000B7630"/>
    <w:rsid w:val="000B779E"/>
    <w:rsid w:val="000B7AB8"/>
    <w:rsid w:val="000B7D39"/>
    <w:rsid w:val="000C0317"/>
    <w:rsid w:val="000C06A7"/>
    <w:rsid w:val="000C086F"/>
    <w:rsid w:val="000C0B32"/>
    <w:rsid w:val="000C154F"/>
    <w:rsid w:val="000C26CC"/>
    <w:rsid w:val="000C2853"/>
    <w:rsid w:val="000C310C"/>
    <w:rsid w:val="000C3F06"/>
    <w:rsid w:val="000C45C0"/>
    <w:rsid w:val="000C4E21"/>
    <w:rsid w:val="000C5629"/>
    <w:rsid w:val="000C60D2"/>
    <w:rsid w:val="000C6304"/>
    <w:rsid w:val="000C6863"/>
    <w:rsid w:val="000C7760"/>
    <w:rsid w:val="000D04D1"/>
    <w:rsid w:val="000D0E88"/>
    <w:rsid w:val="000D179B"/>
    <w:rsid w:val="000D1C93"/>
    <w:rsid w:val="000D2578"/>
    <w:rsid w:val="000D2718"/>
    <w:rsid w:val="000D2828"/>
    <w:rsid w:val="000D2B44"/>
    <w:rsid w:val="000D2E4D"/>
    <w:rsid w:val="000D2FAD"/>
    <w:rsid w:val="000D3EF8"/>
    <w:rsid w:val="000D4309"/>
    <w:rsid w:val="000D488E"/>
    <w:rsid w:val="000D48F2"/>
    <w:rsid w:val="000D5292"/>
    <w:rsid w:val="000D56F3"/>
    <w:rsid w:val="000D58EB"/>
    <w:rsid w:val="000D5B15"/>
    <w:rsid w:val="000D5D6D"/>
    <w:rsid w:val="000D6154"/>
    <w:rsid w:val="000D6D61"/>
    <w:rsid w:val="000D703D"/>
    <w:rsid w:val="000D7B43"/>
    <w:rsid w:val="000D7D3E"/>
    <w:rsid w:val="000E0C6F"/>
    <w:rsid w:val="000E122B"/>
    <w:rsid w:val="000E15B5"/>
    <w:rsid w:val="000E1A88"/>
    <w:rsid w:val="000E1DE8"/>
    <w:rsid w:val="000E215C"/>
    <w:rsid w:val="000E248C"/>
    <w:rsid w:val="000E2591"/>
    <w:rsid w:val="000E2837"/>
    <w:rsid w:val="000E313D"/>
    <w:rsid w:val="000E3482"/>
    <w:rsid w:val="000E3484"/>
    <w:rsid w:val="000E3551"/>
    <w:rsid w:val="000E3A47"/>
    <w:rsid w:val="000E3B95"/>
    <w:rsid w:val="000E3F19"/>
    <w:rsid w:val="000E3F98"/>
    <w:rsid w:val="000E44BB"/>
    <w:rsid w:val="000E46D1"/>
    <w:rsid w:val="000E4988"/>
    <w:rsid w:val="000E4C21"/>
    <w:rsid w:val="000E4F4E"/>
    <w:rsid w:val="000E5237"/>
    <w:rsid w:val="000E52C0"/>
    <w:rsid w:val="000E53CE"/>
    <w:rsid w:val="000E5984"/>
    <w:rsid w:val="000E5A4F"/>
    <w:rsid w:val="000E6A21"/>
    <w:rsid w:val="000E6DA7"/>
    <w:rsid w:val="000E6EC8"/>
    <w:rsid w:val="000F116B"/>
    <w:rsid w:val="000F1360"/>
    <w:rsid w:val="000F231B"/>
    <w:rsid w:val="000F241A"/>
    <w:rsid w:val="000F249C"/>
    <w:rsid w:val="000F26AC"/>
    <w:rsid w:val="000F2C29"/>
    <w:rsid w:val="000F2DDB"/>
    <w:rsid w:val="000F325A"/>
    <w:rsid w:val="000F3603"/>
    <w:rsid w:val="000F3A62"/>
    <w:rsid w:val="000F3A7A"/>
    <w:rsid w:val="000F51C4"/>
    <w:rsid w:val="000F5276"/>
    <w:rsid w:val="000F542D"/>
    <w:rsid w:val="000F58AB"/>
    <w:rsid w:val="000F58AF"/>
    <w:rsid w:val="000F59BE"/>
    <w:rsid w:val="000F5E12"/>
    <w:rsid w:val="000F60B9"/>
    <w:rsid w:val="000F626D"/>
    <w:rsid w:val="000F6CD1"/>
    <w:rsid w:val="000F714D"/>
    <w:rsid w:val="000F76E1"/>
    <w:rsid w:val="000F7E42"/>
    <w:rsid w:val="000F7F18"/>
    <w:rsid w:val="0010062C"/>
    <w:rsid w:val="00100900"/>
    <w:rsid w:val="0010114C"/>
    <w:rsid w:val="00101782"/>
    <w:rsid w:val="00101882"/>
    <w:rsid w:val="00102A68"/>
    <w:rsid w:val="00102B97"/>
    <w:rsid w:val="001054CA"/>
    <w:rsid w:val="001058F9"/>
    <w:rsid w:val="00105E8D"/>
    <w:rsid w:val="001066DF"/>
    <w:rsid w:val="001068DE"/>
    <w:rsid w:val="0010750D"/>
    <w:rsid w:val="00107FBA"/>
    <w:rsid w:val="00110082"/>
    <w:rsid w:val="00110107"/>
    <w:rsid w:val="00110690"/>
    <w:rsid w:val="00110BDF"/>
    <w:rsid w:val="00110CA3"/>
    <w:rsid w:val="00110E7C"/>
    <w:rsid w:val="00110FD8"/>
    <w:rsid w:val="001110B6"/>
    <w:rsid w:val="00111173"/>
    <w:rsid w:val="00111B6C"/>
    <w:rsid w:val="00111E34"/>
    <w:rsid w:val="00112EEF"/>
    <w:rsid w:val="00113462"/>
    <w:rsid w:val="001136AF"/>
    <w:rsid w:val="001139FF"/>
    <w:rsid w:val="00113A6D"/>
    <w:rsid w:val="00113B38"/>
    <w:rsid w:val="00113C4B"/>
    <w:rsid w:val="00113CF8"/>
    <w:rsid w:val="00114287"/>
    <w:rsid w:val="00114765"/>
    <w:rsid w:val="00114AAE"/>
    <w:rsid w:val="00114BE3"/>
    <w:rsid w:val="00114C93"/>
    <w:rsid w:val="00115676"/>
    <w:rsid w:val="00115A99"/>
    <w:rsid w:val="00115D4E"/>
    <w:rsid w:val="001162D8"/>
    <w:rsid w:val="001167D9"/>
    <w:rsid w:val="0011767A"/>
    <w:rsid w:val="001207CD"/>
    <w:rsid w:val="001208AA"/>
    <w:rsid w:val="001213AA"/>
    <w:rsid w:val="00121487"/>
    <w:rsid w:val="00121850"/>
    <w:rsid w:val="00121DF0"/>
    <w:rsid w:val="001224CC"/>
    <w:rsid w:val="00122625"/>
    <w:rsid w:val="0012277B"/>
    <w:rsid w:val="001229E3"/>
    <w:rsid w:val="00122B39"/>
    <w:rsid w:val="00122DD5"/>
    <w:rsid w:val="00122E90"/>
    <w:rsid w:val="001230E4"/>
    <w:rsid w:val="00123BC4"/>
    <w:rsid w:val="00123D3F"/>
    <w:rsid w:val="00124926"/>
    <w:rsid w:val="00124960"/>
    <w:rsid w:val="00124BE7"/>
    <w:rsid w:val="00125379"/>
    <w:rsid w:val="00125908"/>
    <w:rsid w:val="001261E6"/>
    <w:rsid w:val="001267A0"/>
    <w:rsid w:val="00126831"/>
    <w:rsid w:val="00126CA3"/>
    <w:rsid w:val="00126D2D"/>
    <w:rsid w:val="00127403"/>
    <w:rsid w:val="00127CC6"/>
    <w:rsid w:val="00127D56"/>
    <w:rsid w:val="0013066A"/>
    <w:rsid w:val="00131336"/>
    <w:rsid w:val="001314CA"/>
    <w:rsid w:val="001316F1"/>
    <w:rsid w:val="00131E28"/>
    <w:rsid w:val="00132265"/>
    <w:rsid w:val="00132711"/>
    <w:rsid w:val="00132BAC"/>
    <w:rsid w:val="001331D3"/>
    <w:rsid w:val="001332A0"/>
    <w:rsid w:val="00133AE7"/>
    <w:rsid w:val="00133BD3"/>
    <w:rsid w:val="00133C5B"/>
    <w:rsid w:val="00134774"/>
    <w:rsid w:val="00134B40"/>
    <w:rsid w:val="001353E8"/>
    <w:rsid w:val="00135588"/>
    <w:rsid w:val="0013585F"/>
    <w:rsid w:val="00135A09"/>
    <w:rsid w:val="00135E4F"/>
    <w:rsid w:val="00135F0E"/>
    <w:rsid w:val="00136651"/>
    <w:rsid w:val="001369C5"/>
    <w:rsid w:val="00136EE1"/>
    <w:rsid w:val="0013758B"/>
    <w:rsid w:val="00137993"/>
    <w:rsid w:val="00137A33"/>
    <w:rsid w:val="00137FDF"/>
    <w:rsid w:val="00140524"/>
    <w:rsid w:val="00140DC2"/>
    <w:rsid w:val="00140ED3"/>
    <w:rsid w:val="00141008"/>
    <w:rsid w:val="001410D2"/>
    <w:rsid w:val="001415CA"/>
    <w:rsid w:val="00142EB1"/>
    <w:rsid w:val="00142EFA"/>
    <w:rsid w:val="001431DB"/>
    <w:rsid w:val="0014380A"/>
    <w:rsid w:val="00144163"/>
    <w:rsid w:val="001442E8"/>
    <w:rsid w:val="00144D70"/>
    <w:rsid w:val="0014568A"/>
    <w:rsid w:val="00145C61"/>
    <w:rsid w:val="00146B24"/>
    <w:rsid w:val="00146FE3"/>
    <w:rsid w:val="00147DE9"/>
    <w:rsid w:val="00150A5A"/>
    <w:rsid w:val="00151262"/>
    <w:rsid w:val="00151BB7"/>
    <w:rsid w:val="001522C2"/>
    <w:rsid w:val="00152445"/>
    <w:rsid w:val="001529B0"/>
    <w:rsid w:val="00152C73"/>
    <w:rsid w:val="00153259"/>
    <w:rsid w:val="0015476C"/>
    <w:rsid w:val="00154AE5"/>
    <w:rsid w:val="00154BBE"/>
    <w:rsid w:val="00154D3C"/>
    <w:rsid w:val="00155A1E"/>
    <w:rsid w:val="00155E50"/>
    <w:rsid w:val="0015621A"/>
    <w:rsid w:val="0015672D"/>
    <w:rsid w:val="001574AB"/>
    <w:rsid w:val="00157535"/>
    <w:rsid w:val="001577D0"/>
    <w:rsid w:val="00160051"/>
    <w:rsid w:val="0016101E"/>
    <w:rsid w:val="001619E1"/>
    <w:rsid w:val="00161C1D"/>
    <w:rsid w:val="00161EE4"/>
    <w:rsid w:val="00162A0F"/>
    <w:rsid w:val="00162C1E"/>
    <w:rsid w:val="0016364E"/>
    <w:rsid w:val="00165402"/>
    <w:rsid w:val="00165822"/>
    <w:rsid w:val="0016616E"/>
    <w:rsid w:val="001662BE"/>
    <w:rsid w:val="001663D5"/>
    <w:rsid w:val="00166699"/>
    <w:rsid w:val="0016674A"/>
    <w:rsid w:val="001702FE"/>
    <w:rsid w:val="00170D58"/>
    <w:rsid w:val="0017183F"/>
    <w:rsid w:val="001729CA"/>
    <w:rsid w:val="001741B5"/>
    <w:rsid w:val="001743E5"/>
    <w:rsid w:val="00174F1B"/>
    <w:rsid w:val="00175C9E"/>
    <w:rsid w:val="00176DCB"/>
    <w:rsid w:val="00177836"/>
    <w:rsid w:val="00177CB2"/>
    <w:rsid w:val="00177D90"/>
    <w:rsid w:val="00177FA7"/>
    <w:rsid w:val="00181646"/>
    <w:rsid w:val="001817E7"/>
    <w:rsid w:val="00181C24"/>
    <w:rsid w:val="00181D3C"/>
    <w:rsid w:val="001828A0"/>
    <w:rsid w:val="001829A5"/>
    <w:rsid w:val="001837B0"/>
    <w:rsid w:val="001838E1"/>
    <w:rsid w:val="00184518"/>
    <w:rsid w:val="001855DB"/>
    <w:rsid w:val="00185813"/>
    <w:rsid w:val="00185CF6"/>
    <w:rsid w:val="0018609F"/>
    <w:rsid w:val="001866CA"/>
    <w:rsid w:val="00187C7B"/>
    <w:rsid w:val="00190025"/>
    <w:rsid w:val="00190813"/>
    <w:rsid w:val="00191C82"/>
    <w:rsid w:val="00191F8B"/>
    <w:rsid w:val="00192591"/>
    <w:rsid w:val="00193EA0"/>
    <w:rsid w:val="00194600"/>
    <w:rsid w:val="00194B58"/>
    <w:rsid w:val="00194C22"/>
    <w:rsid w:val="00194CFD"/>
    <w:rsid w:val="001951C4"/>
    <w:rsid w:val="00195453"/>
    <w:rsid w:val="001965EB"/>
    <w:rsid w:val="001969C7"/>
    <w:rsid w:val="001969D1"/>
    <w:rsid w:val="00196F61"/>
    <w:rsid w:val="0019786C"/>
    <w:rsid w:val="00197BD1"/>
    <w:rsid w:val="00197F50"/>
    <w:rsid w:val="001A020F"/>
    <w:rsid w:val="001A0346"/>
    <w:rsid w:val="001A0F77"/>
    <w:rsid w:val="001A1C07"/>
    <w:rsid w:val="001A23D3"/>
    <w:rsid w:val="001A2982"/>
    <w:rsid w:val="001A2CA7"/>
    <w:rsid w:val="001A3BA7"/>
    <w:rsid w:val="001A4FFA"/>
    <w:rsid w:val="001A6236"/>
    <w:rsid w:val="001A62CE"/>
    <w:rsid w:val="001A6547"/>
    <w:rsid w:val="001A7095"/>
    <w:rsid w:val="001A7315"/>
    <w:rsid w:val="001A792D"/>
    <w:rsid w:val="001B1308"/>
    <w:rsid w:val="001B19F4"/>
    <w:rsid w:val="001B1BD9"/>
    <w:rsid w:val="001B33EB"/>
    <w:rsid w:val="001B44E9"/>
    <w:rsid w:val="001B5726"/>
    <w:rsid w:val="001B60E9"/>
    <w:rsid w:val="001B6818"/>
    <w:rsid w:val="001B6E6C"/>
    <w:rsid w:val="001B7E03"/>
    <w:rsid w:val="001C089B"/>
    <w:rsid w:val="001C08BC"/>
    <w:rsid w:val="001C0F2D"/>
    <w:rsid w:val="001C1BB6"/>
    <w:rsid w:val="001C1CF7"/>
    <w:rsid w:val="001C1E6C"/>
    <w:rsid w:val="001C20EE"/>
    <w:rsid w:val="001C34CD"/>
    <w:rsid w:val="001C3893"/>
    <w:rsid w:val="001C44FC"/>
    <w:rsid w:val="001C5D27"/>
    <w:rsid w:val="001C63BC"/>
    <w:rsid w:val="001C6AFE"/>
    <w:rsid w:val="001C70D3"/>
    <w:rsid w:val="001C76FC"/>
    <w:rsid w:val="001C7AB1"/>
    <w:rsid w:val="001C7F2C"/>
    <w:rsid w:val="001D0137"/>
    <w:rsid w:val="001D0F57"/>
    <w:rsid w:val="001D1999"/>
    <w:rsid w:val="001D2635"/>
    <w:rsid w:val="001D2BF6"/>
    <w:rsid w:val="001D2FC9"/>
    <w:rsid w:val="001D3272"/>
    <w:rsid w:val="001D3315"/>
    <w:rsid w:val="001D3B0C"/>
    <w:rsid w:val="001D4B10"/>
    <w:rsid w:val="001D4CEF"/>
    <w:rsid w:val="001D51E7"/>
    <w:rsid w:val="001D5D11"/>
    <w:rsid w:val="001D5E08"/>
    <w:rsid w:val="001D6091"/>
    <w:rsid w:val="001D6BC1"/>
    <w:rsid w:val="001D78EA"/>
    <w:rsid w:val="001D7995"/>
    <w:rsid w:val="001E100D"/>
    <w:rsid w:val="001E1051"/>
    <w:rsid w:val="001E12EB"/>
    <w:rsid w:val="001E1630"/>
    <w:rsid w:val="001E1B74"/>
    <w:rsid w:val="001E2485"/>
    <w:rsid w:val="001E27FA"/>
    <w:rsid w:val="001E2AC1"/>
    <w:rsid w:val="001E319A"/>
    <w:rsid w:val="001E3287"/>
    <w:rsid w:val="001E4477"/>
    <w:rsid w:val="001E494B"/>
    <w:rsid w:val="001E4CF6"/>
    <w:rsid w:val="001E68FD"/>
    <w:rsid w:val="001E6BAB"/>
    <w:rsid w:val="001E6C5B"/>
    <w:rsid w:val="001E6E7A"/>
    <w:rsid w:val="001E73E2"/>
    <w:rsid w:val="001F0562"/>
    <w:rsid w:val="001F08F6"/>
    <w:rsid w:val="001F0A79"/>
    <w:rsid w:val="001F1222"/>
    <w:rsid w:val="001F126B"/>
    <w:rsid w:val="001F1625"/>
    <w:rsid w:val="001F1978"/>
    <w:rsid w:val="001F24AD"/>
    <w:rsid w:val="001F26EC"/>
    <w:rsid w:val="001F27E5"/>
    <w:rsid w:val="001F29BA"/>
    <w:rsid w:val="001F396D"/>
    <w:rsid w:val="001F42A5"/>
    <w:rsid w:val="001F4797"/>
    <w:rsid w:val="001F4BEB"/>
    <w:rsid w:val="001F69E3"/>
    <w:rsid w:val="001F6B59"/>
    <w:rsid w:val="001F6EF2"/>
    <w:rsid w:val="001F6F3E"/>
    <w:rsid w:val="001F7827"/>
    <w:rsid w:val="001F7FAD"/>
    <w:rsid w:val="0020083B"/>
    <w:rsid w:val="002018DB"/>
    <w:rsid w:val="002054E5"/>
    <w:rsid w:val="00205612"/>
    <w:rsid w:val="00205807"/>
    <w:rsid w:val="00205FED"/>
    <w:rsid w:val="002066AD"/>
    <w:rsid w:val="00207452"/>
    <w:rsid w:val="00207505"/>
    <w:rsid w:val="0021012F"/>
    <w:rsid w:val="00210174"/>
    <w:rsid w:val="00210D4E"/>
    <w:rsid w:val="00211DCA"/>
    <w:rsid w:val="002123A6"/>
    <w:rsid w:val="002125CC"/>
    <w:rsid w:val="002127A5"/>
    <w:rsid w:val="002129A1"/>
    <w:rsid w:val="00213769"/>
    <w:rsid w:val="0021408C"/>
    <w:rsid w:val="002147C7"/>
    <w:rsid w:val="002149C2"/>
    <w:rsid w:val="002151A5"/>
    <w:rsid w:val="002151FE"/>
    <w:rsid w:val="0021524F"/>
    <w:rsid w:val="00215868"/>
    <w:rsid w:val="00215F5D"/>
    <w:rsid w:val="00216E0B"/>
    <w:rsid w:val="002172C1"/>
    <w:rsid w:val="002173B2"/>
    <w:rsid w:val="00220DF1"/>
    <w:rsid w:val="00221C4C"/>
    <w:rsid w:val="0022265B"/>
    <w:rsid w:val="002233D6"/>
    <w:rsid w:val="00223B83"/>
    <w:rsid w:val="00224060"/>
    <w:rsid w:val="002248A6"/>
    <w:rsid w:val="002250C5"/>
    <w:rsid w:val="002251BC"/>
    <w:rsid w:val="00225876"/>
    <w:rsid w:val="00225949"/>
    <w:rsid w:val="00227003"/>
    <w:rsid w:val="002270B3"/>
    <w:rsid w:val="002271A8"/>
    <w:rsid w:val="00227260"/>
    <w:rsid w:val="00227A62"/>
    <w:rsid w:val="00230600"/>
    <w:rsid w:val="002307B0"/>
    <w:rsid w:val="0023109F"/>
    <w:rsid w:val="00231B4F"/>
    <w:rsid w:val="002326CB"/>
    <w:rsid w:val="00232B55"/>
    <w:rsid w:val="00232DC4"/>
    <w:rsid w:val="00233218"/>
    <w:rsid w:val="00233541"/>
    <w:rsid w:val="002345C6"/>
    <w:rsid w:val="00234F2C"/>
    <w:rsid w:val="002355FA"/>
    <w:rsid w:val="00235760"/>
    <w:rsid w:val="00235AE7"/>
    <w:rsid w:val="00236312"/>
    <w:rsid w:val="002364C8"/>
    <w:rsid w:val="00236865"/>
    <w:rsid w:val="00237594"/>
    <w:rsid w:val="0024106A"/>
    <w:rsid w:val="002410B2"/>
    <w:rsid w:val="002419A0"/>
    <w:rsid w:val="00241F12"/>
    <w:rsid w:val="0024273C"/>
    <w:rsid w:val="00242A79"/>
    <w:rsid w:val="00242B1D"/>
    <w:rsid w:val="00242C3D"/>
    <w:rsid w:val="00242C81"/>
    <w:rsid w:val="002432CF"/>
    <w:rsid w:val="002434CD"/>
    <w:rsid w:val="00243DD5"/>
    <w:rsid w:val="002445AD"/>
    <w:rsid w:val="00244B22"/>
    <w:rsid w:val="00244BC5"/>
    <w:rsid w:val="00245769"/>
    <w:rsid w:val="002464BA"/>
    <w:rsid w:val="00246711"/>
    <w:rsid w:val="00246C28"/>
    <w:rsid w:val="00246F32"/>
    <w:rsid w:val="002473CF"/>
    <w:rsid w:val="002473D2"/>
    <w:rsid w:val="0024770C"/>
    <w:rsid w:val="00247C90"/>
    <w:rsid w:val="00247ECF"/>
    <w:rsid w:val="00250318"/>
    <w:rsid w:val="00250F10"/>
    <w:rsid w:val="00251C07"/>
    <w:rsid w:val="00251CFD"/>
    <w:rsid w:val="0025318A"/>
    <w:rsid w:val="00253425"/>
    <w:rsid w:val="00254544"/>
    <w:rsid w:val="0025508B"/>
    <w:rsid w:val="002552AF"/>
    <w:rsid w:val="002552E3"/>
    <w:rsid w:val="0025534D"/>
    <w:rsid w:val="0025671D"/>
    <w:rsid w:val="00256E00"/>
    <w:rsid w:val="002573A6"/>
    <w:rsid w:val="00257572"/>
    <w:rsid w:val="002576A4"/>
    <w:rsid w:val="00257B70"/>
    <w:rsid w:val="00257D07"/>
    <w:rsid w:val="0026197A"/>
    <w:rsid w:val="00262240"/>
    <w:rsid w:val="002624CB"/>
    <w:rsid w:val="00262841"/>
    <w:rsid w:val="00262999"/>
    <w:rsid w:val="00263DB7"/>
    <w:rsid w:val="0026461B"/>
    <w:rsid w:val="00264FA8"/>
    <w:rsid w:val="00264FD7"/>
    <w:rsid w:val="00265677"/>
    <w:rsid w:val="002669A3"/>
    <w:rsid w:val="00266CD0"/>
    <w:rsid w:val="00266D11"/>
    <w:rsid w:val="002672FB"/>
    <w:rsid w:val="002677F7"/>
    <w:rsid w:val="0027027A"/>
    <w:rsid w:val="002703CE"/>
    <w:rsid w:val="00270BE1"/>
    <w:rsid w:val="00270DE6"/>
    <w:rsid w:val="00270F3A"/>
    <w:rsid w:val="002717DA"/>
    <w:rsid w:val="00272778"/>
    <w:rsid w:val="00272A7D"/>
    <w:rsid w:val="00272E0D"/>
    <w:rsid w:val="002738D8"/>
    <w:rsid w:val="00273E2E"/>
    <w:rsid w:val="002742AC"/>
    <w:rsid w:val="0027492F"/>
    <w:rsid w:val="00275549"/>
    <w:rsid w:val="00275B8F"/>
    <w:rsid w:val="00275EA7"/>
    <w:rsid w:val="00276701"/>
    <w:rsid w:val="002768B3"/>
    <w:rsid w:val="0027763B"/>
    <w:rsid w:val="002776DA"/>
    <w:rsid w:val="002779C7"/>
    <w:rsid w:val="00277F0B"/>
    <w:rsid w:val="00280AA3"/>
    <w:rsid w:val="00280EE3"/>
    <w:rsid w:val="002811F6"/>
    <w:rsid w:val="00281502"/>
    <w:rsid w:val="002817C7"/>
    <w:rsid w:val="002817F6"/>
    <w:rsid w:val="00281B83"/>
    <w:rsid w:val="002827D5"/>
    <w:rsid w:val="0028298F"/>
    <w:rsid w:val="00282B66"/>
    <w:rsid w:val="0028317E"/>
    <w:rsid w:val="0028341B"/>
    <w:rsid w:val="00284216"/>
    <w:rsid w:val="00284342"/>
    <w:rsid w:val="00284604"/>
    <w:rsid w:val="00285540"/>
    <w:rsid w:val="00286CC1"/>
    <w:rsid w:val="00286FC6"/>
    <w:rsid w:val="0028711A"/>
    <w:rsid w:val="002871FB"/>
    <w:rsid w:val="002873D7"/>
    <w:rsid w:val="002900BA"/>
    <w:rsid w:val="00290638"/>
    <w:rsid w:val="002916EC"/>
    <w:rsid w:val="00291A0E"/>
    <w:rsid w:val="00291B46"/>
    <w:rsid w:val="00292281"/>
    <w:rsid w:val="002923E1"/>
    <w:rsid w:val="0029290B"/>
    <w:rsid w:val="00292A02"/>
    <w:rsid w:val="00292A62"/>
    <w:rsid w:val="00292C07"/>
    <w:rsid w:val="00294C17"/>
    <w:rsid w:val="00294C7D"/>
    <w:rsid w:val="00294FE4"/>
    <w:rsid w:val="002950D2"/>
    <w:rsid w:val="00295173"/>
    <w:rsid w:val="00296037"/>
    <w:rsid w:val="002967F8"/>
    <w:rsid w:val="00296D95"/>
    <w:rsid w:val="002976F2"/>
    <w:rsid w:val="00297AE5"/>
    <w:rsid w:val="00297DC7"/>
    <w:rsid w:val="002A0219"/>
    <w:rsid w:val="002A057B"/>
    <w:rsid w:val="002A09D1"/>
    <w:rsid w:val="002A1286"/>
    <w:rsid w:val="002A16FA"/>
    <w:rsid w:val="002A2A93"/>
    <w:rsid w:val="002A2B38"/>
    <w:rsid w:val="002A36F3"/>
    <w:rsid w:val="002A403C"/>
    <w:rsid w:val="002A46F0"/>
    <w:rsid w:val="002A4736"/>
    <w:rsid w:val="002A4B4F"/>
    <w:rsid w:val="002A4F32"/>
    <w:rsid w:val="002A571B"/>
    <w:rsid w:val="002A5FF6"/>
    <w:rsid w:val="002A70AF"/>
    <w:rsid w:val="002B005E"/>
    <w:rsid w:val="002B019F"/>
    <w:rsid w:val="002B0EE1"/>
    <w:rsid w:val="002B11AD"/>
    <w:rsid w:val="002B1752"/>
    <w:rsid w:val="002B18B9"/>
    <w:rsid w:val="002B237E"/>
    <w:rsid w:val="002B296F"/>
    <w:rsid w:val="002B29B3"/>
    <w:rsid w:val="002B29D9"/>
    <w:rsid w:val="002B2B04"/>
    <w:rsid w:val="002B2FF1"/>
    <w:rsid w:val="002B3207"/>
    <w:rsid w:val="002B32D7"/>
    <w:rsid w:val="002B36EF"/>
    <w:rsid w:val="002B3E98"/>
    <w:rsid w:val="002B47B6"/>
    <w:rsid w:val="002B55F4"/>
    <w:rsid w:val="002B5924"/>
    <w:rsid w:val="002B5E12"/>
    <w:rsid w:val="002B612D"/>
    <w:rsid w:val="002B6278"/>
    <w:rsid w:val="002B6323"/>
    <w:rsid w:val="002B63E7"/>
    <w:rsid w:val="002B67C9"/>
    <w:rsid w:val="002B6B76"/>
    <w:rsid w:val="002B6B88"/>
    <w:rsid w:val="002B706F"/>
    <w:rsid w:val="002B7531"/>
    <w:rsid w:val="002B77DB"/>
    <w:rsid w:val="002B79DD"/>
    <w:rsid w:val="002B7A58"/>
    <w:rsid w:val="002B7A8E"/>
    <w:rsid w:val="002B7CFE"/>
    <w:rsid w:val="002B7E61"/>
    <w:rsid w:val="002C0420"/>
    <w:rsid w:val="002C05BD"/>
    <w:rsid w:val="002C0D9B"/>
    <w:rsid w:val="002C14B0"/>
    <w:rsid w:val="002C2597"/>
    <w:rsid w:val="002C2B93"/>
    <w:rsid w:val="002C2BC5"/>
    <w:rsid w:val="002C32A4"/>
    <w:rsid w:val="002C35FA"/>
    <w:rsid w:val="002C39A1"/>
    <w:rsid w:val="002C460D"/>
    <w:rsid w:val="002C4E39"/>
    <w:rsid w:val="002C4EC9"/>
    <w:rsid w:val="002C4F7C"/>
    <w:rsid w:val="002C51AF"/>
    <w:rsid w:val="002C5489"/>
    <w:rsid w:val="002C54E7"/>
    <w:rsid w:val="002C5A4C"/>
    <w:rsid w:val="002C6097"/>
    <w:rsid w:val="002C6637"/>
    <w:rsid w:val="002C666E"/>
    <w:rsid w:val="002C6958"/>
    <w:rsid w:val="002C6F21"/>
    <w:rsid w:val="002C7487"/>
    <w:rsid w:val="002C78FE"/>
    <w:rsid w:val="002D00B8"/>
    <w:rsid w:val="002D0201"/>
    <w:rsid w:val="002D0297"/>
    <w:rsid w:val="002D05EB"/>
    <w:rsid w:val="002D06AC"/>
    <w:rsid w:val="002D0984"/>
    <w:rsid w:val="002D0E3E"/>
    <w:rsid w:val="002D12C6"/>
    <w:rsid w:val="002D1AF1"/>
    <w:rsid w:val="002D22CE"/>
    <w:rsid w:val="002D2417"/>
    <w:rsid w:val="002D266C"/>
    <w:rsid w:val="002D2E3B"/>
    <w:rsid w:val="002D2FB9"/>
    <w:rsid w:val="002D353D"/>
    <w:rsid w:val="002D3BB4"/>
    <w:rsid w:val="002D3C1D"/>
    <w:rsid w:val="002D3E20"/>
    <w:rsid w:val="002D405E"/>
    <w:rsid w:val="002D5BBC"/>
    <w:rsid w:val="002D5CF9"/>
    <w:rsid w:val="002D66D4"/>
    <w:rsid w:val="002D6BD2"/>
    <w:rsid w:val="002D75AE"/>
    <w:rsid w:val="002D77AB"/>
    <w:rsid w:val="002E06F2"/>
    <w:rsid w:val="002E0883"/>
    <w:rsid w:val="002E0BA2"/>
    <w:rsid w:val="002E0CC5"/>
    <w:rsid w:val="002E1139"/>
    <w:rsid w:val="002E1705"/>
    <w:rsid w:val="002E2B5D"/>
    <w:rsid w:val="002E2BEF"/>
    <w:rsid w:val="002E31A3"/>
    <w:rsid w:val="002E3516"/>
    <w:rsid w:val="002E39DB"/>
    <w:rsid w:val="002E41E9"/>
    <w:rsid w:val="002E42EE"/>
    <w:rsid w:val="002E4705"/>
    <w:rsid w:val="002E6210"/>
    <w:rsid w:val="002E72DB"/>
    <w:rsid w:val="002E738F"/>
    <w:rsid w:val="002E7CE1"/>
    <w:rsid w:val="002E7EE9"/>
    <w:rsid w:val="002F0169"/>
    <w:rsid w:val="002F0549"/>
    <w:rsid w:val="002F109E"/>
    <w:rsid w:val="002F1123"/>
    <w:rsid w:val="002F12A2"/>
    <w:rsid w:val="002F1962"/>
    <w:rsid w:val="002F1FA9"/>
    <w:rsid w:val="002F206A"/>
    <w:rsid w:val="002F2140"/>
    <w:rsid w:val="002F2CBC"/>
    <w:rsid w:val="002F2CFD"/>
    <w:rsid w:val="002F2D93"/>
    <w:rsid w:val="002F2DE6"/>
    <w:rsid w:val="002F30BE"/>
    <w:rsid w:val="002F30EB"/>
    <w:rsid w:val="002F371C"/>
    <w:rsid w:val="002F3879"/>
    <w:rsid w:val="002F3AE8"/>
    <w:rsid w:val="002F41A9"/>
    <w:rsid w:val="002F429A"/>
    <w:rsid w:val="002F43EF"/>
    <w:rsid w:val="002F4402"/>
    <w:rsid w:val="002F4522"/>
    <w:rsid w:val="002F4536"/>
    <w:rsid w:val="002F4AE5"/>
    <w:rsid w:val="002F584A"/>
    <w:rsid w:val="002F599F"/>
    <w:rsid w:val="002F5AAD"/>
    <w:rsid w:val="002F611B"/>
    <w:rsid w:val="002F62E5"/>
    <w:rsid w:val="002F66FA"/>
    <w:rsid w:val="002F7297"/>
    <w:rsid w:val="002F736E"/>
    <w:rsid w:val="002F7939"/>
    <w:rsid w:val="003015A8"/>
    <w:rsid w:val="0030194A"/>
    <w:rsid w:val="00301CED"/>
    <w:rsid w:val="00301CF3"/>
    <w:rsid w:val="00301D51"/>
    <w:rsid w:val="00301FBB"/>
    <w:rsid w:val="003029EE"/>
    <w:rsid w:val="00303081"/>
    <w:rsid w:val="00303185"/>
    <w:rsid w:val="00303B3B"/>
    <w:rsid w:val="00303BA3"/>
    <w:rsid w:val="00303F6D"/>
    <w:rsid w:val="00303F76"/>
    <w:rsid w:val="00304990"/>
    <w:rsid w:val="00304B07"/>
    <w:rsid w:val="00305387"/>
    <w:rsid w:val="00305D08"/>
    <w:rsid w:val="00305F4D"/>
    <w:rsid w:val="003062ED"/>
    <w:rsid w:val="00306438"/>
    <w:rsid w:val="003065D8"/>
    <w:rsid w:val="003067EC"/>
    <w:rsid w:val="0030779D"/>
    <w:rsid w:val="00307D37"/>
    <w:rsid w:val="00307D63"/>
    <w:rsid w:val="00307DF2"/>
    <w:rsid w:val="003108B0"/>
    <w:rsid w:val="00310E94"/>
    <w:rsid w:val="00310EE6"/>
    <w:rsid w:val="0031175B"/>
    <w:rsid w:val="00312916"/>
    <w:rsid w:val="003147B3"/>
    <w:rsid w:val="00315179"/>
    <w:rsid w:val="003154EA"/>
    <w:rsid w:val="00315FB0"/>
    <w:rsid w:val="003161D4"/>
    <w:rsid w:val="00316483"/>
    <w:rsid w:val="0031651C"/>
    <w:rsid w:val="0031687E"/>
    <w:rsid w:val="003169E8"/>
    <w:rsid w:val="003173F8"/>
    <w:rsid w:val="00317692"/>
    <w:rsid w:val="00320FE8"/>
    <w:rsid w:val="003217CA"/>
    <w:rsid w:val="003222B8"/>
    <w:rsid w:val="003232DE"/>
    <w:rsid w:val="00323596"/>
    <w:rsid w:val="00323C02"/>
    <w:rsid w:val="0032418F"/>
    <w:rsid w:val="00325256"/>
    <w:rsid w:val="00325298"/>
    <w:rsid w:val="00325B1D"/>
    <w:rsid w:val="0032603A"/>
    <w:rsid w:val="0032696D"/>
    <w:rsid w:val="00327464"/>
    <w:rsid w:val="00327DB1"/>
    <w:rsid w:val="00330C85"/>
    <w:rsid w:val="00331C27"/>
    <w:rsid w:val="00331D12"/>
    <w:rsid w:val="00331DF5"/>
    <w:rsid w:val="00332948"/>
    <w:rsid w:val="003335EB"/>
    <w:rsid w:val="00333663"/>
    <w:rsid w:val="0033372B"/>
    <w:rsid w:val="00333AEB"/>
    <w:rsid w:val="00333D89"/>
    <w:rsid w:val="00333E77"/>
    <w:rsid w:val="003340A6"/>
    <w:rsid w:val="0033412C"/>
    <w:rsid w:val="00334161"/>
    <w:rsid w:val="00334598"/>
    <w:rsid w:val="00334952"/>
    <w:rsid w:val="003349D8"/>
    <w:rsid w:val="00334F16"/>
    <w:rsid w:val="003351AF"/>
    <w:rsid w:val="003351EC"/>
    <w:rsid w:val="00335AE7"/>
    <w:rsid w:val="0033617F"/>
    <w:rsid w:val="003367F0"/>
    <w:rsid w:val="00337095"/>
    <w:rsid w:val="00337224"/>
    <w:rsid w:val="003372A6"/>
    <w:rsid w:val="003378C6"/>
    <w:rsid w:val="0034085B"/>
    <w:rsid w:val="003413AE"/>
    <w:rsid w:val="003419BF"/>
    <w:rsid w:val="003431CC"/>
    <w:rsid w:val="003432EE"/>
    <w:rsid w:val="00343BCA"/>
    <w:rsid w:val="00344081"/>
    <w:rsid w:val="003443E5"/>
    <w:rsid w:val="00344669"/>
    <w:rsid w:val="00345AE6"/>
    <w:rsid w:val="00345C63"/>
    <w:rsid w:val="00345DAD"/>
    <w:rsid w:val="00346503"/>
    <w:rsid w:val="003479AC"/>
    <w:rsid w:val="003507AC"/>
    <w:rsid w:val="003507D5"/>
    <w:rsid w:val="00350A44"/>
    <w:rsid w:val="00351075"/>
    <w:rsid w:val="00351853"/>
    <w:rsid w:val="00351FBD"/>
    <w:rsid w:val="00352276"/>
    <w:rsid w:val="00352746"/>
    <w:rsid w:val="00352CFE"/>
    <w:rsid w:val="00352DAD"/>
    <w:rsid w:val="00353315"/>
    <w:rsid w:val="003544D6"/>
    <w:rsid w:val="00355B3E"/>
    <w:rsid w:val="00355ED0"/>
    <w:rsid w:val="00356754"/>
    <w:rsid w:val="00356A9B"/>
    <w:rsid w:val="003571BC"/>
    <w:rsid w:val="00357798"/>
    <w:rsid w:val="003577D4"/>
    <w:rsid w:val="00357D29"/>
    <w:rsid w:val="00357D6D"/>
    <w:rsid w:val="003608FD"/>
    <w:rsid w:val="00360922"/>
    <w:rsid w:val="00360BCF"/>
    <w:rsid w:val="003614D9"/>
    <w:rsid w:val="003626AD"/>
    <w:rsid w:val="00362852"/>
    <w:rsid w:val="003629D9"/>
    <w:rsid w:val="003634D1"/>
    <w:rsid w:val="0036372F"/>
    <w:rsid w:val="00363A7D"/>
    <w:rsid w:val="00363C7E"/>
    <w:rsid w:val="0036418F"/>
    <w:rsid w:val="00364DCA"/>
    <w:rsid w:val="00365BD4"/>
    <w:rsid w:val="00365C12"/>
    <w:rsid w:val="00365F6B"/>
    <w:rsid w:val="0036628E"/>
    <w:rsid w:val="00366B3A"/>
    <w:rsid w:val="003675D2"/>
    <w:rsid w:val="003678DD"/>
    <w:rsid w:val="00370539"/>
    <w:rsid w:val="00371192"/>
    <w:rsid w:val="00371CCF"/>
    <w:rsid w:val="003728B6"/>
    <w:rsid w:val="003728C1"/>
    <w:rsid w:val="00372E95"/>
    <w:rsid w:val="00373210"/>
    <w:rsid w:val="00373D96"/>
    <w:rsid w:val="00375538"/>
    <w:rsid w:val="00375857"/>
    <w:rsid w:val="00375DD2"/>
    <w:rsid w:val="00375FBD"/>
    <w:rsid w:val="003766A2"/>
    <w:rsid w:val="00376E88"/>
    <w:rsid w:val="0037707E"/>
    <w:rsid w:val="00377281"/>
    <w:rsid w:val="00377872"/>
    <w:rsid w:val="00377AC6"/>
    <w:rsid w:val="00380FF7"/>
    <w:rsid w:val="00381177"/>
    <w:rsid w:val="003815E5"/>
    <w:rsid w:val="00381757"/>
    <w:rsid w:val="003817DB"/>
    <w:rsid w:val="00381934"/>
    <w:rsid w:val="00381A66"/>
    <w:rsid w:val="00381F53"/>
    <w:rsid w:val="003822E8"/>
    <w:rsid w:val="0038233A"/>
    <w:rsid w:val="00382343"/>
    <w:rsid w:val="003823E3"/>
    <w:rsid w:val="00382599"/>
    <w:rsid w:val="00382E4D"/>
    <w:rsid w:val="003830E7"/>
    <w:rsid w:val="003831FA"/>
    <w:rsid w:val="00383527"/>
    <w:rsid w:val="00383558"/>
    <w:rsid w:val="00383C59"/>
    <w:rsid w:val="00384481"/>
    <w:rsid w:val="003846A4"/>
    <w:rsid w:val="00384B1B"/>
    <w:rsid w:val="00384C1E"/>
    <w:rsid w:val="00384ED5"/>
    <w:rsid w:val="003850E8"/>
    <w:rsid w:val="003851A7"/>
    <w:rsid w:val="00385774"/>
    <w:rsid w:val="003857DE"/>
    <w:rsid w:val="00385C94"/>
    <w:rsid w:val="003862D8"/>
    <w:rsid w:val="003865F8"/>
    <w:rsid w:val="00387089"/>
    <w:rsid w:val="00387D7F"/>
    <w:rsid w:val="00390290"/>
    <w:rsid w:val="0039070F"/>
    <w:rsid w:val="003911C1"/>
    <w:rsid w:val="00391346"/>
    <w:rsid w:val="00391C7B"/>
    <w:rsid w:val="00392014"/>
    <w:rsid w:val="0039269D"/>
    <w:rsid w:val="003926CC"/>
    <w:rsid w:val="00392A76"/>
    <w:rsid w:val="00392AF6"/>
    <w:rsid w:val="00393B6A"/>
    <w:rsid w:val="00393CE2"/>
    <w:rsid w:val="0039470C"/>
    <w:rsid w:val="0039554A"/>
    <w:rsid w:val="00395ED1"/>
    <w:rsid w:val="0039626E"/>
    <w:rsid w:val="00396F14"/>
    <w:rsid w:val="00397042"/>
    <w:rsid w:val="003970D2"/>
    <w:rsid w:val="00397323"/>
    <w:rsid w:val="003A021A"/>
    <w:rsid w:val="003A023C"/>
    <w:rsid w:val="003A0281"/>
    <w:rsid w:val="003A0ACA"/>
    <w:rsid w:val="003A0BA6"/>
    <w:rsid w:val="003A1166"/>
    <w:rsid w:val="003A1CC4"/>
    <w:rsid w:val="003A2134"/>
    <w:rsid w:val="003A28CF"/>
    <w:rsid w:val="003A3636"/>
    <w:rsid w:val="003A3F82"/>
    <w:rsid w:val="003A401E"/>
    <w:rsid w:val="003A43BC"/>
    <w:rsid w:val="003A4A34"/>
    <w:rsid w:val="003A4D8E"/>
    <w:rsid w:val="003A4E97"/>
    <w:rsid w:val="003A4FD2"/>
    <w:rsid w:val="003A4FE8"/>
    <w:rsid w:val="003A589D"/>
    <w:rsid w:val="003A5DFB"/>
    <w:rsid w:val="003A5FA7"/>
    <w:rsid w:val="003A60D5"/>
    <w:rsid w:val="003A6AA2"/>
    <w:rsid w:val="003A6E7F"/>
    <w:rsid w:val="003A6F0A"/>
    <w:rsid w:val="003A7000"/>
    <w:rsid w:val="003A7D72"/>
    <w:rsid w:val="003B067F"/>
    <w:rsid w:val="003B0D5C"/>
    <w:rsid w:val="003B0F3B"/>
    <w:rsid w:val="003B0F4D"/>
    <w:rsid w:val="003B21C0"/>
    <w:rsid w:val="003B281C"/>
    <w:rsid w:val="003B3756"/>
    <w:rsid w:val="003B3AA2"/>
    <w:rsid w:val="003B3BF7"/>
    <w:rsid w:val="003B436B"/>
    <w:rsid w:val="003B45E8"/>
    <w:rsid w:val="003B47AA"/>
    <w:rsid w:val="003B496C"/>
    <w:rsid w:val="003B5097"/>
    <w:rsid w:val="003B53D7"/>
    <w:rsid w:val="003B562A"/>
    <w:rsid w:val="003B59ED"/>
    <w:rsid w:val="003B61EC"/>
    <w:rsid w:val="003B62E5"/>
    <w:rsid w:val="003B6704"/>
    <w:rsid w:val="003B6A97"/>
    <w:rsid w:val="003B7246"/>
    <w:rsid w:val="003B73F9"/>
    <w:rsid w:val="003C0708"/>
    <w:rsid w:val="003C0B2F"/>
    <w:rsid w:val="003C0BAC"/>
    <w:rsid w:val="003C0E7B"/>
    <w:rsid w:val="003C11A3"/>
    <w:rsid w:val="003C12A8"/>
    <w:rsid w:val="003C17D8"/>
    <w:rsid w:val="003C19A0"/>
    <w:rsid w:val="003C1F46"/>
    <w:rsid w:val="003C2182"/>
    <w:rsid w:val="003C2CFE"/>
    <w:rsid w:val="003C2F32"/>
    <w:rsid w:val="003C31BD"/>
    <w:rsid w:val="003C3B6A"/>
    <w:rsid w:val="003C48CF"/>
    <w:rsid w:val="003C4A58"/>
    <w:rsid w:val="003C4C56"/>
    <w:rsid w:val="003C5353"/>
    <w:rsid w:val="003C5686"/>
    <w:rsid w:val="003C6190"/>
    <w:rsid w:val="003C6FE3"/>
    <w:rsid w:val="003C747A"/>
    <w:rsid w:val="003C7961"/>
    <w:rsid w:val="003D006D"/>
    <w:rsid w:val="003D09A1"/>
    <w:rsid w:val="003D0B4E"/>
    <w:rsid w:val="003D107B"/>
    <w:rsid w:val="003D1572"/>
    <w:rsid w:val="003D1C51"/>
    <w:rsid w:val="003D2041"/>
    <w:rsid w:val="003D2176"/>
    <w:rsid w:val="003D2C33"/>
    <w:rsid w:val="003D33B6"/>
    <w:rsid w:val="003D37A9"/>
    <w:rsid w:val="003D3807"/>
    <w:rsid w:val="003D38CC"/>
    <w:rsid w:val="003D3D9D"/>
    <w:rsid w:val="003D43C0"/>
    <w:rsid w:val="003D4558"/>
    <w:rsid w:val="003D478E"/>
    <w:rsid w:val="003D4CAA"/>
    <w:rsid w:val="003D52B9"/>
    <w:rsid w:val="003D55BE"/>
    <w:rsid w:val="003D60EC"/>
    <w:rsid w:val="003D6C68"/>
    <w:rsid w:val="003D76F9"/>
    <w:rsid w:val="003E0AA2"/>
    <w:rsid w:val="003E0BA3"/>
    <w:rsid w:val="003E0E1B"/>
    <w:rsid w:val="003E0FD9"/>
    <w:rsid w:val="003E11C8"/>
    <w:rsid w:val="003E17D1"/>
    <w:rsid w:val="003E1A02"/>
    <w:rsid w:val="003E2303"/>
    <w:rsid w:val="003E3C20"/>
    <w:rsid w:val="003E3CDA"/>
    <w:rsid w:val="003E43CB"/>
    <w:rsid w:val="003E47D8"/>
    <w:rsid w:val="003E4AA6"/>
    <w:rsid w:val="003E4D12"/>
    <w:rsid w:val="003E529C"/>
    <w:rsid w:val="003E54CA"/>
    <w:rsid w:val="003E6165"/>
    <w:rsid w:val="003E6443"/>
    <w:rsid w:val="003E6889"/>
    <w:rsid w:val="003E6E9D"/>
    <w:rsid w:val="003E710D"/>
    <w:rsid w:val="003E76D1"/>
    <w:rsid w:val="003E771D"/>
    <w:rsid w:val="003F0BCE"/>
    <w:rsid w:val="003F152B"/>
    <w:rsid w:val="003F17B5"/>
    <w:rsid w:val="003F1A38"/>
    <w:rsid w:val="003F1CD9"/>
    <w:rsid w:val="003F1D14"/>
    <w:rsid w:val="003F2357"/>
    <w:rsid w:val="003F3446"/>
    <w:rsid w:val="003F3772"/>
    <w:rsid w:val="003F3E54"/>
    <w:rsid w:val="003F4359"/>
    <w:rsid w:val="003F47FA"/>
    <w:rsid w:val="003F5924"/>
    <w:rsid w:val="003F5E8B"/>
    <w:rsid w:val="003F7730"/>
    <w:rsid w:val="003F786A"/>
    <w:rsid w:val="003F78C6"/>
    <w:rsid w:val="003F79CB"/>
    <w:rsid w:val="003F7D8E"/>
    <w:rsid w:val="003F7E99"/>
    <w:rsid w:val="004004E1"/>
    <w:rsid w:val="004010D1"/>
    <w:rsid w:val="004012FD"/>
    <w:rsid w:val="00401367"/>
    <w:rsid w:val="00402370"/>
    <w:rsid w:val="00402549"/>
    <w:rsid w:val="00402A5B"/>
    <w:rsid w:val="00403164"/>
    <w:rsid w:val="00405180"/>
    <w:rsid w:val="00405211"/>
    <w:rsid w:val="004058AB"/>
    <w:rsid w:val="004059B9"/>
    <w:rsid w:val="00405E2C"/>
    <w:rsid w:val="00405FE2"/>
    <w:rsid w:val="00406028"/>
    <w:rsid w:val="004070D9"/>
    <w:rsid w:val="00407CE0"/>
    <w:rsid w:val="00410085"/>
    <w:rsid w:val="0041097A"/>
    <w:rsid w:val="00413B1A"/>
    <w:rsid w:val="00413CE0"/>
    <w:rsid w:val="00414D10"/>
    <w:rsid w:val="004156DF"/>
    <w:rsid w:val="00415742"/>
    <w:rsid w:val="00416DA9"/>
    <w:rsid w:val="00417713"/>
    <w:rsid w:val="0041773D"/>
    <w:rsid w:val="004208C1"/>
    <w:rsid w:val="00420A23"/>
    <w:rsid w:val="00420F82"/>
    <w:rsid w:val="00421324"/>
    <w:rsid w:val="00421E7E"/>
    <w:rsid w:val="00421F6B"/>
    <w:rsid w:val="00421FD3"/>
    <w:rsid w:val="00422547"/>
    <w:rsid w:val="00422611"/>
    <w:rsid w:val="0042278C"/>
    <w:rsid w:val="00422B4D"/>
    <w:rsid w:val="00423095"/>
    <w:rsid w:val="004230AF"/>
    <w:rsid w:val="00423406"/>
    <w:rsid w:val="0042369C"/>
    <w:rsid w:val="00423DEA"/>
    <w:rsid w:val="00423FE1"/>
    <w:rsid w:val="004240F0"/>
    <w:rsid w:val="0042410A"/>
    <w:rsid w:val="004250B5"/>
    <w:rsid w:val="00426078"/>
    <w:rsid w:val="004260E8"/>
    <w:rsid w:val="00426523"/>
    <w:rsid w:val="00426813"/>
    <w:rsid w:val="00427826"/>
    <w:rsid w:val="00427B90"/>
    <w:rsid w:val="00427C08"/>
    <w:rsid w:val="004306DE"/>
    <w:rsid w:val="004311D7"/>
    <w:rsid w:val="0043128F"/>
    <w:rsid w:val="004313A9"/>
    <w:rsid w:val="0043166E"/>
    <w:rsid w:val="00431E19"/>
    <w:rsid w:val="00432153"/>
    <w:rsid w:val="004325F4"/>
    <w:rsid w:val="0043260E"/>
    <w:rsid w:val="00432A69"/>
    <w:rsid w:val="00432C32"/>
    <w:rsid w:val="004338AA"/>
    <w:rsid w:val="00433B6F"/>
    <w:rsid w:val="00433C3B"/>
    <w:rsid w:val="00433CDA"/>
    <w:rsid w:val="00433F5A"/>
    <w:rsid w:val="00433F91"/>
    <w:rsid w:val="004340E7"/>
    <w:rsid w:val="004347D4"/>
    <w:rsid w:val="0043515B"/>
    <w:rsid w:val="00435868"/>
    <w:rsid w:val="00435ABB"/>
    <w:rsid w:val="00435BF2"/>
    <w:rsid w:val="0043640C"/>
    <w:rsid w:val="00436A32"/>
    <w:rsid w:val="0043767A"/>
    <w:rsid w:val="00437CE9"/>
    <w:rsid w:val="00440457"/>
    <w:rsid w:val="00440471"/>
    <w:rsid w:val="00440BD0"/>
    <w:rsid w:val="00441586"/>
    <w:rsid w:val="00441C77"/>
    <w:rsid w:val="004425CC"/>
    <w:rsid w:val="00442801"/>
    <w:rsid w:val="00442CDC"/>
    <w:rsid w:val="00442EEF"/>
    <w:rsid w:val="00443017"/>
    <w:rsid w:val="0044302C"/>
    <w:rsid w:val="004438DB"/>
    <w:rsid w:val="00444C99"/>
    <w:rsid w:val="00444EAD"/>
    <w:rsid w:val="004452F8"/>
    <w:rsid w:val="00445806"/>
    <w:rsid w:val="00445894"/>
    <w:rsid w:val="00445D37"/>
    <w:rsid w:val="004464F1"/>
    <w:rsid w:val="00446A8B"/>
    <w:rsid w:val="00446F6E"/>
    <w:rsid w:val="00447013"/>
    <w:rsid w:val="004473CD"/>
    <w:rsid w:val="004479D1"/>
    <w:rsid w:val="004501CD"/>
    <w:rsid w:val="004503F0"/>
    <w:rsid w:val="0045048A"/>
    <w:rsid w:val="00450A09"/>
    <w:rsid w:val="00450F2E"/>
    <w:rsid w:val="0045106B"/>
    <w:rsid w:val="004512D7"/>
    <w:rsid w:val="004518C6"/>
    <w:rsid w:val="00452ACC"/>
    <w:rsid w:val="00452B17"/>
    <w:rsid w:val="00453C37"/>
    <w:rsid w:val="004543A1"/>
    <w:rsid w:val="00454412"/>
    <w:rsid w:val="004546AC"/>
    <w:rsid w:val="004549D7"/>
    <w:rsid w:val="00454E6D"/>
    <w:rsid w:val="00455429"/>
    <w:rsid w:val="00456092"/>
    <w:rsid w:val="00456236"/>
    <w:rsid w:val="004563BA"/>
    <w:rsid w:val="004564A1"/>
    <w:rsid w:val="00456513"/>
    <w:rsid w:val="00456C21"/>
    <w:rsid w:val="00460065"/>
    <w:rsid w:val="00461DB8"/>
    <w:rsid w:val="00462293"/>
    <w:rsid w:val="004628D9"/>
    <w:rsid w:val="00462B37"/>
    <w:rsid w:val="0046312D"/>
    <w:rsid w:val="0046339D"/>
    <w:rsid w:val="004638CB"/>
    <w:rsid w:val="00463C6B"/>
    <w:rsid w:val="00464353"/>
    <w:rsid w:val="004655D1"/>
    <w:rsid w:val="00465B1D"/>
    <w:rsid w:val="0046647D"/>
    <w:rsid w:val="0046648A"/>
    <w:rsid w:val="00466C81"/>
    <w:rsid w:val="0046707B"/>
    <w:rsid w:val="00467B9A"/>
    <w:rsid w:val="00467BE5"/>
    <w:rsid w:val="0047045E"/>
    <w:rsid w:val="00472315"/>
    <w:rsid w:val="004725E6"/>
    <w:rsid w:val="004748B8"/>
    <w:rsid w:val="00474B9E"/>
    <w:rsid w:val="0047505B"/>
    <w:rsid w:val="00475728"/>
    <w:rsid w:val="004769B4"/>
    <w:rsid w:val="00476EB8"/>
    <w:rsid w:val="0047707C"/>
    <w:rsid w:val="00477169"/>
    <w:rsid w:val="004771B0"/>
    <w:rsid w:val="00477C85"/>
    <w:rsid w:val="004807B4"/>
    <w:rsid w:val="00480A2E"/>
    <w:rsid w:val="0048130D"/>
    <w:rsid w:val="00481ABA"/>
    <w:rsid w:val="00481B73"/>
    <w:rsid w:val="004820A0"/>
    <w:rsid w:val="00482484"/>
    <w:rsid w:val="00482747"/>
    <w:rsid w:val="004827AF"/>
    <w:rsid w:val="00482968"/>
    <w:rsid w:val="0048318B"/>
    <w:rsid w:val="004833BD"/>
    <w:rsid w:val="00483B32"/>
    <w:rsid w:val="0048418A"/>
    <w:rsid w:val="004847AA"/>
    <w:rsid w:val="004848F9"/>
    <w:rsid w:val="0048495B"/>
    <w:rsid w:val="004849A1"/>
    <w:rsid w:val="0048528E"/>
    <w:rsid w:val="00485746"/>
    <w:rsid w:val="00485837"/>
    <w:rsid w:val="00485CF6"/>
    <w:rsid w:val="00485D3C"/>
    <w:rsid w:val="004861E9"/>
    <w:rsid w:val="00486316"/>
    <w:rsid w:val="00486D05"/>
    <w:rsid w:val="00486E6D"/>
    <w:rsid w:val="0048719D"/>
    <w:rsid w:val="004875C0"/>
    <w:rsid w:val="00487B9A"/>
    <w:rsid w:val="00487C23"/>
    <w:rsid w:val="00487D1F"/>
    <w:rsid w:val="004904B1"/>
    <w:rsid w:val="00490DED"/>
    <w:rsid w:val="004917A9"/>
    <w:rsid w:val="0049180C"/>
    <w:rsid w:val="004920A7"/>
    <w:rsid w:val="00492608"/>
    <w:rsid w:val="00492FF6"/>
    <w:rsid w:val="0049342C"/>
    <w:rsid w:val="00493815"/>
    <w:rsid w:val="0049398F"/>
    <w:rsid w:val="00494171"/>
    <w:rsid w:val="004945D8"/>
    <w:rsid w:val="00494BFC"/>
    <w:rsid w:val="00495035"/>
    <w:rsid w:val="0049536B"/>
    <w:rsid w:val="00495C66"/>
    <w:rsid w:val="00495E1B"/>
    <w:rsid w:val="0049668A"/>
    <w:rsid w:val="004974FA"/>
    <w:rsid w:val="004A107C"/>
    <w:rsid w:val="004A13D9"/>
    <w:rsid w:val="004A1860"/>
    <w:rsid w:val="004A1AAE"/>
    <w:rsid w:val="004A1F47"/>
    <w:rsid w:val="004A20FB"/>
    <w:rsid w:val="004A23E1"/>
    <w:rsid w:val="004A2467"/>
    <w:rsid w:val="004A2867"/>
    <w:rsid w:val="004A2A96"/>
    <w:rsid w:val="004A3059"/>
    <w:rsid w:val="004A47F8"/>
    <w:rsid w:val="004A4A47"/>
    <w:rsid w:val="004A4CE8"/>
    <w:rsid w:val="004A5050"/>
    <w:rsid w:val="004A5C5A"/>
    <w:rsid w:val="004A5DBD"/>
    <w:rsid w:val="004A5DF2"/>
    <w:rsid w:val="004A6688"/>
    <w:rsid w:val="004A6C58"/>
    <w:rsid w:val="004A6C7C"/>
    <w:rsid w:val="004A7175"/>
    <w:rsid w:val="004A7442"/>
    <w:rsid w:val="004A744F"/>
    <w:rsid w:val="004A76DE"/>
    <w:rsid w:val="004A7D57"/>
    <w:rsid w:val="004B087A"/>
    <w:rsid w:val="004B0C54"/>
    <w:rsid w:val="004B0EBA"/>
    <w:rsid w:val="004B117C"/>
    <w:rsid w:val="004B1656"/>
    <w:rsid w:val="004B18BD"/>
    <w:rsid w:val="004B2931"/>
    <w:rsid w:val="004B3457"/>
    <w:rsid w:val="004B39F5"/>
    <w:rsid w:val="004B3B9A"/>
    <w:rsid w:val="004B44D1"/>
    <w:rsid w:val="004B4507"/>
    <w:rsid w:val="004B4BD3"/>
    <w:rsid w:val="004B508E"/>
    <w:rsid w:val="004B6EDA"/>
    <w:rsid w:val="004B6F7C"/>
    <w:rsid w:val="004B7135"/>
    <w:rsid w:val="004B7481"/>
    <w:rsid w:val="004B750E"/>
    <w:rsid w:val="004B7835"/>
    <w:rsid w:val="004B795D"/>
    <w:rsid w:val="004C026F"/>
    <w:rsid w:val="004C0467"/>
    <w:rsid w:val="004C059F"/>
    <w:rsid w:val="004C0CF9"/>
    <w:rsid w:val="004C162B"/>
    <w:rsid w:val="004C2DC3"/>
    <w:rsid w:val="004C31F4"/>
    <w:rsid w:val="004C3B67"/>
    <w:rsid w:val="004C4219"/>
    <w:rsid w:val="004C430B"/>
    <w:rsid w:val="004C436A"/>
    <w:rsid w:val="004C4525"/>
    <w:rsid w:val="004C5DE8"/>
    <w:rsid w:val="004C5E9D"/>
    <w:rsid w:val="004C5EEA"/>
    <w:rsid w:val="004C618B"/>
    <w:rsid w:val="004C6B54"/>
    <w:rsid w:val="004C6B74"/>
    <w:rsid w:val="004D0B4D"/>
    <w:rsid w:val="004D1155"/>
    <w:rsid w:val="004D1168"/>
    <w:rsid w:val="004D1406"/>
    <w:rsid w:val="004D1F1D"/>
    <w:rsid w:val="004D24B2"/>
    <w:rsid w:val="004D338C"/>
    <w:rsid w:val="004D3730"/>
    <w:rsid w:val="004D3744"/>
    <w:rsid w:val="004D3D72"/>
    <w:rsid w:val="004D4A32"/>
    <w:rsid w:val="004D4B7F"/>
    <w:rsid w:val="004D5B43"/>
    <w:rsid w:val="004D5DA4"/>
    <w:rsid w:val="004D672B"/>
    <w:rsid w:val="004D67DB"/>
    <w:rsid w:val="004D6E02"/>
    <w:rsid w:val="004D7FD3"/>
    <w:rsid w:val="004E01ED"/>
    <w:rsid w:val="004E06BC"/>
    <w:rsid w:val="004E0F9D"/>
    <w:rsid w:val="004E1205"/>
    <w:rsid w:val="004E1CD3"/>
    <w:rsid w:val="004E2866"/>
    <w:rsid w:val="004E29AD"/>
    <w:rsid w:val="004E2D92"/>
    <w:rsid w:val="004E398C"/>
    <w:rsid w:val="004E452A"/>
    <w:rsid w:val="004E46D8"/>
    <w:rsid w:val="004E4B38"/>
    <w:rsid w:val="004E4FEE"/>
    <w:rsid w:val="004E52DF"/>
    <w:rsid w:val="004E56E8"/>
    <w:rsid w:val="004E5B24"/>
    <w:rsid w:val="004E69C6"/>
    <w:rsid w:val="004E756F"/>
    <w:rsid w:val="004E79CD"/>
    <w:rsid w:val="004E7A5B"/>
    <w:rsid w:val="004F003F"/>
    <w:rsid w:val="004F0413"/>
    <w:rsid w:val="004F057A"/>
    <w:rsid w:val="004F0943"/>
    <w:rsid w:val="004F0F11"/>
    <w:rsid w:val="004F202D"/>
    <w:rsid w:val="004F2559"/>
    <w:rsid w:val="004F25A8"/>
    <w:rsid w:val="004F3200"/>
    <w:rsid w:val="004F32F7"/>
    <w:rsid w:val="004F34C6"/>
    <w:rsid w:val="004F367F"/>
    <w:rsid w:val="004F384D"/>
    <w:rsid w:val="004F3E18"/>
    <w:rsid w:val="004F4640"/>
    <w:rsid w:val="004F520B"/>
    <w:rsid w:val="004F59EE"/>
    <w:rsid w:val="004F62B9"/>
    <w:rsid w:val="004F64A9"/>
    <w:rsid w:val="004F71FA"/>
    <w:rsid w:val="004F7FF8"/>
    <w:rsid w:val="005000ED"/>
    <w:rsid w:val="00501458"/>
    <w:rsid w:val="00501513"/>
    <w:rsid w:val="00501671"/>
    <w:rsid w:val="00501EA9"/>
    <w:rsid w:val="005021B5"/>
    <w:rsid w:val="00502D66"/>
    <w:rsid w:val="00503038"/>
    <w:rsid w:val="00503630"/>
    <w:rsid w:val="0050412C"/>
    <w:rsid w:val="0050482B"/>
    <w:rsid w:val="00504B63"/>
    <w:rsid w:val="00505BD1"/>
    <w:rsid w:val="00505FFD"/>
    <w:rsid w:val="0050736A"/>
    <w:rsid w:val="00507958"/>
    <w:rsid w:val="005079EE"/>
    <w:rsid w:val="00507AA9"/>
    <w:rsid w:val="00507B94"/>
    <w:rsid w:val="00507BE5"/>
    <w:rsid w:val="00510110"/>
    <w:rsid w:val="00510269"/>
    <w:rsid w:val="00510C3B"/>
    <w:rsid w:val="005112D7"/>
    <w:rsid w:val="0051172A"/>
    <w:rsid w:val="005117DC"/>
    <w:rsid w:val="00511898"/>
    <w:rsid w:val="00511DA0"/>
    <w:rsid w:val="00511F96"/>
    <w:rsid w:val="00512599"/>
    <w:rsid w:val="0051414E"/>
    <w:rsid w:val="00514740"/>
    <w:rsid w:val="00514BFE"/>
    <w:rsid w:val="00514FA0"/>
    <w:rsid w:val="00515112"/>
    <w:rsid w:val="00515120"/>
    <w:rsid w:val="00515837"/>
    <w:rsid w:val="00516083"/>
    <w:rsid w:val="00516392"/>
    <w:rsid w:val="0051642C"/>
    <w:rsid w:val="00517285"/>
    <w:rsid w:val="005175CB"/>
    <w:rsid w:val="005179A6"/>
    <w:rsid w:val="00517F41"/>
    <w:rsid w:val="0052023C"/>
    <w:rsid w:val="005212C2"/>
    <w:rsid w:val="005228C8"/>
    <w:rsid w:val="005229E8"/>
    <w:rsid w:val="00522C45"/>
    <w:rsid w:val="00522E8B"/>
    <w:rsid w:val="00522EE4"/>
    <w:rsid w:val="005234B6"/>
    <w:rsid w:val="0052385C"/>
    <w:rsid w:val="00523E23"/>
    <w:rsid w:val="00523F1A"/>
    <w:rsid w:val="005240A6"/>
    <w:rsid w:val="0052436C"/>
    <w:rsid w:val="00524C63"/>
    <w:rsid w:val="00524CEC"/>
    <w:rsid w:val="00524EE4"/>
    <w:rsid w:val="00525366"/>
    <w:rsid w:val="00526243"/>
    <w:rsid w:val="005278A7"/>
    <w:rsid w:val="00527E1A"/>
    <w:rsid w:val="005304EF"/>
    <w:rsid w:val="00530B3E"/>
    <w:rsid w:val="005318CE"/>
    <w:rsid w:val="00531A5D"/>
    <w:rsid w:val="00531DCE"/>
    <w:rsid w:val="00531F69"/>
    <w:rsid w:val="00532044"/>
    <w:rsid w:val="005328A7"/>
    <w:rsid w:val="00532B42"/>
    <w:rsid w:val="00533AFA"/>
    <w:rsid w:val="0053407B"/>
    <w:rsid w:val="005344A5"/>
    <w:rsid w:val="00534FFC"/>
    <w:rsid w:val="005354E8"/>
    <w:rsid w:val="005359BF"/>
    <w:rsid w:val="00535BFA"/>
    <w:rsid w:val="005362C9"/>
    <w:rsid w:val="0053646A"/>
    <w:rsid w:val="005365B8"/>
    <w:rsid w:val="00536C72"/>
    <w:rsid w:val="00536DA7"/>
    <w:rsid w:val="00537DAD"/>
    <w:rsid w:val="0054012D"/>
    <w:rsid w:val="00540254"/>
    <w:rsid w:val="00540BBE"/>
    <w:rsid w:val="00540E24"/>
    <w:rsid w:val="0054107F"/>
    <w:rsid w:val="0054124A"/>
    <w:rsid w:val="0054166D"/>
    <w:rsid w:val="00541872"/>
    <w:rsid w:val="00542045"/>
    <w:rsid w:val="00542745"/>
    <w:rsid w:val="0054286E"/>
    <w:rsid w:val="005428E9"/>
    <w:rsid w:val="00542E11"/>
    <w:rsid w:val="00542E9D"/>
    <w:rsid w:val="00543073"/>
    <w:rsid w:val="005430C8"/>
    <w:rsid w:val="00543158"/>
    <w:rsid w:val="0054399D"/>
    <w:rsid w:val="00544600"/>
    <w:rsid w:val="00544672"/>
    <w:rsid w:val="00544782"/>
    <w:rsid w:val="0054482C"/>
    <w:rsid w:val="00544E6B"/>
    <w:rsid w:val="005457F3"/>
    <w:rsid w:val="00546216"/>
    <w:rsid w:val="00546509"/>
    <w:rsid w:val="00550635"/>
    <w:rsid w:val="005512DC"/>
    <w:rsid w:val="005519FC"/>
    <w:rsid w:val="00551F88"/>
    <w:rsid w:val="00552539"/>
    <w:rsid w:val="00552E34"/>
    <w:rsid w:val="00552FC5"/>
    <w:rsid w:val="00553034"/>
    <w:rsid w:val="00553349"/>
    <w:rsid w:val="0055493B"/>
    <w:rsid w:val="00554FAC"/>
    <w:rsid w:val="00555D03"/>
    <w:rsid w:val="00556AD6"/>
    <w:rsid w:val="00556AFF"/>
    <w:rsid w:val="00556B1C"/>
    <w:rsid w:val="00556B83"/>
    <w:rsid w:val="00556C3A"/>
    <w:rsid w:val="0055706E"/>
    <w:rsid w:val="00557737"/>
    <w:rsid w:val="005578F7"/>
    <w:rsid w:val="00557A39"/>
    <w:rsid w:val="00557C0A"/>
    <w:rsid w:val="005608A2"/>
    <w:rsid w:val="00561BE0"/>
    <w:rsid w:val="00562639"/>
    <w:rsid w:val="00562CF1"/>
    <w:rsid w:val="005631EA"/>
    <w:rsid w:val="005633BB"/>
    <w:rsid w:val="005642D0"/>
    <w:rsid w:val="00564362"/>
    <w:rsid w:val="005658EF"/>
    <w:rsid w:val="00565AEE"/>
    <w:rsid w:val="00566189"/>
    <w:rsid w:val="005664E0"/>
    <w:rsid w:val="0056683F"/>
    <w:rsid w:val="00566AA4"/>
    <w:rsid w:val="00566B0D"/>
    <w:rsid w:val="00566FD2"/>
    <w:rsid w:val="00567D5F"/>
    <w:rsid w:val="00567D6E"/>
    <w:rsid w:val="00567ED4"/>
    <w:rsid w:val="0057018E"/>
    <w:rsid w:val="00570B02"/>
    <w:rsid w:val="0057158B"/>
    <w:rsid w:val="00571BBB"/>
    <w:rsid w:val="00572161"/>
    <w:rsid w:val="0057252F"/>
    <w:rsid w:val="0057284C"/>
    <w:rsid w:val="00572ADF"/>
    <w:rsid w:val="00572B1C"/>
    <w:rsid w:val="00573772"/>
    <w:rsid w:val="005742D0"/>
    <w:rsid w:val="0057432C"/>
    <w:rsid w:val="005748EB"/>
    <w:rsid w:val="00574D35"/>
    <w:rsid w:val="00574E65"/>
    <w:rsid w:val="005753BD"/>
    <w:rsid w:val="0057564B"/>
    <w:rsid w:val="00575B72"/>
    <w:rsid w:val="00576C10"/>
    <w:rsid w:val="00577225"/>
    <w:rsid w:val="0057758E"/>
    <w:rsid w:val="005779B5"/>
    <w:rsid w:val="00577E9D"/>
    <w:rsid w:val="005800AE"/>
    <w:rsid w:val="005802CA"/>
    <w:rsid w:val="00580A8D"/>
    <w:rsid w:val="00581A2E"/>
    <w:rsid w:val="00581AB5"/>
    <w:rsid w:val="0058216D"/>
    <w:rsid w:val="0058239C"/>
    <w:rsid w:val="0058287B"/>
    <w:rsid w:val="00582986"/>
    <w:rsid w:val="005836EF"/>
    <w:rsid w:val="00583A6D"/>
    <w:rsid w:val="00583BC3"/>
    <w:rsid w:val="00583FDC"/>
    <w:rsid w:val="0058497E"/>
    <w:rsid w:val="00584B8B"/>
    <w:rsid w:val="00584C80"/>
    <w:rsid w:val="005853C2"/>
    <w:rsid w:val="00585414"/>
    <w:rsid w:val="00585865"/>
    <w:rsid w:val="00586456"/>
    <w:rsid w:val="005869EE"/>
    <w:rsid w:val="005873EE"/>
    <w:rsid w:val="005912B7"/>
    <w:rsid w:val="00591442"/>
    <w:rsid w:val="00591A82"/>
    <w:rsid w:val="00591FAF"/>
    <w:rsid w:val="00592C9C"/>
    <w:rsid w:val="00592D09"/>
    <w:rsid w:val="0059382E"/>
    <w:rsid w:val="00593853"/>
    <w:rsid w:val="005939CF"/>
    <w:rsid w:val="00594262"/>
    <w:rsid w:val="00594382"/>
    <w:rsid w:val="005945CE"/>
    <w:rsid w:val="00594AD3"/>
    <w:rsid w:val="00594D8A"/>
    <w:rsid w:val="005951A6"/>
    <w:rsid w:val="00595624"/>
    <w:rsid w:val="00595F39"/>
    <w:rsid w:val="00595F62"/>
    <w:rsid w:val="00595FA2"/>
    <w:rsid w:val="005961EC"/>
    <w:rsid w:val="005968FB"/>
    <w:rsid w:val="005974F3"/>
    <w:rsid w:val="005974F8"/>
    <w:rsid w:val="005A0755"/>
    <w:rsid w:val="005A0C6C"/>
    <w:rsid w:val="005A0D1D"/>
    <w:rsid w:val="005A11CE"/>
    <w:rsid w:val="005A12D3"/>
    <w:rsid w:val="005A15C6"/>
    <w:rsid w:val="005A1998"/>
    <w:rsid w:val="005A1BB5"/>
    <w:rsid w:val="005A1BBF"/>
    <w:rsid w:val="005A20A1"/>
    <w:rsid w:val="005A24A5"/>
    <w:rsid w:val="005A271F"/>
    <w:rsid w:val="005A2E26"/>
    <w:rsid w:val="005A3298"/>
    <w:rsid w:val="005A3309"/>
    <w:rsid w:val="005A44A7"/>
    <w:rsid w:val="005A4DF8"/>
    <w:rsid w:val="005A4E05"/>
    <w:rsid w:val="005A4F3F"/>
    <w:rsid w:val="005A60AF"/>
    <w:rsid w:val="005A61D5"/>
    <w:rsid w:val="005A6D68"/>
    <w:rsid w:val="005A733D"/>
    <w:rsid w:val="005A78C7"/>
    <w:rsid w:val="005A7B8F"/>
    <w:rsid w:val="005A7F6A"/>
    <w:rsid w:val="005B03DD"/>
    <w:rsid w:val="005B059B"/>
    <w:rsid w:val="005B05E1"/>
    <w:rsid w:val="005B05E8"/>
    <w:rsid w:val="005B08F4"/>
    <w:rsid w:val="005B1576"/>
    <w:rsid w:val="005B266F"/>
    <w:rsid w:val="005B28AE"/>
    <w:rsid w:val="005B2A07"/>
    <w:rsid w:val="005B3068"/>
    <w:rsid w:val="005B3079"/>
    <w:rsid w:val="005B3F6C"/>
    <w:rsid w:val="005B3FBF"/>
    <w:rsid w:val="005B4EF8"/>
    <w:rsid w:val="005B56C0"/>
    <w:rsid w:val="005B5856"/>
    <w:rsid w:val="005B5E7D"/>
    <w:rsid w:val="005B5F6D"/>
    <w:rsid w:val="005B6381"/>
    <w:rsid w:val="005B6710"/>
    <w:rsid w:val="005B6D86"/>
    <w:rsid w:val="005B6E7C"/>
    <w:rsid w:val="005B6F16"/>
    <w:rsid w:val="005B77DB"/>
    <w:rsid w:val="005C009A"/>
    <w:rsid w:val="005C0187"/>
    <w:rsid w:val="005C0856"/>
    <w:rsid w:val="005C0CFD"/>
    <w:rsid w:val="005C1243"/>
    <w:rsid w:val="005C16EB"/>
    <w:rsid w:val="005C1B96"/>
    <w:rsid w:val="005C2425"/>
    <w:rsid w:val="005C25A2"/>
    <w:rsid w:val="005C37F9"/>
    <w:rsid w:val="005C3950"/>
    <w:rsid w:val="005C4634"/>
    <w:rsid w:val="005C546F"/>
    <w:rsid w:val="005C5536"/>
    <w:rsid w:val="005C5CE6"/>
    <w:rsid w:val="005C63B0"/>
    <w:rsid w:val="005C63ED"/>
    <w:rsid w:val="005C6785"/>
    <w:rsid w:val="005C6F67"/>
    <w:rsid w:val="005C6FDF"/>
    <w:rsid w:val="005C7734"/>
    <w:rsid w:val="005C792B"/>
    <w:rsid w:val="005D0024"/>
    <w:rsid w:val="005D0117"/>
    <w:rsid w:val="005D0198"/>
    <w:rsid w:val="005D0BED"/>
    <w:rsid w:val="005D1EF1"/>
    <w:rsid w:val="005D1F1E"/>
    <w:rsid w:val="005D2049"/>
    <w:rsid w:val="005D216C"/>
    <w:rsid w:val="005D30B1"/>
    <w:rsid w:val="005D4175"/>
    <w:rsid w:val="005D4206"/>
    <w:rsid w:val="005D43E2"/>
    <w:rsid w:val="005D5425"/>
    <w:rsid w:val="005D5621"/>
    <w:rsid w:val="005D6E38"/>
    <w:rsid w:val="005D6E73"/>
    <w:rsid w:val="005D6F3D"/>
    <w:rsid w:val="005D7B07"/>
    <w:rsid w:val="005D7C3D"/>
    <w:rsid w:val="005E012F"/>
    <w:rsid w:val="005E02F3"/>
    <w:rsid w:val="005E0485"/>
    <w:rsid w:val="005E04DC"/>
    <w:rsid w:val="005E05B3"/>
    <w:rsid w:val="005E0C12"/>
    <w:rsid w:val="005E0FD9"/>
    <w:rsid w:val="005E1E77"/>
    <w:rsid w:val="005E2C70"/>
    <w:rsid w:val="005E2FF6"/>
    <w:rsid w:val="005E3A0A"/>
    <w:rsid w:val="005E3D1C"/>
    <w:rsid w:val="005E3E67"/>
    <w:rsid w:val="005E3FF9"/>
    <w:rsid w:val="005E49FE"/>
    <w:rsid w:val="005E5593"/>
    <w:rsid w:val="005E5AA7"/>
    <w:rsid w:val="005E63C7"/>
    <w:rsid w:val="005E660D"/>
    <w:rsid w:val="005E663C"/>
    <w:rsid w:val="005E6F9A"/>
    <w:rsid w:val="005E7015"/>
    <w:rsid w:val="005E712E"/>
    <w:rsid w:val="005E7D15"/>
    <w:rsid w:val="005F2528"/>
    <w:rsid w:val="005F25F0"/>
    <w:rsid w:val="005F2C0E"/>
    <w:rsid w:val="005F3ED7"/>
    <w:rsid w:val="005F40EC"/>
    <w:rsid w:val="005F4234"/>
    <w:rsid w:val="005F519D"/>
    <w:rsid w:val="005F5D67"/>
    <w:rsid w:val="005F5E2C"/>
    <w:rsid w:val="005F6FFA"/>
    <w:rsid w:val="005F76C0"/>
    <w:rsid w:val="006001EF"/>
    <w:rsid w:val="00600222"/>
    <w:rsid w:val="0060117D"/>
    <w:rsid w:val="006012EB"/>
    <w:rsid w:val="006019E3"/>
    <w:rsid w:val="00601CDA"/>
    <w:rsid w:val="0060209E"/>
    <w:rsid w:val="00602905"/>
    <w:rsid w:val="0060394F"/>
    <w:rsid w:val="00603F92"/>
    <w:rsid w:val="0060533B"/>
    <w:rsid w:val="00605711"/>
    <w:rsid w:val="00605803"/>
    <w:rsid w:val="00605A57"/>
    <w:rsid w:val="00605AAC"/>
    <w:rsid w:val="00605E28"/>
    <w:rsid w:val="00605F8D"/>
    <w:rsid w:val="00606049"/>
    <w:rsid w:val="00606131"/>
    <w:rsid w:val="006071B9"/>
    <w:rsid w:val="00607B3C"/>
    <w:rsid w:val="00607F7B"/>
    <w:rsid w:val="006100D7"/>
    <w:rsid w:val="00610AB1"/>
    <w:rsid w:val="00610C53"/>
    <w:rsid w:val="0061144E"/>
    <w:rsid w:val="00611E62"/>
    <w:rsid w:val="00611FE1"/>
    <w:rsid w:val="00612487"/>
    <w:rsid w:val="006126E0"/>
    <w:rsid w:val="00612999"/>
    <w:rsid w:val="00612C97"/>
    <w:rsid w:val="00612DC0"/>
    <w:rsid w:val="00613707"/>
    <w:rsid w:val="00613D58"/>
    <w:rsid w:val="00614C03"/>
    <w:rsid w:val="00614DFC"/>
    <w:rsid w:val="00614EB9"/>
    <w:rsid w:val="0061533E"/>
    <w:rsid w:val="00617621"/>
    <w:rsid w:val="006178A9"/>
    <w:rsid w:val="00617D8E"/>
    <w:rsid w:val="00617E13"/>
    <w:rsid w:val="00620120"/>
    <w:rsid w:val="00620851"/>
    <w:rsid w:val="00620A4A"/>
    <w:rsid w:val="00620C61"/>
    <w:rsid w:val="0062121E"/>
    <w:rsid w:val="00621232"/>
    <w:rsid w:val="006214A8"/>
    <w:rsid w:val="006221CF"/>
    <w:rsid w:val="00622B4A"/>
    <w:rsid w:val="006237AF"/>
    <w:rsid w:val="00623C22"/>
    <w:rsid w:val="00623FD1"/>
    <w:rsid w:val="006245EF"/>
    <w:rsid w:val="00624DD3"/>
    <w:rsid w:val="006253B1"/>
    <w:rsid w:val="00625480"/>
    <w:rsid w:val="00626019"/>
    <w:rsid w:val="00626226"/>
    <w:rsid w:val="00626516"/>
    <w:rsid w:val="00626DE5"/>
    <w:rsid w:val="00626E86"/>
    <w:rsid w:val="00627FD7"/>
    <w:rsid w:val="0063002D"/>
    <w:rsid w:val="00630577"/>
    <w:rsid w:val="0063138A"/>
    <w:rsid w:val="00631532"/>
    <w:rsid w:val="0063170F"/>
    <w:rsid w:val="006322D0"/>
    <w:rsid w:val="00632753"/>
    <w:rsid w:val="00633176"/>
    <w:rsid w:val="00633477"/>
    <w:rsid w:val="0063354E"/>
    <w:rsid w:val="0063398F"/>
    <w:rsid w:val="00633B7C"/>
    <w:rsid w:val="00633D58"/>
    <w:rsid w:val="00633DF6"/>
    <w:rsid w:val="00634191"/>
    <w:rsid w:val="006341FF"/>
    <w:rsid w:val="0063453F"/>
    <w:rsid w:val="00634584"/>
    <w:rsid w:val="006346F3"/>
    <w:rsid w:val="006347C7"/>
    <w:rsid w:val="006348CC"/>
    <w:rsid w:val="00634CBD"/>
    <w:rsid w:val="00634D04"/>
    <w:rsid w:val="006350E4"/>
    <w:rsid w:val="00635B0C"/>
    <w:rsid w:val="006364DA"/>
    <w:rsid w:val="00636B00"/>
    <w:rsid w:val="0063705E"/>
    <w:rsid w:val="006371E8"/>
    <w:rsid w:val="006377C1"/>
    <w:rsid w:val="0063785D"/>
    <w:rsid w:val="0064003E"/>
    <w:rsid w:val="00640155"/>
    <w:rsid w:val="00640A4F"/>
    <w:rsid w:val="00640E9C"/>
    <w:rsid w:val="006412C3"/>
    <w:rsid w:val="00641328"/>
    <w:rsid w:val="006415FC"/>
    <w:rsid w:val="00641841"/>
    <w:rsid w:val="00642838"/>
    <w:rsid w:val="00642B45"/>
    <w:rsid w:val="006438F0"/>
    <w:rsid w:val="00643BDA"/>
    <w:rsid w:val="00644FDF"/>
    <w:rsid w:val="00645047"/>
    <w:rsid w:val="00645780"/>
    <w:rsid w:val="00645F94"/>
    <w:rsid w:val="00646367"/>
    <w:rsid w:val="00647079"/>
    <w:rsid w:val="006472E9"/>
    <w:rsid w:val="00647CFD"/>
    <w:rsid w:val="00650170"/>
    <w:rsid w:val="00650377"/>
    <w:rsid w:val="0065048C"/>
    <w:rsid w:val="00650BB1"/>
    <w:rsid w:val="006517BF"/>
    <w:rsid w:val="00651A2E"/>
    <w:rsid w:val="00651F43"/>
    <w:rsid w:val="0065232F"/>
    <w:rsid w:val="00652A08"/>
    <w:rsid w:val="0065358C"/>
    <w:rsid w:val="0065373E"/>
    <w:rsid w:val="00653998"/>
    <w:rsid w:val="0065586B"/>
    <w:rsid w:val="00655C56"/>
    <w:rsid w:val="006560B3"/>
    <w:rsid w:val="006563DF"/>
    <w:rsid w:val="006566AC"/>
    <w:rsid w:val="006568E4"/>
    <w:rsid w:val="00656F95"/>
    <w:rsid w:val="006577A9"/>
    <w:rsid w:val="00660110"/>
    <w:rsid w:val="0066068C"/>
    <w:rsid w:val="006620E8"/>
    <w:rsid w:val="006623E3"/>
    <w:rsid w:val="0066251F"/>
    <w:rsid w:val="00662AAB"/>
    <w:rsid w:val="00662F3F"/>
    <w:rsid w:val="0066316C"/>
    <w:rsid w:val="00663354"/>
    <w:rsid w:val="00664800"/>
    <w:rsid w:val="00664C0C"/>
    <w:rsid w:val="006655D3"/>
    <w:rsid w:val="006658C1"/>
    <w:rsid w:val="00665B13"/>
    <w:rsid w:val="00670BD3"/>
    <w:rsid w:val="006712A5"/>
    <w:rsid w:val="00671A3C"/>
    <w:rsid w:val="0067208B"/>
    <w:rsid w:val="006720CA"/>
    <w:rsid w:val="006726BA"/>
    <w:rsid w:val="0067278B"/>
    <w:rsid w:val="00672F93"/>
    <w:rsid w:val="006734BD"/>
    <w:rsid w:val="00673686"/>
    <w:rsid w:val="006736C7"/>
    <w:rsid w:val="00673747"/>
    <w:rsid w:val="00673A1C"/>
    <w:rsid w:val="006747C6"/>
    <w:rsid w:val="00674D30"/>
    <w:rsid w:val="006750A5"/>
    <w:rsid w:val="00675A78"/>
    <w:rsid w:val="00675F68"/>
    <w:rsid w:val="00676B23"/>
    <w:rsid w:val="00676E03"/>
    <w:rsid w:val="00676FF4"/>
    <w:rsid w:val="00680023"/>
    <w:rsid w:val="00680973"/>
    <w:rsid w:val="006810F4"/>
    <w:rsid w:val="00681687"/>
    <w:rsid w:val="00681DBF"/>
    <w:rsid w:val="00681F6F"/>
    <w:rsid w:val="00682591"/>
    <w:rsid w:val="00682A65"/>
    <w:rsid w:val="00682DE5"/>
    <w:rsid w:val="00682E28"/>
    <w:rsid w:val="0068327B"/>
    <w:rsid w:val="00684217"/>
    <w:rsid w:val="00684235"/>
    <w:rsid w:val="006849ED"/>
    <w:rsid w:val="00684C26"/>
    <w:rsid w:val="00684DE0"/>
    <w:rsid w:val="0068573C"/>
    <w:rsid w:val="00686553"/>
    <w:rsid w:val="00686A9C"/>
    <w:rsid w:val="006877BF"/>
    <w:rsid w:val="00687E24"/>
    <w:rsid w:val="006909A7"/>
    <w:rsid w:val="00690CF1"/>
    <w:rsid w:val="006918DF"/>
    <w:rsid w:val="00692E1A"/>
    <w:rsid w:val="00692E2D"/>
    <w:rsid w:val="00693288"/>
    <w:rsid w:val="006935F0"/>
    <w:rsid w:val="00694327"/>
    <w:rsid w:val="00694733"/>
    <w:rsid w:val="00694E9D"/>
    <w:rsid w:val="00695B60"/>
    <w:rsid w:val="00695B76"/>
    <w:rsid w:val="00695FFF"/>
    <w:rsid w:val="006965AE"/>
    <w:rsid w:val="00696673"/>
    <w:rsid w:val="00696C1A"/>
    <w:rsid w:val="006970B4"/>
    <w:rsid w:val="00697C72"/>
    <w:rsid w:val="006A010F"/>
    <w:rsid w:val="006A117B"/>
    <w:rsid w:val="006A1601"/>
    <w:rsid w:val="006A1A19"/>
    <w:rsid w:val="006A1E7F"/>
    <w:rsid w:val="006A33D6"/>
    <w:rsid w:val="006A33DD"/>
    <w:rsid w:val="006A349C"/>
    <w:rsid w:val="006A34D3"/>
    <w:rsid w:val="006A438D"/>
    <w:rsid w:val="006A474E"/>
    <w:rsid w:val="006A4916"/>
    <w:rsid w:val="006A59BB"/>
    <w:rsid w:val="006A6D88"/>
    <w:rsid w:val="006A7AD3"/>
    <w:rsid w:val="006A7F75"/>
    <w:rsid w:val="006B06F1"/>
    <w:rsid w:val="006B0758"/>
    <w:rsid w:val="006B21BF"/>
    <w:rsid w:val="006B2407"/>
    <w:rsid w:val="006B2A57"/>
    <w:rsid w:val="006B2D75"/>
    <w:rsid w:val="006B2FFE"/>
    <w:rsid w:val="006B4304"/>
    <w:rsid w:val="006B43F7"/>
    <w:rsid w:val="006B49DB"/>
    <w:rsid w:val="006B50E2"/>
    <w:rsid w:val="006B59FC"/>
    <w:rsid w:val="006B5A51"/>
    <w:rsid w:val="006B5ABD"/>
    <w:rsid w:val="006B6DA4"/>
    <w:rsid w:val="006B72D3"/>
    <w:rsid w:val="006B754D"/>
    <w:rsid w:val="006B7B14"/>
    <w:rsid w:val="006B7CE1"/>
    <w:rsid w:val="006C0C32"/>
    <w:rsid w:val="006C0F9B"/>
    <w:rsid w:val="006C1781"/>
    <w:rsid w:val="006C1880"/>
    <w:rsid w:val="006C2858"/>
    <w:rsid w:val="006C3EB9"/>
    <w:rsid w:val="006C4D32"/>
    <w:rsid w:val="006C4F19"/>
    <w:rsid w:val="006C4F2D"/>
    <w:rsid w:val="006C5ACD"/>
    <w:rsid w:val="006C65B2"/>
    <w:rsid w:val="006C74C3"/>
    <w:rsid w:val="006C7DA2"/>
    <w:rsid w:val="006D0549"/>
    <w:rsid w:val="006D0B06"/>
    <w:rsid w:val="006D0F25"/>
    <w:rsid w:val="006D18B4"/>
    <w:rsid w:val="006D1E7D"/>
    <w:rsid w:val="006D1FC2"/>
    <w:rsid w:val="006D3118"/>
    <w:rsid w:val="006D3967"/>
    <w:rsid w:val="006D431D"/>
    <w:rsid w:val="006D44D1"/>
    <w:rsid w:val="006D47F4"/>
    <w:rsid w:val="006D4961"/>
    <w:rsid w:val="006D4979"/>
    <w:rsid w:val="006D4BF3"/>
    <w:rsid w:val="006D527B"/>
    <w:rsid w:val="006D586F"/>
    <w:rsid w:val="006D6816"/>
    <w:rsid w:val="006D6889"/>
    <w:rsid w:val="006D7458"/>
    <w:rsid w:val="006D7A10"/>
    <w:rsid w:val="006E004A"/>
    <w:rsid w:val="006E0F4E"/>
    <w:rsid w:val="006E1323"/>
    <w:rsid w:val="006E195F"/>
    <w:rsid w:val="006E2025"/>
    <w:rsid w:val="006E2833"/>
    <w:rsid w:val="006E2C9E"/>
    <w:rsid w:val="006E348A"/>
    <w:rsid w:val="006E397D"/>
    <w:rsid w:val="006E3BB9"/>
    <w:rsid w:val="006E3C3B"/>
    <w:rsid w:val="006E3D59"/>
    <w:rsid w:val="006E3E3C"/>
    <w:rsid w:val="006E41B3"/>
    <w:rsid w:val="006E4B90"/>
    <w:rsid w:val="006E4BF5"/>
    <w:rsid w:val="006E59CB"/>
    <w:rsid w:val="006E5E39"/>
    <w:rsid w:val="006E6397"/>
    <w:rsid w:val="006E6860"/>
    <w:rsid w:val="006E6940"/>
    <w:rsid w:val="006E7407"/>
    <w:rsid w:val="006E743A"/>
    <w:rsid w:val="006E7677"/>
    <w:rsid w:val="006E7B5A"/>
    <w:rsid w:val="006E7D6D"/>
    <w:rsid w:val="006F0172"/>
    <w:rsid w:val="006F13BE"/>
    <w:rsid w:val="006F1731"/>
    <w:rsid w:val="006F183E"/>
    <w:rsid w:val="006F1A77"/>
    <w:rsid w:val="006F1CA7"/>
    <w:rsid w:val="006F2561"/>
    <w:rsid w:val="006F35E4"/>
    <w:rsid w:val="006F483C"/>
    <w:rsid w:val="006F4AE8"/>
    <w:rsid w:val="006F5B03"/>
    <w:rsid w:val="006F5FDE"/>
    <w:rsid w:val="006F60D9"/>
    <w:rsid w:val="006F62D5"/>
    <w:rsid w:val="006F6CC1"/>
    <w:rsid w:val="006F70DE"/>
    <w:rsid w:val="006F72C4"/>
    <w:rsid w:val="006F7A3D"/>
    <w:rsid w:val="00700032"/>
    <w:rsid w:val="00700725"/>
    <w:rsid w:val="00700A60"/>
    <w:rsid w:val="00700F9F"/>
    <w:rsid w:val="007019FD"/>
    <w:rsid w:val="00701EAA"/>
    <w:rsid w:val="00701FF2"/>
    <w:rsid w:val="00702010"/>
    <w:rsid w:val="00702458"/>
    <w:rsid w:val="0070258B"/>
    <w:rsid w:val="00702720"/>
    <w:rsid w:val="00702744"/>
    <w:rsid w:val="00702811"/>
    <w:rsid w:val="007028DE"/>
    <w:rsid w:val="00702B0A"/>
    <w:rsid w:val="00702D22"/>
    <w:rsid w:val="0070319F"/>
    <w:rsid w:val="007035A0"/>
    <w:rsid w:val="007039BB"/>
    <w:rsid w:val="00703B5D"/>
    <w:rsid w:val="00704055"/>
    <w:rsid w:val="00704419"/>
    <w:rsid w:val="00704726"/>
    <w:rsid w:val="00704BA3"/>
    <w:rsid w:val="00705639"/>
    <w:rsid w:val="007060D7"/>
    <w:rsid w:val="00706741"/>
    <w:rsid w:val="0070798B"/>
    <w:rsid w:val="00707A50"/>
    <w:rsid w:val="00710304"/>
    <w:rsid w:val="007103C0"/>
    <w:rsid w:val="00710672"/>
    <w:rsid w:val="00710EDC"/>
    <w:rsid w:val="00710F15"/>
    <w:rsid w:val="0071120B"/>
    <w:rsid w:val="00711636"/>
    <w:rsid w:val="00711B3B"/>
    <w:rsid w:val="00712289"/>
    <w:rsid w:val="0071281E"/>
    <w:rsid w:val="00712F09"/>
    <w:rsid w:val="00713745"/>
    <w:rsid w:val="00713FDD"/>
    <w:rsid w:val="0071427E"/>
    <w:rsid w:val="00714CA1"/>
    <w:rsid w:val="00714D70"/>
    <w:rsid w:val="00714F1D"/>
    <w:rsid w:val="00714F29"/>
    <w:rsid w:val="00715402"/>
    <w:rsid w:val="0071584C"/>
    <w:rsid w:val="00715C55"/>
    <w:rsid w:val="00716862"/>
    <w:rsid w:val="00716C02"/>
    <w:rsid w:val="00716C3F"/>
    <w:rsid w:val="0072001C"/>
    <w:rsid w:val="00720054"/>
    <w:rsid w:val="00720320"/>
    <w:rsid w:val="00720966"/>
    <w:rsid w:val="007215E6"/>
    <w:rsid w:val="00721DCF"/>
    <w:rsid w:val="00721E0B"/>
    <w:rsid w:val="0072258D"/>
    <w:rsid w:val="00722D08"/>
    <w:rsid w:val="00723E83"/>
    <w:rsid w:val="007242EC"/>
    <w:rsid w:val="00724826"/>
    <w:rsid w:val="00724A61"/>
    <w:rsid w:val="00724AD9"/>
    <w:rsid w:val="00724AE6"/>
    <w:rsid w:val="00725041"/>
    <w:rsid w:val="00725074"/>
    <w:rsid w:val="007252AB"/>
    <w:rsid w:val="007253AC"/>
    <w:rsid w:val="0072540A"/>
    <w:rsid w:val="00726AE2"/>
    <w:rsid w:val="00727AC3"/>
    <w:rsid w:val="0073014B"/>
    <w:rsid w:val="007303E1"/>
    <w:rsid w:val="00730801"/>
    <w:rsid w:val="00730B00"/>
    <w:rsid w:val="0073103E"/>
    <w:rsid w:val="00732407"/>
    <w:rsid w:val="007327A8"/>
    <w:rsid w:val="00732A6F"/>
    <w:rsid w:val="00732BBD"/>
    <w:rsid w:val="00732D00"/>
    <w:rsid w:val="00732F82"/>
    <w:rsid w:val="007341B6"/>
    <w:rsid w:val="007345D8"/>
    <w:rsid w:val="0073473E"/>
    <w:rsid w:val="00734FFA"/>
    <w:rsid w:val="007350D3"/>
    <w:rsid w:val="0073575B"/>
    <w:rsid w:val="007362FA"/>
    <w:rsid w:val="00736B8A"/>
    <w:rsid w:val="00736D47"/>
    <w:rsid w:val="00736EF7"/>
    <w:rsid w:val="00736FA2"/>
    <w:rsid w:val="007370E3"/>
    <w:rsid w:val="00737243"/>
    <w:rsid w:val="0073730F"/>
    <w:rsid w:val="00737AE7"/>
    <w:rsid w:val="00737EBB"/>
    <w:rsid w:val="00737EEA"/>
    <w:rsid w:val="00740341"/>
    <w:rsid w:val="00740A52"/>
    <w:rsid w:val="00741918"/>
    <w:rsid w:val="00741A7A"/>
    <w:rsid w:val="00742243"/>
    <w:rsid w:val="007425A8"/>
    <w:rsid w:val="007434BD"/>
    <w:rsid w:val="00743637"/>
    <w:rsid w:val="00743EE5"/>
    <w:rsid w:val="00744776"/>
    <w:rsid w:val="007447DF"/>
    <w:rsid w:val="0074481B"/>
    <w:rsid w:val="00744EE8"/>
    <w:rsid w:val="00744F5D"/>
    <w:rsid w:val="00744FAA"/>
    <w:rsid w:val="00745032"/>
    <w:rsid w:val="007456E4"/>
    <w:rsid w:val="00745C0F"/>
    <w:rsid w:val="007469AA"/>
    <w:rsid w:val="00747008"/>
    <w:rsid w:val="0074761D"/>
    <w:rsid w:val="00747953"/>
    <w:rsid w:val="00747C42"/>
    <w:rsid w:val="00747CFA"/>
    <w:rsid w:val="00747E79"/>
    <w:rsid w:val="00747ED4"/>
    <w:rsid w:val="00750D97"/>
    <w:rsid w:val="0075124E"/>
    <w:rsid w:val="007514E5"/>
    <w:rsid w:val="00752604"/>
    <w:rsid w:val="0075274C"/>
    <w:rsid w:val="007528B8"/>
    <w:rsid w:val="00753AA1"/>
    <w:rsid w:val="00753C34"/>
    <w:rsid w:val="00753E7B"/>
    <w:rsid w:val="00754274"/>
    <w:rsid w:val="0075432A"/>
    <w:rsid w:val="00754BC8"/>
    <w:rsid w:val="00754C1E"/>
    <w:rsid w:val="00754E1C"/>
    <w:rsid w:val="00755391"/>
    <w:rsid w:val="007554BD"/>
    <w:rsid w:val="00755568"/>
    <w:rsid w:val="00755A96"/>
    <w:rsid w:val="00755FDE"/>
    <w:rsid w:val="00756680"/>
    <w:rsid w:val="00756DE1"/>
    <w:rsid w:val="00757149"/>
    <w:rsid w:val="0075768A"/>
    <w:rsid w:val="00760BC6"/>
    <w:rsid w:val="0076216A"/>
    <w:rsid w:val="007626EA"/>
    <w:rsid w:val="007629B3"/>
    <w:rsid w:val="00762AFC"/>
    <w:rsid w:val="00762CB2"/>
    <w:rsid w:val="00763198"/>
    <w:rsid w:val="00763602"/>
    <w:rsid w:val="007639F3"/>
    <w:rsid w:val="00763CD8"/>
    <w:rsid w:val="00763EB4"/>
    <w:rsid w:val="00764363"/>
    <w:rsid w:val="007646AE"/>
    <w:rsid w:val="00764EA7"/>
    <w:rsid w:val="0076537A"/>
    <w:rsid w:val="007653D4"/>
    <w:rsid w:val="00765623"/>
    <w:rsid w:val="007663DB"/>
    <w:rsid w:val="00766513"/>
    <w:rsid w:val="007666D5"/>
    <w:rsid w:val="00766933"/>
    <w:rsid w:val="00766BDA"/>
    <w:rsid w:val="00766C8A"/>
    <w:rsid w:val="007675D7"/>
    <w:rsid w:val="00767911"/>
    <w:rsid w:val="00770507"/>
    <w:rsid w:val="00770984"/>
    <w:rsid w:val="00771062"/>
    <w:rsid w:val="00771115"/>
    <w:rsid w:val="0077155B"/>
    <w:rsid w:val="00771880"/>
    <w:rsid w:val="00771EC0"/>
    <w:rsid w:val="007729B2"/>
    <w:rsid w:val="00772C6C"/>
    <w:rsid w:val="007730E4"/>
    <w:rsid w:val="0077319A"/>
    <w:rsid w:val="007731D3"/>
    <w:rsid w:val="00773358"/>
    <w:rsid w:val="00774EF6"/>
    <w:rsid w:val="0077521C"/>
    <w:rsid w:val="007762C2"/>
    <w:rsid w:val="00776340"/>
    <w:rsid w:val="007800F4"/>
    <w:rsid w:val="0078026E"/>
    <w:rsid w:val="007803EA"/>
    <w:rsid w:val="007808CA"/>
    <w:rsid w:val="00780942"/>
    <w:rsid w:val="00780B31"/>
    <w:rsid w:val="00780EFB"/>
    <w:rsid w:val="007811A2"/>
    <w:rsid w:val="00781839"/>
    <w:rsid w:val="00781ABA"/>
    <w:rsid w:val="007825F3"/>
    <w:rsid w:val="007826BD"/>
    <w:rsid w:val="007827B0"/>
    <w:rsid w:val="00782B6B"/>
    <w:rsid w:val="00782F00"/>
    <w:rsid w:val="00782F6B"/>
    <w:rsid w:val="007831E8"/>
    <w:rsid w:val="007838E6"/>
    <w:rsid w:val="00784039"/>
    <w:rsid w:val="00784792"/>
    <w:rsid w:val="007847F3"/>
    <w:rsid w:val="00785324"/>
    <w:rsid w:val="00785329"/>
    <w:rsid w:val="00785884"/>
    <w:rsid w:val="0078594B"/>
    <w:rsid w:val="007860F3"/>
    <w:rsid w:val="00786808"/>
    <w:rsid w:val="007900C5"/>
    <w:rsid w:val="007903C2"/>
    <w:rsid w:val="007904A9"/>
    <w:rsid w:val="00790568"/>
    <w:rsid w:val="007905F4"/>
    <w:rsid w:val="00790FB3"/>
    <w:rsid w:val="007911C5"/>
    <w:rsid w:val="00791779"/>
    <w:rsid w:val="007917D3"/>
    <w:rsid w:val="00792113"/>
    <w:rsid w:val="007930C9"/>
    <w:rsid w:val="00793556"/>
    <w:rsid w:val="007936CF"/>
    <w:rsid w:val="0079394C"/>
    <w:rsid w:val="007945FD"/>
    <w:rsid w:val="0079467C"/>
    <w:rsid w:val="00794BA6"/>
    <w:rsid w:val="00794C57"/>
    <w:rsid w:val="00795D34"/>
    <w:rsid w:val="007967D7"/>
    <w:rsid w:val="00796D4D"/>
    <w:rsid w:val="00797293"/>
    <w:rsid w:val="00797721"/>
    <w:rsid w:val="007A0FD9"/>
    <w:rsid w:val="007A14F3"/>
    <w:rsid w:val="007A19B2"/>
    <w:rsid w:val="007A253F"/>
    <w:rsid w:val="007A3362"/>
    <w:rsid w:val="007A38BB"/>
    <w:rsid w:val="007A3A47"/>
    <w:rsid w:val="007A4899"/>
    <w:rsid w:val="007A4C46"/>
    <w:rsid w:val="007A4EAB"/>
    <w:rsid w:val="007A6B4D"/>
    <w:rsid w:val="007A7215"/>
    <w:rsid w:val="007A73D6"/>
    <w:rsid w:val="007B07F9"/>
    <w:rsid w:val="007B1415"/>
    <w:rsid w:val="007B1479"/>
    <w:rsid w:val="007B149F"/>
    <w:rsid w:val="007B1536"/>
    <w:rsid w:val="007B1F6D"/>
    <w:rsid w:val="007B269A"/>
    <w:rsid w:val="007B2AFE"/>
    <w:rsid w:val="007B306E"/>
    <w:rsid w:val="007B3126"/>
    <w:rsid w:val="007B3170"/>
    <w:rsid w:val="007B3760"/>
    <w:rsid w:val="007B40E2"/>
    <w:rsid w:val="007B4478"/>
    <w:rsid w:val="007B4A48"/>
    <w:rsid w:val="007B4AA4"/>
    <w:rsid w:val="007B5589"/>
    <w:rsid w:val="007B58DB"/>
    <w:rsid w:val="007B60A0"/>
    <w:rsid w:val="007B60BE"/>
    <w:rsid w:val="007B61E8"/>
    <w:rsid w:val="007B6BCB"/>
    <w:rsid w:val="007B6DB8"/>
    <w:rsid w:val="007B740B"/>
    <w:rsid w:val="007B74C6"/>
    <w:rsid w:val="007B7FEA"/>
    <w:rsid w:val="007C1120"/>
    <w:rsid w:val="007C12E0"/>
    <w:rsid w:val="007C1AEC"/>
    <w:rsid w:val="007C1DFF"/>
    <w:rsid w:val="007C1F7F"/>
    <w:rsid w:val="007C2126"/>
    <w:rsid w:val="007C2CA7"/>
    <w:rsid w:val="007C309B"/>
    <w:rsid w:val="007C3C1E"/>
    <w:rsid w:val="007C3C51"/>
    <w:rsid w:val="007C3CE6"/>
    <w:rsid w:val="007C44CA"/>
    <w:rsid w:val="007C4735"/>
    <w:rsid w:val="007C4C9A"/>
    <w:rsid w:val="007C4DBF"/>
    <w:rsid w:val="007C4F56"/>
    <w:rsid w:val="007C5747"/>
    <w:rsid w:val="007C73BC"/>
    <w:rsid w:val="007C78BF"/>
    <w:rsid w:val="007C7A7B"/>
    <w:rsid w:val="007D0781"/>
    <w:rsid w:val="007D08C4"/>
    <w:rsid w:val="007D0B90"/>
    <w:rsid w:val="007D1A25"/>
    <w:rsid w:val="007D2299"/>
    <w:rsid w:val="007D22F0"/>
    <w:rsid w:val="007D2385"/>
    <w:rsid w:val="007D37FD"/>
    <w:rsid w:val="007D4C1C"/>
    <w:rsid w:val="007D4C85"/>
    <w:rsid w:val="007D6068"/>
    <w:rsid w:val="007D6507"/>
    <w:rsid w:val="007D713B"/>
    <w:rsid w:val="007D7E0A"/>
    <w:rsid w:val="007E0228"/>
    <w:rsid w:val="007E11F2"/>
    <w:rsid w:val="007E186F"/>
    <w:rsid w:val="007E1AF0"/>
    <w:rsid w:val="007E2194"/>
    <w:rsid w:val="007E244A"/>
    <w:rsid w:val="007E2AEE"/>
    <w:rsid w:val="007E2BF3"/>
    <w:rsid w:val="007E35A0"/>
    <w:rsid w:val="007E394A"/>
    <w:rsid w:val="007E3B3A"/>
    <w:rsid w:val="007E3D7C"/>
    <w:rsid w:val="007E450F"/>
    <w:rsid w:val="007E45FD"/>
    <w:rsid w:val="007E4C59"/>
    <w:rsid w:val="007E4CBD"/>
    <w:rsid w:val="007E6495"/>
    <w:rsid w:val="007E6712"/>
    <w:rsid w:val="007E68F2"/>
    <w:rsid w:val="007E70EA"/>
    <w:rsid w:val="007F034F"/>
    <w:rsid w:val="007F0409"/>
    <w:rsid w:val="007F0F2D"/>
    <w:rsid w:val="007F13BE"/>
    <w:rsid w:val="007F1839"/>
    <w:rsid w:val="007F1957"/>
    <w:rsid w:val="007F216C"/>
    <w:rsid w:val="007F23C0"/>
    <w:rsid w:val="007F2DD2"/>
    <w:rsid w:val="007F3A05"/>
    <w:rsid w:val="007F430A"/>
    <w:rsid w:val="007F4481"/>
    <w:rsid w:val="007F459C"/>
    <w:rsid w:val="007F4B63"/>
    <w:rsid w:val="007F547D"/>
    <w:rsid w:val="007F56DF"/>
    <w:rsid w:val="007F5881"/>
    <w:rsid w:val="007F64F5"/>
    <w:rsid w:val="007F6A49"/>
    <w:rsid w:val="007F6BBE"/>
    <w:rsid w:val="007F6C4D"/>
    <w:rsid w:val="007F72D5"/>
    <w:rsid w:val="007F799A"/>
    <w:rsid w:val="007F7C48"/>
    <w:rsid w:val="008003EC"/>
    <w:rsid w:val="0080216A"/>
    <w:rsid w:val="008021AC"/>
    <w:rsid w:val="008023F5"/>
    <w:rsid w:val="008026BF"/>
    <w:rsid w:val="00802715"/>
    <w:rsid w:val="00802FA9"/>
    <w:rsid w:val="00803204"/>
    <w:rsid w:val="0080324A"/>
    <w:rsid w:val="0080331E"/>
    <w:rsid w:val="008033DD"/>
    <w:rsid w:val="008036DF"/>
    <w:rsid w:val="0080382A"/>
    <w:rsid w:val="008038E2"/>
    <w:rsid w:val="00803969"/>
    <w:rsid w:val="00803B8C"/>
    <w:rsid w:val="00803DA0"/>
    <w:rsid w:val="00803FC6"/>
    <w:rsid w:val="0080414D"/>
    <w:rsid w:val="008047B8"/>
    <w:rsid w:val="008048C2"/>
    <w:rsid w:val="00804E11"/>
    <w:rsid w:val="008063BA"/>
    <w:rsid w:val="0080757F"/>
    <w:rsid w:val="0080783B"/>
    <w:rsid w:val="00807AF1"/>
    <w:rsid w:val="008104BD"/>
    <w:rsid w:val="0081078E"/>
    <w:rsid w:val="00810A89"/>
    <w:rsid w:val="00810AFE"/>
    <w:rsid w:val="00810CED"/>
    <w:rsid w:val="00810F7A"/>
    <w:rsid w:val="00811339"/>
    <w:rsid w:val="00811766"/>
    <w:rsid w:val="0081184F"/>
    <w:rsid w:val="00811FC4"/>
    <w:rsid w:val="00812528"/>
    <w:rsid w:val="00812D54"/>
    <w:rsid w:val="00812E9A"/>
    <w:rsid w:val="0081311B"/>
    <w:rsid w:val="0081313B"/>
    <w:rsid w:val="00814462"/>
    <w:rsid w:val="0081473F"/>
    <w:rsid w:val="0081480D"/>
    <w:rsid w:val="00814939"/>
    <w:rsid w:val="00816017"/>
    <w:rsid w:val="0081634B"/>
    <w:rsid w:val="00816709"/>
    <w:rsid w:val="00816958"/>
    <w:rsid w:val="00816C79"/>
    <w:rsid w:val="00816D1C"/>
    <w:rsid w:val="008174EC"/>
    <w:rsid w:val="00817771"/>
    <w:rsid w:val="00817A6B"/>
    <w:rsid w:val="00817A7E"/>
    <w:rsid w:val="00817DBB"/>
    <w:rsid w:val="00817F03"/>
    <w:rsid w:val="008202B1"/>
    <w:rsid w:val="00820865"/>
    <w:rsid w:val="008216B3"/>
    <w:rsid w:val="00821ACC"/>
    <w:rsid w:val="00822190"/>
    <w:rsid w:val="008222D9"/>
    <w:rsid w:val="008225E5"/>
    <w:rsid w:val="0082284A"/>
    <w:rsid w:val="00823E39"/>
    <w:rsid w:val="008240CF"/>
    <w:rsid w:val="00824305"/>
    <w:rsid w:val="00824835"/>
    <w:rsid w:val="00824C48"/>
    <w:rsid w:val="008254BC"/>
    <w:rsid w:val="0082550E"/>
    <w:rsid w:val="00827198"/>
    <w:rsid w:val="008302F5"/>
    <w:rsid w:val="0083093F"/>
    <w:rsid w:val="00830B26"/>
    <w:rsid w:val="00830EDC"/>
    <w:rsid w:val="00831551"/>
    <w:rsid w:val="0083171F"/>
    <w:rsid w:val="00831749"/>
    <w:rsid w:val="008317BF"/>
    <w:rsid w:val="008317CF"/>
    <w:rsid w:val="00831EB6"/>
    <w:rsid w:val="008322FF"/>
    <w:rsid w:val="00832DFA"/>
    <w:rsid w:val="008334FA"/>
    <w:rsid w:val="00833976"/>
    <w:rsid w:val="00833D11"/>
    <w:rsid w:val="0083466A"/>
    <w:rsid w:val="00836254"/>
    <w:rsid w:val="008363E9"/>
    <w:rsid w:val="00836AD8"/>
    <w:rsid w:val="00836C0B"/>
    <w:rsid w:val="008373AB"/>
    <w:rsid w:val="00837B7A"/>
    <w:rsid w:val="008405A7"/>
    <w:rsid w:val="00841770"/>
    <w:rsid w:val="00841AD6"/>
    <w:rsid w:val="00842029"/>
    <w:rsid w:val="00842407"/>
    <w:rsid w:val="00842B39"/>
    <w:rsid w:val="00842FBC"/>
    <w:rsid w:val="00842FF2"/>
    <w:rsid w:val="008444A2"/>
    <w:rsid w:val="00844590"/>
    <w:rsid w:val="00844E8A"/>
    <w:rsid w:val="00845D54"/>
    <w:rsid w:val="0084642E"/>
    <w:rsid w:val="0084752F"/>
    <w:rsid w:val="0085051F"/>
    <w:rsid w:val="00850CF5"/>
    <w:rsid w:val="00851458"/>
    <w:rsid w:val="00851A31"/>
    <w:rsid w:val="00851BE3"/>
    <w:rsid w:val="008521A0"/>
    <w:rsid w:val="00852AE1"/>
    <w:rsid w:val="0085312B"/>
    <w:rsid w:val="008536A6"/>
    <w:rsid w:val="00853BEB"/>
    <w:rsid w:val="008548BE"/>
    <w:rsid w:val="00854B36"/>
    <w:rsid w:val="0085559E"/>
    <w:rsid w:val="00855F8E"/>
    <w:rsid w:val="008567D3"/>
    <w:rsid w:val="00856C0B"/>
    <w:rsid w:val="00856D8D"/>
    <w:rsid w:val="00856F99"/>
    <w:rsid w:val="00860BA3"/>
    <w:rsid w:val="00861260"/>
    <w:rsid w:val="008612B5"/>
    <w:rsid w:val="008613CE"/>
    <w:rsid w:val="008623D6"/>
    <w:rsid w:val="00862534"/>
    <w:rsid w:val="00862F97"/>
    <w:rsid w:val="0086306B"/>
    <w:rsid w:val="008632EF"/>
    <w:rsid w:val="0086396B"/>
    <w:rsid w:val="00863D1E"/>
    <w:rsid w:val="008640AF"/>
    <w:rsid w:val="008645F6"/>
    <w:rsid w:val="00865051"/>
    <w:rsid w:val="0086522C"/>
    <w:rsid w:val="00865D70"/>
    <w:rsid w:val="00866279"/>
    <w:rsid w:val="00866339"/>
    <w:rsid w:val="008663F2"/>
    <w:rsid w:val="008714EE"/>
    <w:rsid w:val="008725E3"/>
    <w:rsid w:val="00872701"/>
    <w:rsid w:val="00872BC5"/>
    <w:rsid w:val="008749CB"/>
    <w:rsid w:val="00874C35"/>
    <w:rsid w:val="00875254"/>
    <w:rsid w:val="00875C31"/>
    <w:rsid w:val="00876503"/>
    <w:rsid w:val="008767B2"/>
    <w:rsid w:val="00876ADF"/>
    <w:rsid w:val="008770B3"/>
    <w:rsid w:val="00877685"/>
    <w:rsid w:val="0087781F"/>
    <w:rsid w:val="00877EC9"/>
    <w:rsid w:val="00881DF3"/>
    <w:rsid w:val="00881E6A"/>
    <w:rsid w:val="00881E91"/>
    <w:rsid w:val="00881FAD"/>
    <w:rsid w:val="008822B4"/>
    <w:rsid w:val="00882604"/>
    <w:rsid w:val="008826DA"/>
    <w:rsid w:val="00882BE3"/>
    <w:rsid w:val="008837CE"/>
    <w:rsid w:val="00883A1F"/>
    <w:rsid w:val="00883B50"/>
    <w:rsid w:val="008841BE"/>
    <w:rsid w:val="00884BC7"/>
    <w:rsid w:val="00885341"/>
    <w:rsid w:val="008858A3"/>
    <w:rsid w:val="00885AB5"/>
    <w:rsid w:val="00885AFC"/>
    <w:rsid w:val="00885F21"/>
    <w:rsid w:val="008867DD"/>
    <w:rsid w:val="008872AE"/>
    <w:rsid w:val="0088759A"/>
    <w:rsid w:val="008878F5"/>
    <w:rsid w:val="00887944"/>
    <w:rsid w:val="0089007D"/>
    <w:rsid w:val="00891606"/>
    <w:rsid w:val="00891747"/>
    <w:rsid w:val="00891959"/>
    <w:rsid w:val="00893C0B"/>
    <w:rsid w:val="00893C26"/>
    <w:rsid w:val="00893D17"/>
    <w:rsid w:val="0089462A"/>
    <w:rsid w:val="0089569E"/>
    <w:rsid w:val="00895C07"/>
    <w:rsid w:val="00896197"/>
    <w:rsid w:val="008962F7"/>
    <w:rsid w:val="008967A7"/>
    <w:rsid w:val="00896ED9"/>
    <w:rsid w:val="0089702C"/>
    <w:rsid w:val="00897074"/>
    <w:rsid w:val="00897281"/>
    <w:rsid w:val="008973BB"/>
    <w:rsid w:val="008A0A41"/>
    <w:rsid w:val="008A0EC9"/>
    <w:rsid w:val="008A1112"/>
    <w:rsid w:val="008A1213"/>
    <w:rsid w:val="008A16DC"/>
    <w:rsid w:val="008A18CA"/>
    <w:rsid w:val="008A1FAE"/>
    <w:rsid w:val="008A20B5"/>
    <w:rsid w:val="008A2196"/>
    <w:rsid w:val="008A273F"/>
    <w:rsid w:val="008A3960"/>
    <w:rsid w:val="008A3AF2"/>
    <w:rsid w:val="008A3C8A"/>
    <w:rsid w:val="008A4C9F"/>
    <w:rsid w:val="008A604A"/>
    <w:rsid w:val="008A615F"/>
    <w:rsid w:val="008A6A35"/>
    <w:rsid w:val="008A6AFE"/>
    <w:rsid w:val="008A71EE"/>
    <w:rsid w:val="008A7F59"/>
    <w:rsid w:val="008B1C09"/>
    <w:rsid w:val="008B2A0C"/>
    <w:rsid w:val="008B3A1A"/>
    <w:rsid w:val="008B4D0A"/>
    <w:rsid w:val="008B4DA1"/>
    <w:rsid w:val="008B62DA"/>
    <w:rsid w:val="008B6975"/>
    <w:rsid w:val="008B6ADA"/>
    <w:rsid w:val="008B6C70"/>
    <w:rsid w:val="008B7422"/>
    <w:rsid w:val="008B782D"/>
    <w:rsid w:val="008B78E3"/>
    <w:rsid w:val="008B7D4C"/>
    <w:rsid w:val="008B7E4E"/>
    <w:rsid w:val="008B7FF3"/>
    <w:rsid w:val="008C0933"/>
    <w:rsid w:val="008C0BB0"/>
    <w:rsid w:val="008C0CE6"/>
    <w:rsid w:val="008C1A17"/>
    <w:rsid w:val="008C1E9E"/>
    <w:rsid w:val="008C2024"/>
    <w:rsid w:val="008C204B"/>
    <w:rsid w:val="008C2174"/>
    <w:rsid w:val="008C238F"/>
    <w:rsid w:val="008C2411"/>
    <w:rsid w:val="008C26FA"/>
    <w:rsid w:val="008C2B78"/>
    <w:rsid w:val="008C2BD5"/>
    <w:rsid w:val="008C2FFA"/>
    <w:rsid w:val="008C34A6"/>
    <w:rsid w:val="008C4011"/>
    <w:rsid w:val="008C418A"/>
    <w:rsid w:val="008C4522"/>
    <w:rsid w:val="008C4D72"/>
    <w:rsid w:val="008C4F30"/>
    <w:rsid w:val="008C5320"/>
    <w:rsid w:val="008C5B40"/>
    <w:rsid w:val="008C5B56"/>
    <w:rsid w:val="008C5E98"/>
    <w:rsid w:val="008C6EC4"/>
    <w:rsid w:val="008C709F"/>
    <w:rsid w:val="008C747F"/>
    <w:rsid w:val="008C7561"/>
    <w:rsid w:val="008C77B6"/>
    <w:rsid w:val="008C7A01"/>
    <w:rsid w:val="008C7FA3"/>
    <w:rsid w:val="008D1068"/>
    <w:rsid w:val="008D1143"/>
    <w:rsid w:val="008D1574"/>
    <w:rsid w:val="008D1941"/>
    <w:rsid w:val="008D20F8"/>
    <w:rsid w:val="008D2C75"/>
    <w:rsid w:val="008D3259"/>
    <w:rsid w:val="008D336F"/>
    <w:rsid w:val="008D3F67"/>
    <w:rsid w:val="008D40EF"/>
    <w:rsid w:val="008D5095"/>
    <w:rsid w:val="008D5545"/>
    <w:rsid w:val="008D5600"/>
    <w:rsid w:val="008D57B2"/>
    <w:rsid w:val="008D5910"/>
    <w:rsid w:val="008D65FD"/>
    <w:rsid w:val="008D748C"/>
    <w:rsid w:val="008D7772"/>
    <w:rsid w:val="008E0F61"/>
    <w:rsid w:val="008E107B"/>
    <w:rsid w:val="008E17E4"/>
    <w:rsid w:val="008E1DC5"/>
    <w:rsid w:val="008E201D"/>
    <w:rsid w:val="008E31D7"/>
    <w:rsid w:val="008E35AB"/>
    <w:rsid w:val="008E424E"/>
    <w:rsid w:val="008E4458"/>
    <w:rsid w:val="008E48F7"/>
    <w:rsid w:val="008E4BF3"/>
    <w:rsid w:val="008E5003"/>
    <w:rsid w:val="008E526E"/>
    <w:rsid w:val="008E657C"/>
    <w:rsid w:val="008E6C62"/>
    <w:rsid w:val="008E6E72"/>
    <w:rsid w:val="008E7305"/>
    <w:rsid w:val="008E7501"/>
    <w:rsid w:val="008E79A1"/>
    <w:rsid w:val="008E79B6"/>
    <w:rsid w:val="008F0318"/>
    <w:rsid w:val="008F0A36"/>
    <w:rsid w:val="008F103B"/>
    <w:rsid w:val="008F1BC3"/>
    <w:rsid w:val="008F1BF9"/>
    <w:rsid w:val="008F1C8C"/>
    <w:rsid w:val="008F2006"/>
    <w:rsid w:val="008F230E"/>
    <w:rsid w:val="008F2931"/>
    <w:rsid w:val="008F2D3E"/>
    <w:rsid w:val="008F2EAD"/>
    <w:rsid w:val="008F33DF"/>
    <w:rsid w:val="008F33EC"/>
    <w:rsid w:val="008F35EF"/>
    <w:rsid w:val="008F3D70"/>
    <w:rsid w:val="008F43E2"/>
    <w:rsid w:val="008F4D14"/>
    <w:rsid w:val="008F5891"/>
    <w:rsid w:val="008F58AB"/>
    <w:rsid w:val="008F6115"/>
    <w:rsid w:val="008F755A"/>
    <w:rsid w:val="008F7635"/>
    <w:rsid w:val="008F7B3A"/>
    <w:rsid w:val="008F7B63"/>
    <w:rsid w:val="008F7CFD"/>
    <w:rsid w:val="009003FF"/>
    <w:rsid w:val="00900413"/>
    <w:rsid w:val="00900504"/>
    <w:rsid w:val="00900EA2"/>
    <w:rsid w:val="00900FEC"/>
    <w:rsid w:val="009014E3"/>
    <w:rsid w:val="009015B5"/>
    <w:rsid w:val="009018B3"/>
    <w:rsid w:val="00902A00"/>
    <w:rsid w:val="00902F74"/>
    <w:rsid w:val="00902F96"/>
    <w:rsid w:val="00903399"/>
    <w:rsid w:val="00903C69"/>
    <w:rsid w:val="00904969"/>
    <w:rsid w:val="00904A33"/>
    <w:rsid w:val="00904E78"/>
    <w:rsid w:val="00905ABB"/>
    <w:rsid w:val="00905ECE"/>
    <w:rsid w:val="00906770"/>
    <w:rsid w:val="0090685F"/>
    <w:rsid w:val="009069B5"/>
    <w:rsid w:val="00906FBA"/>
    <w:rsid w:val="00907C97"/>
    <w:rsid w:val="00910BCE"/>
    <w:rsid w:val="00912106"/>
    <w:rsid w:val="00912819"/>
    <w:rsid w:val="009138D4"/>
    <w:rsid w:val="00913DD1"/>
    <w:rsid w:val="00913FA6"/>
    <w:rsid w:val="009149A7"/>
    <w:rsid w:val="009153A9"/>
    <w:rsid w:val="009157A8"/>
    <w:rsid w:val="00915AEC"/>
    <w:rsid w:val="00915B7C"/>
    <w:rsid w:val="00915F2E"/>
    <w:rsid w:val="009160F2"/>
    <w:rsid w:val="009166E3"/>
    <w:rsid w:val="00916705"/>
    <w:rsid w:val="00917446"/>
    <w:rsid w:val="00917AA6"/>
    <w:rsid w:val="00917B39"/>
    <w:rsid w:val="009202C6"/>
    <w:rsid w:val="00920455"/>
    <w:rsid w:val="00920549"/>
    <w:rsid w:val="009206B2"/>
    <w:rsid w:val="00921143"/>
    <w:rsid w:val="009213B0"/>
    <w:rsid w:val="009213E5"/>
    <w:rsid w:val="009219AE"/>
    <w:rsid w:val="00922122"/>
    <w:rsid w:val="009224F2"/>
    <w:rsid w:val="009226B0"/>
    <w:rsid w:val="00922AF2"/>
    <w:rsid w:val="00922E60"/>
    <w:rsid w:val="0092300E"/>
    <w:rsid w:val="009232AD"/>
    <w:rsid w:val="00924201"/>
    <w:rsid w:val="0092467E"/>
    <w:rsid w:val="00924866"/>
    <w:rsid w:val="00924BD6"/>
    <w:rsid w:val="00925A54"/>
    <w:rsid w:val="00925A55"/>
    <w:rsid w:val="0092628E"/>
    <w:rsid w:val="00927220"/>
    <w:rsid w:val="00930640"/>
    <w:rsid w:val="009306B1"/>
    <w:rsid w:val="00930C63"/>
    <w:rsid w:val="00930CD1"/>
    <w:rsid w:val="00930E2C"/>
    <w:rsid w:val="00931052"/>
    <w:rsid w:val="00931190"/>
    <w:rsid w:val="009311AC"/>
    <w:rsid w:val="009312D8"/>
    <w:rsid w:val="00931765"/>
    <w:rsid w:val="009319E6"/>
    <w:rsid w:val="009327A4"/>
    <w:rsid w:val="00932A40"/>
    <w:rsid w:val="00932DD2"/>
    <w:rsid w:val="00932EFB"/>
    <w:rsid w:val="0093309B"/>
    <w:rsid w:val="00933D98"/>
    <w:rsid w:val="00933FB1"/>
    <w:rsid w:val="009340F5"/>
    <w:rsid w:val="00934A5E"/>
    <w:rsid w:val="009351AD"/>
    <w:rsid w:val="00935860"/>
    <w:rsid w:val="00935AF0"/>
    <w:rsid w:val="00935DCE"/>
    <w:rsid w:val="00935FE3"/>
    <w:rsid w:val="0093767A"/>
    <w:rsid w:val="009401C0"/>
    <w:rsid w:val="00940DAD"/>
    <w:rsid w:val="00940DD2"/>
    <w:rsid w:val="00941280"/>
    <w:rsid w:val="0094207F"/>
    <w:rsid w:val="009422EF"/>
    <w:rsid w:val="009424FE"/>
    <w:rsid w:val="0094279A"/>
    <w:rsid w:val="0094282A"/>
    <w:rsid w:val="00942EDE"/>
    <w:rsid w:val="0094300F"/>
    <w:rsid w:val="009430FF"/>
    <w:rsid w:val="0094324F"/>
    <w:rsid w:val="009433BA"/>
    <w:rsid w:val="009435F8"/>
    <w:rsid w:val="00943742"/>
    <w:rsid w:val="00943D8E"/>
    <w:rsid w:val="00944146"/>
    <w:rsid w:val="0094423C"/>
    <w:rsid w:val="009445A2"/>
    <w:rsid w:val="0094486B"/>
    <w:rsid w:val="0094556B"/>
    <w:rsid w:val="009456AD"/>
    <w:rsid w:val="0094579B"/>
    <w:rsid w:val="009464C7"/>
    <w:rsid w:val="009464E7"/>
    <w:rsid w:val="009464F4"/>
    <w:rsid w:val="0094657C"/>
    <w:rsid w:val="009466F2"/>
    <w:rsid w:val="00946B01"/>
    <w:rsid w:val="00946C54"/>
    <w:rsid w:val="00946F0E"/>
    <w:rsid w:val="0094744E"/>
    <w:rsid w:val="00947856"/>
    <w:rsid w:val="00947DB9"/>
    <w:rsid w:val="00947E16"/>
    <w:rsid w:val="009503C3"/>
    <w:rsid w:val="00950831"/>
    <w:rsid w:val="00952336"/>
    <w:rsid w:val="00952382"/>
    <w:rsid w:val="0095371D"/>
    <w:rsid w:val="00953AD6"/>
    <w:rsid w:val="00953B26"/>
    <w:rsid w:val="00954270"/>
    <w:rsid w:val="0095439E"/>
    <w:rsid w:val="0095454A"/>
    <w:rsid w:val="00954CDF"/>
    <w:rsid w:val="00954F2D"/>
    <w:rsid w:val="0095529E"/>
    <w:rsid w:val="00957A3B"/>
    <w:rsid w:val="00960300"/>
    <w:rsid w:val="00960433"/>
    <w:rsid w:val="0096120E"/>
    <w:rsid w:val="00961C21"/>
    <w:rsid w:val="00961D77"/>
    <w:rsid w:val="00961DD4"/>
    <w:rsid w:val="00962C96"/>
    <w:rsid w:val="009634D1"/>
    <w:rsid w:val="0096395D"/>
    <w:rsid w:val="009641F7"/>
    <w:rsid w:val="00964817"/>
    <w:rsid w:val="0096512F"/>
    <w:rsid w:val="009652DC"/>
    <w:rsid w:val="00965428"/>
    <w:rsid w:val="0096577A"/>
    <w:rsid w:val="0096595F"/>
    <w:rsid w:val="009661AC"/>
    <w:rsid w:val="009669E3"/>
    <w:rsid w:val="00966D8E"/>
    <w:rsid w:val="00967655"/>
    <w:rsid w:val="00967E85"/>
    <w:rsid w:val="009704CD"/>
    <w:rsid w:val="00970505"/>
    <w:rsid w:val="0097057A"/>
    <w:rsid w:val="009706B3"/>
    <w:rsid w:val="00971F3C"/>
    <w:rsid w:val="00972EDA"/>
    <w:rsid w:val="00973399"/>
    <w:rsid w:val="00973608"/>
    <w:rsid w:val="00973E69"/>
    <w:rsid w:val="00974192"/>
    <w:rsid w:val="0097466A"/>
    <w:rsid w:val="00974ADB"/>
    <w:rsid w:val="00975685"/>
    <w:rsid w:val="009761B6"/>
    <w:rsid w:val="00976CD0"/>
    <w:rsid w:val="009776E9"/>
    <w:rsid w:val="00977F7B"/>
    <w:rsid w:val="00980768"/>
    <w:rsid w:val="00980B5F"/>
    <w:rsid w:val="00980D21"/>
    <w:rsid w:val="0098239A"/>
    <w:rsid w:val="00983264"/>
    <w:rsid w:val="00983EC0"/>
    <w:rsid w:val="009847C8"/>
    <w:rsid w:val="0098496A"/>
    <w:rsid w:val="00985586"/>
    <w:rsid w:val="00986310"/>
    <w:rsid w:val="009872C5"/>
    <w:rsid w:val="0098734A"/>
    <w:rsid w:val="00987CAA"/>
    <w:rsid w:val="00987DA9"/>
    <w:rsid w:val="009907B9"/>
    <w:rsid w:val="009908CC"/>
    <w:rsid w:val="00990CF0"/>
    <w:rsid w:val="00990EAF"/>
    <w:rsid w:val="0099105C"/>
    <w:rsid w:val="00991340"/>
    <w:rsid w:val="00991ACB"/>
    <w:rsid w:val="00991B4C"/>
    <w:rsid w:val="00992274"/>
    <w:rsid w:val="0099280A"/>
    <w:rsid w:val="009928AA"/>
    <w:rsid w:val="009933F2"/>
    <w:rsid w:val="00993A22"/>
    <w:rsid w:val="009943D8"/>
    <w:rsid w:val="00994547"/>
    <w:rsid w:val="00996287"/>
    <w:rsid w:val="009962AB"/>
    <w:rsid w:val="009964E5"/>
    <w:rsid w:val="00996DA5"/>
    <w:rsid w:val="00996FD9"/>
    <w:rsid w:val="009972A0"/>
    <w:rsid w:val="009974B3"/>
    <w:rsid w:val="00997BFB"/>
    <w:rsid w:val="00997F31"/>
    <w:rsid w:val="009A00E2"/>
    <w:rsid w:val="009A123E"/>
    <w:rsid w:val="009A16DD"/>
    <w:rsid w:val="009A1D84"/>
    <w:rsid w:val="009A26F1"/>
    <w:rsid w:val="009A2B08"/>
    <w:rsid w:val="009A33A2"/>
    <w:rsid w:val="009A342B"/>
    <w:rsid w:val="009A38D4"/>
    <w:rsid w:val="009A4182"/>
    <w:rsid w:val="009A483A"/>
    <w:rsid w:val="009A488D"/>
    <w:rsid w:val="009A4DC6"/>
    <w:rsid w:val="009A514F"/>
    <w:rsid w:val="009A5675"/>
    <w:rsid w:val="009A5D04"/>
    <w:rsid w:val="009A6AD3"/>
    <w:rsid w:val="009A6D31"/>
    <w:rsid w:val="009A75A3"/>
    <w:rsid w:val="009A787D"/>
    <w:rsid w:val="009A7DD7"/>
    <w:rsid w:val="009B0448"/>
    <w:rsid w:val="009B17E7"/>
    <w:rsid w:val="009B2425"/>
    <w:rsid w:val="009B2522"/>
    <w:rsid w:val="009B3AF9"/>
    <w:rsid w:val="009B441E"/>
    <w:rsid w:val="009B448B"/>
    <w:rsid w:val="009B4E8F"/>
    <w:rsid w:val="009B5420"/>
    <w:rsid w:val="009B5C9E"/>
    <w:rsid w:val="009B61BC"/>
    <w:rsid w:val="009B685B"/>
    <w:rsid w:val="009B6973"/>
    <w:rsid w:val="009B6B23"/>
    <w:rsid w:val="009B6C43"/>
    <w:rsid w:val="009B705E"/>
    <w:rsid w:val="009B7571"/>
    <w:rsid w:val="009B768C"/>
    <w:rsid w:val="009B7BBB"/>
    <w:rsid w:val="009B7C46"/>
    <w:rsid w:val="009C0382"/>
    <w:rsid w:val="009C073F"/>
    <w:rsid w:val="009C0CA3"/>
    <w:rsid w:val="009C0CCC"/>
    <w:rsid w:val="009C0F9F"/>
    <w:rsid w:val="009C10C8"/>
    <w:rsid w:val="009C10DB"/>
    <w:rsid w:val="009C1B6D"/>
    <w:rsid w:val="009C1DF2"/>
    <w:rsid w:val="009C2595"/>
    <w:rsid w:val="009C2756"/>
    <w:rsid w:val="009C2DB8"/>
    <w:rsid w:val="009C3726"/>
    <w:rsid w:val="009C3A55"/>
    <w:rsid w:val="009C3AD9"/>
    <w:rsid w:val="009C3B82"/>
    <w:rsid w:val="009C3FDA"/>
    <w:rsid w:val="009C40C1"/>
    <w:rsid w:val="009C41DA"/>
    <w:rsid w:val="009C42FA"/>
    <w:rsid w:val="009C4415"/>
    <w:rsid w:val="009C5284"/>
    <w:rsid w:val="009C541D"/>
    <w:rsid w:val="009C557C"/>
    <w:rsid w:val="009C5FBD"/>
    <w:rsid w:val="009C61E1"/>
    <w:rsid w:val="009C6BBE"/>
    <w:rsid w:val="009C7177"/>
    <w:rsid w:val="009C724D"/>
    <w:rsid w:val="009C798A"/>
    <w:rsid w:val="009C7BE1"/>
    <w:rsid w:val="009D0E57"/>
    <w:rsid w:val="009D1118"/>
    <w:rsid w:val="009D157B"/>
    <w:rsid w:val="009D19CF"/>
    <w:rsid w:val="009D1B12"/>
    <w:rsid w:val="009D1B9B"/>
    <w:rsid w:val="009D201A"/>
    <w:rsid w:val="009D24CA"/>
    <w:rsid w:val="009D2BA3"/>
    <w:rsid w:val="009D2EB8"/>
    <w:rsid w:val="009D3195"/>
    <w:rsid w:val="009D3833"/>
    <w:rsid w:val="009D41E3"/>
    <w:rsid w:val="009D43BC"/>
    <w:rsid w:val="009D666C"/>
    <w:rsid w:val="009D682E"/>
    <w:rsid w:val="009D6EBD"/>
    <w:rsid w:val="009D71D7"/>
    <w:rsid w:val="009D7E47"/>
    <w:rsid w:val="009D7EA5"/>
    <w:rsid w:val="009E04D8"/>
    <w:rsid w:val="009E0884"/>
    <w:rsid w:val="009E2F4A"/>
    <w:rsid w:val="009E3D87"/>
    <w:rsid w:val="009E4D15"/>
    <w:rsid w:val="009E4DDC"/>
    <w:rsid w:val="009E5D0A"/>
    <w:rsid w:val="009E5EEB"/>
    <w:rsid w:val="009E6CE4"/>
    <w:rsid w:val="009E7B2C"/>
    <w:rsid w:val="009E7EF0"/>
    <w:rsid w:val="009F0A53"/>
    <w:rsid w:val="009F0B18"/>
    <w:rsid w:val="009F0B60"/>
    <w:rsid w:val="009F0DE5"/>
    <w:rsid w:val="009F0ECF"/>
    <w:rsid w:val="009F10B3"/>
    <w:rsid w:val="009F1328"/>
    <w:rsid w:val="009F226F"/>
    <w:rsid w:val="009F2270"/>
    <w:rsid w:val="009F33B2"/>
    <w:rsid w:val="009F3ADE"/>
    <w:rsid w:val="009F3C46"/>
    <w:rsid w:val="009F421E"/>
    <w:rsid w:val="009F454A"/>
    <w:rsid w:val="009F49E3"/>
    <w:rsid w:val="009F4A82"/>
    <w:rsid w:val="009F5709"/>
    <w:rsid w:val="009F57DD"/>
    <w:rsid w:val="009F6F21"/>
    <w:rsid w:val="009F6FD3"/>
    <w:rsid w:val="009F715C"/>
    <w:rsid w:val="009F743B"/>
    <w:rsid w:val="009F78E7"/>
    <w:rsid w:val="009F7D04"/>
    <w:rsid w:val="009F7E8B"/>
    <w:rsid w:val="00A00A2F"/>
    <w:rsid w:val="00A0103F"/>
    <w:rsid w:val="00A01160"/>
    <w:rsid w:val="00A020A7"/>
    <w:rsid w:val="00A020C0"/>
    <w:rsid w:val="00A02A9C"/>
    <w:rsid w:val="00A03003"/>
    <w:rsid w:val="00A03246"/>
    <w:rsid w:val="00A033A5"/>
    <w:rsid w:val="00A038E7"/>
    <w:rsid w:val="00A03C28"/>
    <w:rsid w:val="00A04105"/>
    <w:rsid w:val="00A04412"/>
    <w:rsid w:val="00A0451D"/>
    <w:rsid w:val="00A04875"/>
    <w:rsid w:val="00A04BFD"/>
    <w:rsid w:val="00A04FDD"/>
    <w:rsid w:val="00A06CF7"/>
    <w:rsid w:val="00A0723B"/>
    <w:rsid w:val="00A07457"/>
    <w:rsid w:val="00A07667"/>
    <w:rsid w:val="00A1012C"/>
    <w:rsid w:val="00A101C8"/>
    <w:rsid w:val="00A10319"/>
    <w:rsid w:val="00A108DA"/>
    <w:rsid w:val="00A1142A"/>
    <w:rsid w:val="00A1178F"/>
    <w:rsid w:val="00A12221"/>
    <w:rsid w:val="00A12CEB"/>
    <w:rsid w:val="00A130CB"/>
    <w:rsid w:val="00A13735"/>
    <w:rsid w:val="00A14373"/>
    <w:rsid w:val="00A14490"/>
    <w:rsid w:val="00A15556"/>
    <w:rsid w:val="00A15659"/>
    <w:rsid w:val="00A160BF"/>
    <w:rsid w:val="00A1620B"/>
    <w:rsid w:val="00A17AE9"/>
    <w:rsid w:val="00A17BD9"/>
    <w:rsid w:val="00A20732"/>
    <w:rsid w:val="00A213D9"/>
    <w:rsid w:val="00A2148B"/>
    <w:rsid w:val="00A21BCF"/>
    <w:rsid w:val="00A2262E"/>
    <w:rsid w:val="00A226EF"/>
    <w:rsid w:val="00A22DB2"/>
    <w:rsid w:val="00A22DE6"/>
    <w:rsid w:val="00A22E2C"/>
    <w:rsid w:val="00A2324F"/>
    <w:rsid w:val="00A233A5"/>
    <w:rsid w:val="00A24610"/>
    <w:rsid w:val="00A2497F"/>
    <w:rsid w:val="00A24D59"/>
    <w:rsid w:val="00A25899"/>
    <w:rsid w:val="00A258A9"/>
    <w:rsid w:val="00A25D3B"/>
    <w:rsid w:val="00A2629A"/>
    <w:rsid w:val="00A2684A"/>
    <w:rsid w:val="00A26A01"/>
    <w:rsid w:val="00A26EC0"/>
    <w:rsid w:val="00A27214"/>
    <w:rsid w:val="00A27E73"/>
    <w:rsid w:val="00A3024D"/>
    <w:rsid w:val="00A30410"/>
    <w:rsid w:val="00A30C6D"/>
    <w:rsid w:val="00A30EDD"/>
    <w:rsid w:val="00A310CF"/>
    <w:rsid w:val="00A315B3"/>
    <w:rsid w:val="00A320D7"/>
    <w:rsid w:val="00A323B0"/>
    <w:rsid w:val="00A32845"/>
    <w:rsid w:val="00A32ECB"/>
    <w:rsid w:val="00A3306B"/>
    <w:rsid w:val="00A33223"/>
    <w:rsid w:val="00A3358A"/>
    <w:rsid w:val="00A340D2"/>
    <w:rsid w:val="00A341E3"/>
    <w:rsid w:val="00A34E8F"/>
    <w:rsid w:val="00A3571F"/>
    <w:rsid w:val="00A36B30"/>
    <w:rsid w:val="00A36E9E"/>
    <w:rsid w:val="00A370A1"/>
    <w:rsid w:val="00A37FED"/>
    <w:rsid w:val="00A402D2"/>
    <w:rsid w:val="00A40455"/>
    <w:rsid w:val="00A40541"/>
    <w:rsid w:val="00A40698"/>
    <w:rsid w:val="00A408B6"/>
    <w:rsid w:val="00A40C3E"/>
    <w:rsid w:val="00A40CEE"/>
    <w:rsid w:val="00A40EE5"/>
    <w:rsid w:val="00A414B5"/>
    <w:rsid w:val="00A418E5"/>
    <w:rsid w:val="00A41E2A"/>
    <w:rsid w:val="00A421FA"/>
    <w:rsid w:val="00A42DE8"/>
    <w:rsid w:val="00A435D4"/>
    <w:rsid w:val="00A43FC5"/>
    <w:rsid w:val="00A44E67"/>
    <w:rsid w:val="00A45074"/>
    <w:rsid w:val="00A45369"/>
    <w:rsid w:val="00A45520"/>
    <w:rsid w:val="00A4620A"/>
    <w:rsid w:val="00A46317"/>
    <w:rsid w:val="00A46842"/>
    <w:rsid w:val="00A46AAA"/>
    <w:rsid w:val="00A46BD2"/>
    <w:rsid w:val="00A46CB8"/>
    <w:rsid w:val="00A47117"/>
    <w:rsid w:val="00A504F1"/>
    <w:rsid w:val="00A50556"/>
    <w:rsid w:val="00A508F0"/>
    <w:rsid w:val="00A50CC8"/>
    <w:rsid w:val="00A51023"/>
    <w:rsid w:val="00A51940"/>
    <w:rsid w:val="00A52384"/>
    <w:rsid w:val="00A5267D"/>
    <w:rsid w:val="00A52DBF"/>
    <w:rsid w:val="00A53503"/>
    <w:rsid w:val="00A53585"/>
    <w:rsid w:val="00A537DB"/>
    <w:rsid w:val="00A53CE3"/>
    <w:rsid w:val="00A53D27"/>
    <w:rsid w:val="00A5409E"/>
    <w:rsid w:val="00A54112"/>
    <w:rsid w:val="00A565DB"/>
    <w:rsid w:val="00A57323"/>
    <w:rsid w:val="00A57710"/>
    <w:rsid w:val="00A57D9E"/>
    <w:rsid w:val="00A602D0"/>
    <w:rsid w:val="00A6072D"/>
    <w:rsid w:val="00A608E4"/>
    <w:rsid w:val="00A613B5"/>
    <w:rsid w:val="00A615AB"/>
    <w:rsid w:val="00A61725"/>
    <w:rsid w:val="00A61E54"/>
    <w:rsid w:val="00A63376"/>
    <w:rsid w:val="00A6420B"/>
    <w:rsid w:val="00A642D6"/>
    <w:rsid w:val="00A64363"/>
    <w:rsid w:val="00A643D9"/>
    <w:rsid w:val="00A64997"/>
    <w:rsid w:val="00A649E1"/>
    <w:rsid w:val="00A64C91"/>
    <w:rsid w:val="00A64CAA"/>
    <w:rsid w:val="00A650EE"/>
    <w:rsid w:val="00A6525D"/>
    <w:rsid w:val="00A65378"/>
    <w:rsid w:val="00A65A56"/>
    <w:rsid w:val="00A65DBE"/>
    <w:rsid w:val="00A6613E"/>
    <w:rsid w:val="00A66253"/>
    <w:rsid w:val="00A66761"/>
    <w:rsid w:val="00A66BFD"/>
    <w:rsid w:val="00A66C55"/>
    <w:rsid w:val="00A66F19"/>
    <w:rsid w:val="00A676C7"/>
    <w:rsid w:val="00A70174"/>
    <w:rsid w:val="00A7083A"/>
    <w:rsid w:val="00A7120A"/>
    <w:rsid w:val="00A714D0"/>
    <w:rsid w:val="00A717FC"/>
    <w:rsid w:val="00A72146"/>
    <w:rsid w:val="00A73BA2"/>
    <w:rsid w:val="00A742AB"/>
    <w:rsid w:val="00A74571"/>
    <w:rsid w:val="00A745EB"/>
    <w:rsid w:val="00A74DE3"/>
    <w:rsid w:val="00A754E4"/>
    <w:rsid w:val="00A7555A"/>
    <w:rsid w:val="00A76E9D"/>
    <w:rsid w:val="00A77CBC"/>
    <w:rsid w:val="00A8047B"/>
    <w:rsid w:val="00A80648"/>
    <w:rsid w:val="00A81604"/>
    <w:rsid w:val="00A81EF3"/>
    <w:rsid w:val="00A82050"/>
    <w:rsid w:val="00A820EF"/>
    <w:rsid w:val="00A82ECC"/>
    <w:rsid w:val="00A831C0"/>
    <w:rsid w:val="00A83966"/>
    <w:rsid w:val="00A83BAC"/>
    <w:rsid w:val="00A847F4"/>
    <w:rsid w:val="00A84B37"/>
    <w:rsid w:val="00A84BAF"/>
    <w:rsid w:val="00A84E44"/>
    <w:rsid w:val="00A84E71"/>
    <w:rsid w:val="00A84EA1"/>
    <w:rsid w:val="00A84F8C"/>
    <w:rsid w:val="00A84F92"/>
    <w:rsid w:val="00A85711"/>
    <w:rsid w:val="00A85805"/>
    <w:rsid w:val="00A85BA8"/>
    <w:rsid w:val="00A85FA6"/>
    <w:rsid w:val="00A875E1"/>
    <w:rsid w:val="00A87DB1"/>
    <w:rsid w:val="00A90186"/>
    <w:rsid w:val="00A9088A"/>
    <w:rsid w:val="00A912D1"/>
    <w:rsid w:val="00A913FF"/>
    <w:rsid w:val="00A92575"/>
    <w:rsid w:val="00A9262D"/>
    <w:rsid w:val="00A92C3A"/>
    <w:rsid w:val="00A92C72"/>
    <w:rsid w:val="00A92DF8"/>
    <w:rsid w:val="00A93BC0"/>
    <w:rsid w:val="00A942EE"/>
    <w:rsid w:val="00A94EB9"/>
    <w:rsid w:val="00A95233"/>
    <w:rsid w:val="00A95530"/>
    <w:rsid w:val="00A955DE"/>
    <w:rsid w:val="00A95E92"/>
    <w:rsid w:val="00A9675E"/>
    <w:rsid w:val="00A96852"/>
    <w:rsid w:val="00A96964"/>
    <w:rsid w:val="00A9725F"/>
    <w:rsid w:val="00A976BB"/>
    <w:rsid w:val="00A97C8B"/>
    <w:rsid w:val="00A97D6E"/>
    <w:rsid w:val="00A97DB9"/>
    <w:rsid w:val="00AA02E2"/>
    <w:rsid w:val="00AA091F"/>
    <w:rsid w:val="00AA0A5F"/>
    <w:rsid w:val="00AA0D4F"/>
    <w:rsid w:val="00AA0DBC"/>
    <w:rsid w:val="00AA103D"/>
    <w:rsid w:val="00AA20D4"/>
    <w:rsid w:val="00AA29E4"/>
    <w:rsid w:val="00AA2C20"/>
    <w:rsid w:val="00AA42A2"/>
    <w:rsid w:val="00AA5674"/>
    <w:rsid w:val="00AA5995"/>
    <w:rsid w:val="00AA6153"/>
    <w:rsid w:val="00AA6C89"/>
    <w:rsid w:val="00AA7AC3"/>
    <w:rsid w:val="00AA7FA4"/>
    <w:rsid w:val="00AB03E5"/>
    <w:rsid w:val="00AB0FAD"/>
    <w:rsid w:val="00AB1181"/>
    <w:rsid w:val="00AB1762"/>
    <w:rsid w:val="00AB1948"/>
    <w:rsid w:val="00AB2806"/>
    <w:rsid w:val="00AB2B2A"/>
    <w:rsid w:val="00AB3CBA"/>
    <w:rsid w:val="00AB47CF"/>
    <w:rsid w:val="00AB47DE"/>
    <w:rsid w:val="00AB4822"/>
    <w:rsid w:val="00AB60F6"/>
    <w:rsid w:val="00AB650E"/>
    <w:rsid w:val="00AB672F"/>
    <w:rsid w:val="00AB67A6"/>
    <w:rsid w:val="00AB6A93"/>
    <w:rsid w:val="00AB7A12"/>
    <w:rsid w:val="00AC070B"/>
    <w:rsid w:val="00AC0FFF"/>
    <w:rsid w:val="00AC104E"/>
    <w:rsid w:val="00AC10B6"/>
    <w:rsid w:val="00AC1B37"/>
    <w:rsid w:val="00AC1FFB"/>
    <w:rsid w:val="00AC21F1"/>
    <w:rsid w:val="00AC2B5C"/>
    <w:rsid w:val="00AC2D68"/>
    <w:rsid w:val="00AC31D1"/>
    <w:rsid w:val="00AC3318"/>
    <w:rsid w:val="00AC36FB"/>
    <w:rsid w:val="00AC38B4"/>
    <w:rsid w:val="00AC3C21"/>
    <w:rsid w:val="00AC3F32"/>
    <w:rsid w:val="00AC4FB5"/>
    <w:rsid w:val="00AC5609"/>
    <w:rsid w:val="00AC5F9F"/>
    <w:rsid w:val="00AC6831"/>
    <w:rsid w:val="00AC6F79"/>
    <w:rsid w:val="00AC6FB9"/>
    <w:rsid w:val="00AC736B"/>
    <w:rsid w:val="00AC744F"/>
    <w:rsid w:val="00AC76EE"/>
    <w:rsid w:val="00AC7897"/>
    <w:rsid w:val="00AD0E12"/>
    <w:rsid w:val="00AD134F"/>
    <w:rsid w:val="00AD1C7D"/>
    <w:rsid w:val="00AD2F5F"/>
    <w:rsid w:val="00AD32DA"/>
    <w:rsid w:val="00AD369E"/>
    <w:rsid w:val="00AD38B7"/>
    <w:rsid w:val="00AD394A"/>
    <w:rsid w:val="00AD3BA0"/>
    <w:rsid w:val="00AD4711"/>
    <w:rsid w:val="00AD48B8"/>
    <w:rsid w:val="00AD4FF3"/>
    <w:rsid w:val="00AD554A"/>
    <w:rsid w:val="00AD62BE"/>
    <w:rsid w:val="00AD6AEE"/>
    <w:rsid w:val="00AD7393"/>
    <w:rsid w:val="00AD768D"/>
    <w:rsid w:val="00AD76D8"/>
    <w:rsid w:val="00AD7910"/>
    <w:rsid w:val="00AE03FD"/>
    <w:rsid w:val="00AE0AB1"/>
    <w:rsid w:val="00AE156E"/>
    <w:rsid w:val="00AE1C39"/>
    <w:rsid w:val="00AE20D4"/>
    <w:rsid w:val="00AE2756"/>
    <w:rsid w:val="00AE2A4C"/>
    <w:rsid w:val="00AE3304"/>
    <w:rsid w:val="00AE3E9C"/>
    <w:rsid w:val="00AE423B"/>
    <w:rsid w:val="00AE43C5"/>
    <w:rsid w:val="00AE456E"/>
    <w:rsid w:val="00AE4628"/>
    <w:rsid w:val="00AE4C1B"/>
    <w:rsid w:val="00AE51C3"/>
    <w:rsid w:val="00AE5348"/>
    <w:rsid w:val="00AE5849"/>
    <w:rsid w:val="00AE59D5"/>
    <w:rsid w:val="00AE5C92"/>
    <w:rsid w:val="00AE5E37"/>
    <w:rsid w:val="00AE6063"/>
    <w:rsid w:val="00AE6C69"/>
    <w:rsid w:val="00AE796E"/>
    <w:rsid w:val="00AF01BE"/>
    <w:rsid w:val="00AF049C"/>
    <w:rsid w:val="00AF09D7"/>
    <w:rsid w:val="00AF0B4C"/>
    <w:rsid w:val="00AF1307"/>
    <w:rsid w:val="00AF164F"/>
    <w:rsid w:val="00AF3823"/>
    <w:rsid w:val="00AF48BB"/>
    <w:rsid w:val="00AF4A6D"/>
    <w:rsid w:val="00AF5405"/>
    <w:rsid w:val="00AF5F49"/>
    <w:rsid w:val="00AF5FAC"/>
    <w:rsid w:val="00AF64DD"/>
    <w:rsid w:val="00AF6AA4"/>
    <w:rsid w:val="00AF78A7"/>
    <w:rsid w:val="00AF7E4D"/>
    <w:rsid w:val="00B0018F"/>
    <w:rsid w:val="00B00247"/>
    <w:rsid w:val="00B003E9"/>
    <w:rsid w:val="00B0087E"/>
    <w:rsid w:val="00B00CD3"/>
    <w:rsid w:val="00B02A1C"/>
    <w:rsid w:val="00B02B24"/>
    <w:rsid w:val="00B0309A"/>
    <w:rsid w:val="00B04286"/>
    <w:rsid w:val="00B0495A"/>
    <w:rsid w:val="00B04B50"/>
    <w:rsid w:val="00B05576"/>
    <w:rsid w:val="00B05B15"/>
    <w:rsid w:val="00B061BA"/>
    <w:rsid w:val="00B06B6A"/>
    <w:rsid w:val="00B06CBF"/>
    <w:rsid w:val="00B07C45"/>
    <w:rsid w:val="00B1050B"/>
    <w:rsid w:val="00B10725"/>
    <w:rsid w:val="00B10A3C"/>
    <w:rsid w:val="00B11013"/>
    <w:rsid w:val="00B1118C"/>
    <w:rsid w:val="00B11545"/>
    <w:rsid w:val="00B115F8"/>
    <w:rsid w:val="00B12CD1"/>
    <w:rsid w:val="00B12E0D"/>
    <w:rsid w:val="00B1343B"/>
    <w:rsid w:val="00B13762"/>
    <w:rsid w:val="00B146E9"/>
    <w:rsid w:val="00B14B30"/>
    <w:rsid w:val="00B152DC"/>
    <w:rsid w:val="00B1554D"/>
    <w:rsid w:val="00B15787"/>
    <w:rsid w:val="00B168D1"/>
    <w:rsid w:val="00B16C14"/>
    <w:rsid w:val="00B16D69"/>
    <w:rsid w:val="00B179FC"/>
    <w:rsid w:val="00B20DAF"/>
    <w:rsid w:val="00B21462"/>
    <w:rsid w:val="00B21493"/>
    <w:rsid w:val="00B2171F"/>
    <w:rsid w:val="00B217B9"/>
    <w:rsid w:val="00B217C7"/>
    <w:rsid w:val="00B21BC8"/>
    <w:rsid w:val="00B21CB7"/>
    <w:rsid w:val="00B21F43"/>
    <w:rsid w:val="00B22543"/>
    <w:rsid w:val="00B22ADA"/>
    <w:rsid w:val="00B23FC0"/>
    <w:rsid w:val="00B256C0"/>
    <w:rsid w:val="00B2571F"/>
    <w:rsid w:val="00B261C7"/>
    <w:rsid w:val="00B266AD"/>
    <w:rsid w:val="00B26C34"/>
    <w:rsid w:val="00B27061"/>
    <w:rsid w:val="00B272C2"/>
    <w:rsid w:val="00B275BB"/>
    <w:rsid w:val="00B277BC"/>
    <w:rsid w:val="00B27A18"/>
    <w:rsid w:val="00B27BE0"/>
    <w:rsid w:val="00B302EB"/>
    <w:rsid w:val="00B31F3F"/>
    <w:rsid w:val="00B323CB"/>
    <w:rsid w:val="00B32D40"/>
    <w:rsid w:val="00B332BD"/>
    <w:rsid w:val="00B335B5"/>
    <w:rsid w:val="00B34744"/>
    <w:rsid w:val="00B3533B"/>
    <w:rsid w:val="00B359C5"/>
    <w:rsid w:val="00B35FBB"/>
    <w:rsid w:val="00B367A2"/>
    <w:rsid w:val="00B37364"/>
    <w:rsid w:val="00B40686"/>
    <w:rsid w:val="00B41556"/>
    <w:rsid w:val="00B41678"/>
    <w:rsid w:val="00B41B27"/>
    <w:rsid w:val="00B41E08"/>
    <w:rsid w:val="00B433C9"/>
    <w:rsid w:val="00B44B2B"/>
    <w:rsid w:val="00B4536A"/>
    <w:rsid w:val="00B458C6"/>
    <w:rsid w:val="00B4694C"/>
    <w:rsid w:val="00B46CCC"/>
    <w:rsid w:val="00B51B10"/>
    <w:rsid w:val="00B5287B"/>
    <w:rsid w:val="00B5296C"/>
    <w:rsid w:val="00B529C1"/>
    <w:rsid w:val="00B532D7"/>
    <w:rsid w:val="00B536D7"/>
    <w:rsid w:val="00B5485D"/>
    <w:rsid w:val="00B54BAA"/>
    <w:rsid w:val="00B55997"/>
    <w:rsid w:val="00B56B0D"/>
    <w:rsid w:val="00B56B8C"/>
    <w:rsid w:val="00B56F9B"/>
    <w:rsid w:val="00B575D7"/>
    <w:rsid w:val="00B57E61"/>
    <w:rsid w:val="00B60587"/>
    <w:rsid w:val="00B60AEB"/>
    <w:rsid w:val="00B60B06"/>
    <w:rsid w:val="00B6110F"/>
    <w:rsid w:val="00B611A1"/>
    <w:rsid w:val="00B61919"/>
    <w:rsid w:val="00B61BA9"/>
    <w:rsid w:val="00B61F97"/>
    <w:rsid w:val="00B61FF5"/>
    <w:rsid w:val="00B62358"/>
    <w:rsid w:val="00B62FAE"/>
    <w:rsid w:val="00B63288"/>
    <w:rsid w:val="00B639A1"/>
    <w:rsid w:val="00B639A9"/>
    <w:rsid w:val="00B64CAB"/>
    <w:rsid w:val="00B64DF2"/>
    <w:rsid w:val="00B65204"/>
    <w:rsid w:val="00B65C5B"/>
    <w:rsid w:val="00B6603E"/>
    <w:rsid w:val="00B660D7"/>
    <w:rsid w:val="00B662CC"/>
    <w:rsid w:val="00B66A01"/>
    <w:rsid w:val="00B66FBC"/>
    <w:rsid w:val="00B6735C"/>
    <w:rsid w:val="00B673C5"/>
    <w:rsid w:val="00B674F9"/>
    <w:rsid w:val="00B676E3"/>
    <w:rsid w:val="00B6775C"/>
    <w:rsid w:val="00B67C87"/>
    <w:rsid w:val="00B70FD0"/>
    <w:rsid w:val="00B7110F"/>
    <w:rsid w:val="00B711D3"/>
    <w:rsid w:val="00B71762"/>
    <w:rsid w:val="00B72B7E"/>
    <w:rsid w:val="00B72D43"/>
    <w:rsid w:val="00B72D9C"/>
    <w:rsid w:val="00B73945"/>
    <w:rsid w:val="00B75198"/>
    <w:rsid w:val="00B75CB3"/>
    <w:rsid w:val="00B75CB4"/>
    <w:rsid w:val="00B7612C"/>
    <w:rsid w:val="00B7643F"/>
    <w:rsid w:val="00B77423"/>
    <w:rsid w:val="00B776F4"/>
    <w:rsid w:val="00B77A59"/>
    <w:rsid w:val="00B77C26"/>
    <w:rsid w:val="00B77D67"/>
    <w:rsid w:val="00B804C6"/>
    <w:rsid w:val="00B80543"/>
    <w:rsid w:val="00B8057E"/>
    <w:rsid w:val="00B80FE9"/>
    <w:rsid w:val="00B80FEF"/>
    <w:rsid w:val="00B81839"/>
    <w:rsid w:val="00B81B6F"/>
    <w:rsid w:val="00B821BE"/>
    <w:rsid w:val="00B8241B"/>
    <w:rsid w:val="00B827BF"/>
    <w:rsid w:val="00B82AAA"/>
    <w:rsid w:val="00B82D07"/>
    <w:rsid w:val="00B82E32"/>
    <w:rsid w:val="00B82E70"/>
    <w:rsid w:val="00B83323"/>
    <w:rsid w:val="00B847C5"/>
    <w:rsid w:val="00B84E01"/>
    <w:rsid w:val="00B8500E"/>
    <w:rsid w:val="00B85226"/>
    <w:rsid w:val="00B85759"/>
    <w:rsid w:val="00B865D2"/>
    <w:rsid w:val="00B868D8"/>
    <w:rsid w:val="00B86EAC"/>
    <w:rsid w:val="00B86F53"/>
    <w:rsid w:val="00B871BC"/>
    <w:rsid w:val="00B87543"/>
    <w:rsid w:val="00B876F6"/>
    <w:rsid w:val="00B87967"/>
    <w:rsid w:val="00B8798B"/>
    <w:rsid w:val="00B900AD"/>
    <w:rsid w:val="00B9066E"/>
    <w:rsid w:val="00B917AF"/>
    <w:rsid w:val="00B925DE"/>
    <w:rsid w:val="00B9282A"/>
    <w:rsid w:val="00B92E58"/>
    <w:rsid w:val="00B93164"/>
    <w:rsid w:val="00B93823"/>
    <w:rsid w:val="00B93BBC"/>
    <w:rsid w:val="00B9405F"/>
    <w:rsid w:val="00B941FC"/>
    <w:rsid w:val="00B94F66"/>
    <w:rsid w:val="00B950AA"/>
    <w:rsid w:val="00B950B2"/>
    <w:rsid w:val="00B95283"/>
    <w:rsid w:val="00B95971"/>
    <w:rsid w:val="00B95B14"/>
    <w:rsid w:val="00B95DD4"/>
    <w:rsid w:val="00B960B8"/>
    <w:rsid w:val="00B96B34"/>
    <w:rsid w:val="00B96E22"/>
    <w:rsid w:val="00B97589"/>
    <w:rsid w:val="00B97ABE"/>
    <w:rsid w:val="00B97E8E"/>
    <w:rsid w:val="00BA09D3"/>
    <w:rsid w:val="00BA103C"/>
    <w:rsid w:val="00BA12C9"/>
    <w:rsid w:val="00BA14D9"/>
    <w:rsid w:val="00BA21FD"/>
    <w:rsid w:val="00BA33D9"/>
    <w:rsid w:val="00BA37D1"/>
    <w:rsid w:val="00BA3E91"/>
    <w:rsid w:val="00BA44DB"/>
    <w:rsid w:val="00BA4903"/>
    <w:rsid w:val="00BA5A5A"/>
    <w:rsid w:val="00BA6035"/>
    <w:rsid w:val="00BA70D2"/>
    <w:rsid w:val="00BA72E7"/>
    <w:rsid w:val="00BA7425"/>
    <w:rsid w:val="00BA77C0"/>
    <w:rsid w:val="00BA7876"/>
    <w:rsid w:val="00BA7B89"/>
    <w:rsid w:val="00BB02AF"/>
    <w:rsid w:val="00BB15AE"/>
    <w:rsid w:val="00BB1B47"/>
    <w:rsid w:val="00BB21F3"/>
    <w:rsid w:val="00BB2A21"/>
    <w:rsid w:val="00BB3054"/>
    <w:rsid w:val="00BB342F"/>
    <w:rsid w:val="00BB3F69"/>
    <w:rsid w:val="00BB43C0"/>
    <w:rsid w:val="00BB4C09"/>
    <w:rsid w:val="00BB4C77"/>
    <w:rsid w:val="00BB4DB6"/>
    <w:rsid w:val="00BB53BA"/>
    <w:rsid w:val="00BB5FEE"/>
    <w:rsid w:val="00BB6145"/>
    <w:rsid w:val="00BB678D"/>
    <w:rsid w:val="00BB6838"/>
    <w:rsid w:val="00BB70E8"/>
    <w:rsid w:val="00BB779D"/>
    <w:rsid w:val="00BB7A63"/>
    <w:rsid w:val="00BB7AB8"/>
    <w:rsid w:val="00BC0614"/>
    <w:rsid w:val="00BC0F4B"/>
    <w:rsid w:val="00BC0F6D"/>
    <w:rsid w:val="00BC14FB"/>
    <w:rsid w:val="00BC27D5"/>
    <w:rsid w:val="00BC2F58"/>
    <w:rsid w:val="00BC3255"/>
    <w:rsid w:val="00BC3C8E"/>
    <w:rsid w:val="00BC3FE5"/>
    <w:rsid w:val="00BC4D08"/>
    <w:rsid w:val="00BC4F10"/>
    <w:rsid w:val="00BC5305"/>
    <w:rsid w:val="00BC572F"/>
    <w:rsid w:val="00BC5B16"/>
    <w:rsid w:val="00BC5B41"/>
    <w:rsid w:val="00BC6A9D"/>
    <w:rsid w:val="00BC6F3B"/>
    <w:rsid w:val="00BD0135"/>
    <w:rsid w:val="00BD01AB"/>
    <w:rsid w:val="00BD07BC"/>
    <w:rsid w:val="00BD137F"/>
    <w:rsid w:val="00BD13C5"/>
    <w:rsid w:val="00BD227F"/>
    <w:rsid w:val="00BD296C"/>
    <w:rsid w:val="00BD405E"/>
    <w:rsid w:val="00BD45E4"/>
    <w:rsid w:val="00BD4A31"/>
    <w:rsid w:val="00BD4C1C"/>
    <w:rsid w:val="00BD5550"/>
    <w:rsid w:val="00BD58B4"/>
    <w:rsid w:val="00BD59B1"/>
    <w:rsid w:val="00BD5E4C"/>
    <w:rsid w:val="00BD5EE1"/>
    <w:rsid w:val="00BD621D"/>
    <w:rsid w:val="00BD6A74"/>
    <w:rsid w:val="00BD73A3"/>
    <w:rsid w:val="00BD7C95"/>
    <w:rsid w:val="00BE0E54"/>
    <w:rsid w:val="00BE1184"/>
    <w:rsid w:val="00BE118E"/>
    <w:rsid w:val="00BE16E1"/>
    <w:rsid w:val="00BE1C4C"/>
    <w:rsid w:val="00BE2158"/>
    <w:rsid w:val="00BE2232"/>
    <w:rsid w:val="00BE2425"/>
    <w:rsid w:val="00BE2946"/>
    <w:rsid w:val="00BE3851"/>
    <w:rsid w:val="00BE4531"/>
    <w:rsid w:val="00BE45CD"/>
    <w:rsid w:val="00BE46B1"/>
    <w:rsid w:val="00BE4CE2"/>
    <w:rsid w:val="00BE4E84"/>
    <w:rsid w:val="00BE566D"/>
    <w:rsid w:val="00BE56E7"/>
    <w:rsid w:val="00BE573B"/>
    <w:rsid w:val="00BE5E22"/>
    <w:rsid w:val="00BE61F7"/>
    <w:rsid w:val="00BE63BD"/>
    <w:rsid w:val="00BE667E"/>
    <w:rsid w:val="00BE672C"/>
    <w:rsid w:val="00BE67D3"/>
    <w:rsid w:val="00BE67EE"/>
    <w:rsid w:val="00BE68E6"/>
    <w:rsid w:val="00BE7716"/>
    <w:rsid w:val="00BE7B27"/>
    <w:rsid w:val="00BF1199"/>
    <w:rsid w:val="00BF1695"/>
    <w:rsid w:val="00BF2155"/>
    <w:rsid w:val="00BF2903"/>
    <w:rsid w:val="00BF2B29"/>
    <w:rsid w:val="00BF2C69"/>
    <w:rsid w:val="00BF3B20"/>
    <w:rsid w:val="00BF4125"/>
    <w:rsid w:val="00BF4DF2"/>
    <w:rsid w:val="00BF4F05"/>
    <w:rsid w:val="00BF5095"/>
    <w:rsid w:val="00BF56EE"/>
    <w:rsid w:val="00BF59D0"/>
    <w:rsid w:val="00BF66B9"/>
    <w:rsid w:val="00BF68FB"/>
    <w:rsid w:val="00BF752F"/>
    <w:rsid w:val="00BF7946"/>
    <w:rsid w:val="00C00035"/>
    <w:rsid w:val="00C006AC"/>
    <w:rsid w:val="00C006AD"/>
    <w:rsid w:val="00C010BB"/>
    <w:rsid w:val="00C015AA"/>
    <w:rsid w:val="00C01F57"/>
    <w:rsid w:val="00C0338F"/>
    <w:rsid w:val="00C0367A"/>
    <w:rsid w:val="00C036F8"/>
    <w:rsid w:val="00C04FF0"/>
    <w:rsid w:val="00C050AC"/>
    <w:rsid w:val="00C05ADD"/>
    <w:rsid w:val="00C05E89"/>
    <w:rsid w:val="00C05F10"/>
    <w:rsid w:val="00C06770"/>
    <w:rsid w:val="00C0688F"/>
    <w:rsid w:val="00C06C6D"/>
    <w:rsid w:val="00C06D75"/>
    <w:rsid w:val="00C0709A"/>
    <w:rsid w:val="00C07AA2"/>
    <w:rsid w:val="00C10A14"/>
    <w:rsid w:val="00C1141B"/>
    <w:rsid w:val="00C12437"/>
    <w:rsid w:val="00C124E1"/>
    <w:rsid w:val="00C12732"/>
    <w:rsid w:val="00C12CD7"/>
    <w:rsid w:val="00C13433"/>
    <w:rsid w:val="00C15042"/>
    <w:rsid w:val="00C15EDC"/>
    <w:rsid w:val="00C16580"/>
    <w:rsid w:val="00C171AE"/>
    <w:rsid w:val="00C2017B"/>
    <w:rsid w:val="00C20216"/>
    <w:rsid w:val="00C202AD"/>
    <w:rsid w:val="00C20417"/>
    <w:rsid w:val="00C206B1"/>
    <w:rsid w:val="00C20A72"/>
    <w:rsid w:val="00C20BD4"/>
    <w:rsid w:val="00C21340"/>
    <w:rsid w:val="00C21735"/>
    <w:rsid w:val="00C220A0"/>
    <w:rsid w:val="00C22725"/>
    <w:rsid w:val="00C22750"/>
    <w:rsid w:val="00C239A5"/>
    <w:rsid w:val="00C24A36"/>
    <w:rsid w:val="00C253D9"/>
    <w:rsid w:val="00C25533"/>
    <w:rsid w:val="00C25D65"/>
    <w:rsid w:val="00C2639F"/>
    <w:rsid w:val="00C26B18"/>
    <w:rsid w:val="00C26EB7"/>
    <w:rsid w:val="00C27448"/>
    <w:rsid w:val="00C27CF3"/>
    <w:rsid w:val="00C302AE"/>
    <w:rsid w:val="00C303BB"/>
    <w:rsid w:val="00C3095E"/>
    <w:rsid w:val="00C30C29"/>
    <w:rsid w:val="00C310B5"/>
    <w:rsid w:val="00C311AF"/>
    <w:rsid w:val="00C3145F"/>
    <w:rsid w:val="00C31709"/>
    <w:rsid w:val="00C31CD6"/>
    <w:rsid w:val="00C32280"/>
    <w:rsid w:val="00C3290C"/>
    <w:rsid w:val="00C32B37"/>
    <w:rsid w:val="00C32E0D"/>
    <w:rsid w:val="00C3301B"/>
    <w:rsid w:val="00C336D1"/>
    <w:rsid w:val="00C34F91"/>
    <w:rsid w:val="00C351FD"/>
    <w:rsid w:val="00C35894"/>
    <w:rsid w:val="00C35AAF"/>
    <w:rsid w:val="00C36732"/>
    <w:rsid w:val="00C36EB0"/>
    <w:rsid w:val="00C37EFE"/>
    <w:rsid w:val="00C4039A"/>
    <w:rsid w:val="00C4079D"/>
    <w:rsid w:val="00C40AE4"/>
    <w:rsid w:val="00C40D4A"/>
    <w:rsid w:val="00C41AE1"/>
    <w:rsid w:val="00C41D30"/>
    <w:rsid w:val="00C41D91"/>
    <w:rsid w:val="00C4253C"/>
    <w:rsid w:val="00C42EF7"/>
    <w:rsid w:val="00C4418A"/>
    <w:rsid w:val="00C4422D"/>
    <w:rsid w:val="00C442EC"/>
    <w:rsid w:val="00C4482C"/>
    <w:rsid w:val="00C45193"/>
    <w:rsid w:val="00C45649"/>
    <w:rsid w:val="00C45E20"/>
    <w:rsid w:val="00C4604A"/>
    <w:rsid w:val="00C4611A"/>
    <w:rsid w:val="00C46331"/>
    <w:rsid w:val="00C463CC"/>
    <w:rsid w:val="00C4681E"/>
    <w:rsid w:val="00C50AB5"/>
    <w:rsid w:val="00C51695"/>
    <w:rsid w:val="00C5179E"/>
    <w:rsid w:val="00C52D8F"/>
    <w:rsid w:val="00C530FD"/>
    <w:rsid w:val="00C54A3D"/>
    <w:rsid w:val="00C55532"/>
    <w:rsid w:val="00C55611"/>
    <w:rsid w:val="00C55710"/>
    <w:rsid w:val="00C55898"/>
    <w:rsid w:val="00C56209"/>
    <w:rsid w:val="00C56CAA"/>
    <w:rsid w:val="00C56DD4"/>
    <w:rsid w:val="00C574B9"/>
    <w:rsid w:val="00C57A02"/>
    <w:rsid w:val="00C57C25"/>
    <w:rsid w:val="00C57CBA"/>
    <w:rsid w:val="00C601D9"/>
    <w:rsid w:val="00C60272"/>
    <w:rsid w:val="00C605BE"/>
    <w:rsid w:val="00C60F4A"/>
    <w:rsid w:val="00C6102F"/>
    <w:rsid w:val="00C61595"/>
    <w:rsid w:val="00C617A0"/>
    <w:rsid w:val="00C6183B"/>
    <w:rsid w:val="00C626CC"/>
    <w:rsid w:val="00C6324F"/>
    <w:rsid w:val="00C63433"/>
    <w:rsid w:val="00C6358D"/>
    <w:rsid w:val="00C63756"/>
    <w:rsid w:val="00C64132"/>
    <w:rsid w:val="00C64A14"/>
    <w:rsid w:val="00C6593A"/>
    <w:rsid w:val="00C65A5A"/>
    <w:rsid w:val="00C65B95"/>
    <w:rsid w:val="00C65BEB"/>
    <w:rsid w:val="00C6614B"/>
    <w:rsid w:val="00C662EE"/>
    <w:rsid w:val="00C66CE9"/>
    <w:rsid w:val="00C6704D"/>
    <w:rsid w:val="00C675F2"/>
    <w:rsid w:val="00C67D28"/>
    <w:rsid w:val="00C70246"/>
    <w:rsid w:val="00C702FA"/>
    <w:rsid w:val="00C70801"/>
    <w:rsid w:val="00C7096A"/>
    <w:rsid w:val="00C7119C"/>
    <w:rsid w:val="00C71F3A"/>
    <w:rsid w:val="00C72D01"/>
    <w:rsid w:val="00C72F7B"/>
    <w:rsid w:val="00C72FD2"/>
    <w:rsid w:val="00C730DA"/>
    <w:rsid w:val="00C73674"/>
    <w:rsid w:val="00C738DF"/>
    <w:rsid w:val="00C73B00"/>
    <w:rsid w:val="00C7422C"/>
    <w:rsid w:val="00C751BA"/>
    <w:rsid w:val="00C751D2"/>
    <w:rsid w:val="00C758E1"/>
    <w:rsid w:val="00C7596B"/>
    <w:rsid w:val="00C759B8"/>
    <w:rsid w:val="00C75B21"/>
    <w:rsid w:val="00C765EE"/>
    <w:rsid w:val="00C7719A"/>
    <w:rsid w:val="00C77E4B"/>
    <w:rsid w:val="00C77E96"/>
    <w:rsid w:val="00C80257"/>
    <w:rsid w:val="00C80ABE"/>
    <w:rsid w:val="00C80D6F"/>
    <w:rsid w:val="00C8209A"/>
    <w:rsid w:val="00C821AB"/>
    <w:rsid w:val="00C82829"/>
    <w:rsid w:val="00C82D72"/>
    <w:rsid w:val="00C82EB6"/>
    <w:rsid w:val="00C83739"/>
    <w:rsid w:val="00C8385A"/>
    <w:rsid w:val="00C83926"/>
    <w:rsid w:val="00C83FBF"/>
    <w:rsid w:val="00C84006"/>
    <w:rsid w:val="00C8452F"/>
    <w:rsid w:val="00C84816"/>
    <w:rsid w:val="00C86A1B"/>
    <w:rsid w:val="00C875B8"/>
    <w:rsid w:val="00C902B7"/>
    <w:rsid w:val="00C91287"/>
    <w:rsid w:val="00C916D6"/>
    <w:rsid w:val="00C919AC"/>
    <w:rsid w:val="00C91C24"/>
    <w:rsid w:val="00C926F4"/>
    <w:rsid w:val="00C92902"/>
    <w:rsid w:val="00C93129"/>
    <w:rsid w:val="00C931C0"/>
    <w:rsid w:val="00C938E2"/>
    <w:rsid w:val="00C93D0A"/>
    <w:rsid w:val="00C945F1"/>
    <w:rsid w:val="00C9462E"/>
    <w:rsid w:val="00C94B70"/>
    <w:rsid w:val="00C94B9E"/>
    <w:rsid w:val="00C94F9E"/>
    <w:rsid w:val="00C95427"/>
    <w:rsid w:val="00C95B2F"/>
    <w:rsid w:val="00C95FEC"/>
    <w:rsid w:val="00C9616A"/>
    <w:rsid w:val="00C97AAD"/>
    <w:rsid w:val="00C97B74"/>
    <w:rsid w:val="00CA14F5"/>
    <w:rsid w:val="00CA2B3A"/>
    <w:rsid w:val="00CA2C04"/>
    <w:rsid w:val="00CA2E7E"/>
    <w:rsid w:val="00CA3E18"/>
    <w:rsid w:val="00CA3E8F"/>
    <w:rsid w:val="00CA428E"/>
    <w:rsid w:val="00CA490C"/>
    <w:rsid w:val="00CA4975"/>
    <w:rsid w:val="00CA4A9F"/>
    <w:rsid w:val="00CA50F2"/>
    <w:rsid w:val="00CA548B"/>
    <w:rsid w:val="00CA5F44"/>
    <w:rsid w:val="00CA6431"/>
    <w:rsid w:val="00CA6900"/>
    <w:rsid w:val="00CA69D8"/>
    <w:rsid w:val="00CA6B07"/>
    <w:rsid w:val="00CA6B72"/>
    <w:rsid w:val="00CA7369"/>
    <w:rsid w:val="00CA74A9"/>
    <w:rsid w:val="00CA7846"/>
    <w:rsid w:val="00CA7C23"/>
    <w:rsid w:val="00CA7DBF"/>
    <w:rsid w:val="00CB0366"/>
    <w:rsid w:val="00CB0553"/>
    <w:rsid w:val="00CB1591"/>
    <w:rsid w:val="00CB1A78"/>
    <w:rsid w:val="00CB1BC8"/>
    <w:rsid w:val="00CB2174"/>
    <w:rsid w:val="00CB2B0F"/>
    <w:rsid w:val="00CB2BAB"/>
    <w:rsid w:val="00CB2C15"/>
    <w:rsid w:val="00CB314D"/>
    <w:rsid w:val="00CB3265"/>
    <w:rsid w:val="00CB3402"/>
    <w:rsid w:val="00CB4864"/>
    <w:rsid w:val="00CB5E04"/>
    <w:rsid w:val="00CB6277"/>
    <w:rsid w:val="00CB63D7"/>
    <w:rsid w:val="00CB69BC"/>
    <w:rsid w:val="00CB6D1D"/>
    <w:rsid w:val="00CB70CD"/>
    <w:rsid w:val="00CB79B1"/>
    <w:rsid w:val="00CC0401"/>
    <w:rsid w:val="00CC0B5D"/>
    <w:rsid w:val="00CC128C"/>
    <w:rsid w:val="00CC1A2E"/>
    <w:rsid w:val="00CC1FA4"/>
    <w:rsid w:val="00CC225E"/>
    <w:rsid w:val="00CC2D89"/>
    <w:rsid w:val="00CC31AE"/>
    <w:rsid w:val="00CC3293"/>
    <w:rsid w:val="00CC347D"/>
    <w:rsid w:val="00CC36B6"/>
    <w:rsid w:val="00CC377E"/>
    <w:rsid w:val="00CC3787"/>
    <w:rsid w:val="00CC3ABB"/>
    <w:rsid w:val="00CC3D49"/>
    <w:rsid w:val="00CC3F59"/>
    <w:rsid w:val="00CC4802"/>
    <w:rsid w:val="00CC4B84"/>
    <w:rsid w:val="00CC4F1D"/>
    <w:rsid w:val="00CC5F6C"/>
    <w:rsid w:val="00CC6935"/>
    <w:rsid w:val="00CC6FF9"/>
    <w:rsid w:val="00CC75C9"/>
    <w:rsid w:val="00CC76EC"/>
    <w:rsid w:val="00CD167D"/>
    <w:rsid w:val="00CD2DB3"/>
    <w:rsid w:val="00CD2EC4"/>
    <w:rsid w:val="00CD360A"/>
    <w:rsid w:val="00CD3DF4"/>
    <w:rsid w:val="00CD3F1E"/>
    <w:rsid w:val="00CD427B"/>
    <w:rsid w:val="00CD566E"/>
    <w:rsid w:val="00CD6AC5"/>
    <w:rsid w:val="00CD78C0"/>
    <w:rsid w:val="00CD79AA"/>
    <w:rsid w:val="00CE0125"/>
    <w:rsid w:val="00CE0212"/>
    <w:rsid w:val="00CE05A8"/>
    <w:rsid w:val="00CE0ABA"/>
    <w:rsid w:val="00CE0D25"/>
    <w:rsid w:val="00CE27F7"/>
    <w:rsid w:val="00CE2E21"/>
    <w:rsid w:val="00CE2EE0"/>
    <w:rsid w:val="00CE2F76"/>
    <w:rsid w:val="00CE3E5F"/>
    <w:rsid w:val="00CE4F11"/>
    <w:rsid w:val="00CE5C82"/>
    <w:rsid w:val="00CE60D5"/>
    <w:rsid w:val="00CE6F69"/>
    <w:rsid w:val="00CE7175"/>
    <w:rsid w:val="00CE739F"/>
    <w:rsid w:val="00CE7D92"/>
    <w:rsid w:val="00CE7EC8"/>
    <w:rsid w:val="00CF04E0"/>
    <w:rsid w:val="00CF0596"/>
    <w:rsid w:val="00CF109F"/>
    <w:rsid w:val="00CF1904"/>
    <w:rsid w:val="00CF19B2"/>
    <w:rsid w:val="00CF1CE0"/>
    <w:rsid w:val="00CF1FFB"/>
    <w:rsid w:val="00CF223E"/>
    <w:rsid w:val="00CF2DF2"/>
    <w:rsid w:val="00CF2EBB"/>
    <w:rsid w:val="00CF356B"/>
    <w:rsid w:val="00CF3929"/>
    <w:rsid w:val="00CF39D2"/>
    <w:rsid w:val="00CF3C0D"/>
    <w:rsid w:val="00CF411A"/>
    <w:rsid w:val="00CF41C6"/>
    <w:rsid w:val="00CF455A"/>
    <w:rsid w:val="00CF46BC"/>
    <w:rsid w:val="00CF4E2B"/>
    <w:rsid w:val="00CF60D0"/>
    <w:rsid w:val="00CF6AD2"/>
    <w:rsid w:val="00CF6DA7"/>
    <w:rsid w:val="00CF7A5C"/>
    <w:rsid w:val="00CF7B26"/>
    <w:rsid w:val="00D00490"/>
    <w:rsid w:val="00D00750"/>
    <w:rsid w:val="00D007D4"/>
    <w:rsid w:val="00D009AC"/>
    <w:rsid w:val="00D00D00"/>
    <w:rsid w:val="00D012D6"/>
    <w:rsid w:val="00D013AE"/>
    <w:rsid w:val="00D01A80"/>
    <w:rsid w:val="00D01EA8"/>
    <w:rsid w:val="00D02993"/>
    <w:rsid w:val="00D02A92"/>
    <w:rsid w:val="00D0324A"/>
    <w:rsid w:val="00D03610"/>
    <w:rsid w:val="00D03BC6"/>
    <w:rsid w:val="00D03FA3"/>
    <w:rsid w:val="00D050B1"/>
    <w:rsid w:val="00D05445"/>
    <w:rsid w:val="00D05AA7"/>
    <w:rsid w:val="00D0670A"/>
    <w:rsid w:val="00D067CB"/>
    <w:rsid w:val="00D07319"/>
    <w:rsid w:val="00D0732A"/>
    <w:rsid w:val="00D0732D"/>
    <w:rsid w:val="00D07F55"/>
    <w:rsid w:val="00D108E0"/>
    <w:rsid w:val="00D10E3C"/>
    <w:rsid w:val="00D110D4"/>
    <w:rsid w:val="00D1125E"/>
    <w:rsid w:val="00D11E05"/>
    <w:rsid w:val="00D12247"/>
    <w:rsid w:val="00D12B4E"/>
    <w:rsid w:val="00D13291"/>
    <w:rsid w:val="00D13316"/>
    <w:rsid w:val="00D138FF"/>
    <w:rsid w:val="00D1423A"/>
    <w:rsid w:val="00D144D1"/>
    <w:rsid w:val="00D144F2"/>
    <w:rsid w:val="00D14522"/>
    <w:rsid w:val="00D145C9"/>
    <w:rsid w:val="00D14655"/>
    <w:rsid w:val="00D15CB7"/>
    <w:rsid w:val="00D162DB"/>
    <w:rsid w:val="00D164A5"/>
    <w:rsid w:val="00D16ACC"/>
    <w:rsid w:val="00D16B7F"/>
    <w:rsid w:val="00D1706E"/>
    <w:rsid w:val="00D17E18"/>
    <w:rsid w:val="00D17E2A"/>
    <w:rsid w:val="00D20D30"/>
    <w:rsid w:val="00D20E05"/>
    <w:rsid w:val="00D210EB"/>
    <w:rsid w:val="00D218B8"/>
    <w:rsid w:val="00D220B3"/>
    <w:rsid w:val="00D230B1"/>
    <w:rsid w:val="00D23173"/>
    <w:rsid w:val="00D23724"/>
    <w:rsid w:val="00D23FC0"/>
    <w:rsid w:val="00D2488B"/>
    <w:rsid w:val="00D24B81"/>
    <w:rsid w:val="00D24FA7"/>
    <w:rsid w:val="00D2593F"/>
    <w:rsid w:val="00D26D7A"/>
    <w:rsid w:val="00D26EA5"/>
    <w:rsid w:val="00D270A7"/>
    <w:rsid w:val="00D2772C"/>
    <w:rsid w:val="00D300B0"/>
    <w:rsid w:val="00D3043A"/>
    <w:rsid w:val="00D30A8D"/>
    <w:rsid w:val="00D30D0E"/>
    <w:rsid w:val="00D30DED"/>
    <w:rsid w:val="00D30E4F"/>
    <w:rsid w:val="00D328B1"/>
    <w:rsid w:val="00D328BC"/>
    <w:rsid w:val="00D32FCC"/>
    <w:rsid w:val="00D33445"/>
    <w:rsid w:val="00D33D0B"/>
    <w:rsid w:val="00D34C3D"/>
    <w:rsid w:val="00D34DE9"/>
    <w:rsid w:val="00D35067"/>
    <w:rsid w:val="00D351EC"/>
    <w:rsid w:val="00D361C4"/>
    <w:rsid w:val="00D36229"/>
    <w:rsid w:val="00D36B42"/>
    <w:rsid w:val="00D36D03"/>
    <w:rsid w:val="00D37123"/>
    <w:rsid w:val="00D37291"/>
    <w:rsid w:val="00D40236"/>
    <w:rsid w:val="00D402EE"/>
    <w:rsid w:val="00D40CF5"/>
    <w:rsid w:val="00D411AF"/>
    <w:rsid w:val="00D417FB"/>
    <w:rsid w:val="00D41A61"/>
    <w:rsid w:val="00D41E05"/>
    <w:rsid w:val="00D421A5"/>
    <w:rsid w:val="00D42792"/>
    <w:rsid w:val="00D42A17"/>
    <w:rsid w:val="00D42AFC"/>
    <w:rsid w:val="00D4301F"/>
    <w:rsid w:val="00D43E3D"/>
    <w:rsid w:val="00D44697"/>
    <w:rsid w:val="00D458C4"/>
    <w:rsid w:val="00D45D77"/>
    <w:rsid w:val="00D461E9"/>
    <w:rsid w:val="00D46A9B"/>
    <w:rsid w:val="00D479B1"/>
    <w:rsid w:val="00D512F8"/>
    <w:rsid w:val="00D51E9F"/>
    <w:rsid w:val="00D5209E"/>
    <w:rsid w:val="00D52E56"/>
    <w:rsid w:val="00D533DF"/>
    <w:rsid w:val="00D5430E"/>
    <w:rsid w:val="00D5452B"/>
    <w:rsid w:val="00D54B0A"/>
    <w:rsid w:val="00D54E97"/>
    <w:rsid w:val="00D550B7"/>
    <w:rsid w:val="00D551FA"/>
    <w:rsid w:val="00D5596E"/>
    <w:rsid w:val="00D55975"/>
    <w:rsid w:val="00D5597C"/>
    <w:rsid w:val="00D5681B"/>
    <w:rsid w:val="00D5716B"/>
    <w:rsid w:val="00D600DE"/>
    <w:rsid w:val="00D608B9"/>
    <w:rsid w:val="00D61147"/>
    <w:rsid w:val="00D6170E"/>
    <w:rsid w:val="00D61E62"/>
    <w:rsid w:val="00D62033"/>
    <w:rsid w:val="00D6218A"/>
    <w:rsid w:val="00D628D9"/>
    <w:rsid w:val="00D630DA"/>
    <w:rsid w:val="00D63228"/>
    <w:rsid w:val="00D6385E"/>
    <w:rsid w:val="00D63BA6"/>
    <w:rsid w:val="00D63C91"/>
    <w:rsid w:val="00D63CE3"/>
    <w:rsid w:val="00D63D17"/>
    <w:rsid w:val="00D64300"/>
    <w:rsid w:val="00D644A8"/>
    <w:rsid w:val="00D64813"/>
    <w:rsid w:val="00D64D98"/>
    <w:rsid w:val="00D64DBE"/>
    <w:rsid w:val="00D65977"/>
    <w:rsid w:val="00D6619A"/>
    <w:rsid w:val="00D6624A"/>
    <w:rsid w:val="00D664AF"/>
    <w:rsid w:val="00D673B9"/>
    <w:rsid w:val="00D7046D"/>
    <w:rsid w:val="00D70503"/>
    <w:rsid w:val="00D7056C"/>
    <w:rsid w:val="00D71D55"/>
    <w:rsid w:val="00D72253"/>
    <w:rsid w:val="00D726C8"/>
    <w:rsid w:val="00D7286A"/>
    <w:rsid w:val="00D72B30"/>
    <w:rsid w:val="00D72EB1"/>
    <w:rsid w:val="00D7343C"/>
    <w:rsid w:val="00D74527"/>
    <w:rsid w:val="00D74595"/>
    <w:rsid w:val="00D749FE"/>
    <w:rsid w:val="00D74B72"/>
    <w:rsid w:val="00D753B6"/>
    <w:rsid w:val="00D754E1"/>
    <w:rsid w:val="00D75A26"/>
    <w:rsid w:val="00D75A2B"/>
    <w:rsid w:val="00D7791B"/>
    <w:rsid w:val="00D77C39"/>
    <w:rsid w:val="00D80C05"/>
    <w:rsid w:val="00D8222A"/>
    <w:rsid w:val="00D8227B"/>
    <w:rsid w:val="00D82D6F"/>
    <w:rsid w:val="00D83674"/>
    <w:rsid w:val="00D840AF"/>
    <w:rsid w:val="00D8438F"/>
    <w:rsid w:val="00D84AC8"/>
    <w:rsid w:val="00D84BF8"/>
    <w:rsid w:val="00D85217"/>
    <w:rsid w:val="00D858C4"/>
    <w:rsid w:val="00D85991"/>
    <w:rsid w:val="00D85E7A"/>
    <w:rsid w:val="00D86C59"/>
    <w:rsid w:val="00D86CB2"/>
    <w:rsid w:val="00D86FE2"/>
    <w:rsid w:val="00D90531"/>
    <w:rsid w:val="00D90D18"/>
    <w:rsid w:val="00D90D67"/>
    <w:rsid w:val="00D91B9C"/>
    <w:rsid w:val="00D927DC"/>
    <w:rsid w:val="00D927F1"/>
    <w:rsid w:val="00D9306F"/>
    <w:rsid w:val="00D9313F"/>
    <w:rsid w:val="00D93296"/>
    <w:rsid w:val="00D9376A"/>
    <w:rsid w:val="00D93AA1"/>
    <w:rsid w:val="00D94043"/>
    <w:rsid w:val="00D9432C"/>
    <w:rsid w:val="00D94902"/>
    <w:rsid w:val="00D94AA0"/>
    <w:rsid w:val="00D95750"/>
    <w:rsid w:val="00D959AB"/>
    <w:rsid w:val="00D95BAF"/>
    <w:rsid w:val="00D97325"/>
    <w:rsid w:val="00D97C8F"/>
    <w:rsid w:val="00DA0D8B"/>
    <w:rsid w:val="00DA15EF"/>
    <w:rsid w:val="00DA16EA"/>
    <w:rsid w:val="00DA1752"/>
    <w:rsid w:val="00DA258E"/>
    <w:rsid w:val="00DA286B"/>
    <w:rsid w:val="00DA3D1E"/>
    <w:rsid w:val="00DA3FE9"/>
    <w:rsid w:val="00DA432D"/>
    <w:rsid w:val="00DA4DE7"/>
    <w:rsid w:val="00DA5231"/>
    <w:rsid w:val="00DA5852"/>
    <w:rsid w:val="00DA5B7B"/>
    <w:rsid w:val="00DA6FF1"/>
    <w:rsid w:val="00DA765B"/>
    <w:rsid w:val="00DA78EF"/>
    <w:rsid w:val="00DB0182"/>
    <w:rsid w:val="00DB0510"/>
    <w:rsid w:val="00DB08A7"/>
    <w:rsid w:val="00DB0B14"/>
    <w:rsid w:val="00DB0B82"/>
    <w:rsid w:val="00DB0D91"/>
    <w:rsid w:val="00DB11E2"/>
    <w:rsid w:val="00DB1543"/>
    <w:rsid w:val="00DB17F9"/>
    <w:rsid w:val="00DB20DB"/>
    <w:rsid w:val="00DB2D28"/>
    <w:rsid w:val="00DB3DAF"/>
    <w:rsid w:val="00DB4A9D"/>
    <w:rsid w:val="00DB4F85"/>
    <w:rsid w:val="00DB5580"/>
    <w:rsid w:val="00DB592C"/>
    <w:rsid w:val="00DB6261"/>
    <w:rsid w:val="00DB6614"/>
    <w:rsid w:val="00DB69C5"/>
    <w:rsid w:val="00DB7312"/>
    <w:rsid w:val="00DB7A22"/>
    <w:rsid w:val="00DB7B75"/>
    <w:rsid w:val="00DC026A"/>
    <w:rsid w:val="00DC0560"/>
    <w:rsid w:val="00DC15DD"/>
    <w:rsid w:val="00DC18A9"/>
    <w:rsid w:val="00DC1EA7"/>
    <w:rsid w:val="00DC211C"/>
    <w:rsid w:val="00DC25C8"/>
    <w:rsid w:val="00DC29A1"/>
    <w:rsid w:val="00DC29C4"/>
    <w:rsid w:val="00DC29DF"/>
    <w:rsid w:val="00DC2A16"/>
    <w:rsid w:val="00DC3006"/>
    <w:rsid w:val="00DC3EFA"/>
    <w:rsid w:val="00DC406E"/>
    <w:rsid w:val="00DC579A"/>
    <w:rsid w:val="00DC6298"/>
    <w:rsid w:val="00DC7101"/>
    <w:rsid w:val="00DC717D"/>
    <w:rsid w:val="00DC79AC"/>
    <w:rsid w:val="00DD024F"/>
    <w:rsid w:val="00DD157C"/>
    <w:rsid w:val="00DD176B"/>
    <w:rsid w:val="00DD18F2"/>
    <w:rsid w:val="00DD20EA"/>
    <w:rsid w:val="00DD25F7"/>
    <w:rsid w:val="00DD2740"/>
    <w:rsid w:val="00DD2B4D"/>
    <w:rsid w:val="00DD2B9C"/>
    <w:rsid w:val="00DD2EA4"/>
    <w:rsid w:val="00DD3B50"/>
    <w:rsid w:val="00DD3D13"/>
    <w:rsid w:val="00DD3D8A"/>
    <w:rsid w:val="00DD3FF4"/>
    <w:rsid w:val="00DD48D7"/>
    <w:rsid w:val="00DD4D24"/>
    <w:rsid w:val="00DD4E5E"/>
    <w:rsid w:val="00DD597C"/>
    <w:rsid w:val="00DD657A"/>
    <w:rsid w:val="00DD6A62"/>
    <w:rsid w:val="00DD7686"/>
    <w:rsid w:val="00DD76AD"/>
    <w:rsid w:val="00DD79A0"/>
    <w:rsid w:val="00DD7ED1"/>
    <w:rsid w:val="00DE0212"/>
    <w:rsid w:val="00DE0322"/>
    <w:rsid w:val="00DE0A7F"/>
    <w:rsid w:val="00DE0B2F"/>
    <w:rsid w:val="00DE0D32"/>
    <w:rsid w:val="00DE1753"/>
    <w:rsid w:val="00DE2A73"/>
    <w:rsid w:val="00DE2A8A"/>
    <w:rsid w:val="00DE3099"/>
    <w:rsid w:val="00DE31D9"/>
    <w:rsid w:val="00DE3E4C"/>
    <w:rsid w:val="00DE47E1"/>
    <w:rsid w:val="00DE4AA4"/>
    <w:rsid w:val="00DE52FE"/>
    <w:rsid w:val="00DE539A"/>
    <w:rsid w:val="00DE56B3"/>
    <w:rsid w:val="00DE5C6F"/>
    <w:rsid w:val="00DE5FA4"/>
    <w:rsid w:val="00DE6AAB"/>
    <w:rsid w:val="00DE7C95"/>
    <w:rsid w:val="00DF04F4"/>
    <w:rsid w:val="00DF0C1E"/>
    <w:rsid w:val="00DF11BB"/>
    <w:rsid w:val="00DF1632"/>
    <w:rsid w:val="00DF18AE"/>
    <w:rsid w:val="00DF2B8F"/>
    <w:rsid w:val="00DF2FDE"/>
    <w:rsid w:val="00DF385D"/>
    <w:rsid w:val="00DF3C0E"/>
    <w:rsid w:val="00DF421E"/>
    <w:rsid w:val="00DF447B"/>
    <w:rsid w:val="00DF454B"/>
    <w:rsid w:val="00DF4A4D"/>
    <w:rsid w:val="00DF526C"/>
    <w:rsid w:val="00DF5B76"/>
    <w:rsid w:val="00DF5D22"/>
    <w:rsid w:val="00DF5FDC"/>
    <w:rsid w:val="00DF63D5"/>
    <w:rsid w:val="00DF660D"/>
    <w:rsid w:val="00DF66A1"/>
    <w:rsid w:val="00DF7057"/>
    <w:rsid w:val="00DF7A67"/>
    <w:rsid w:val="00DF7CE0"/>
    <w:rsid w:val="00DF7CF3"/>
    <w:rsid w:val="00E00019"/>
    <w:rsid w:val="00E00130"/>
    <w:rsid w:val="00E003F4"/>
    <w:rsid w:val="00E006F2"/>
    <w:rsid w:val="00E00D00"/>
    <w:rsid w:val="00E00EF6"/>
    <w:rsid w:val="00E01158"/>
    <w:rsid w:val="00E013A7"/>
    <w:rsid w:val="00E01B5D"/>
    <w:rsid w:val="00E0235D"/>
    <w:rsid w:val="00E02489"/>
    <w:rsid w:val="00E0257E"/>
    <w:rsid w:val="00E03111"/>
    <w:rsid w:val="00E0323E"/>
    <w:rsid w:val="00E0342A"/>
    <w:rsid w:val="00E034CF"/>
    <w:rsid w:val="00E038E8"/>
    <w:rsid w:val="00E044AD"/>
    <w:rsid w:val="00E044B0"/>
    <w:rsid w:val="00E0538B"/>
    <w:rsid w:val="00E06219"/>
    <w:rsid w:val="00E0669C"/>
    <w:rsid w:val="00E074DD"/>
    <w:rsid w:val="00E0762D"/>
    <w:rsid w:val="00E07708"/>
    <w:rsid w:val="00E103DE"/>
    <w:rsid w:val="00E10754"/>
    <w:rsid w:val="00E111F6"/>
    <w:rsid w:val="00E118A7"/>
    <w:rsid w:val="00E118BC"/>
    <w:rsid w:val="00E11AA9"/>
    <w:rsid w:val="00E12A72"/>
    <w:rsid w:val="00E12CBE"/>
    <w:rsid w:val="00E1322D"/>
    <w:rsid w:val="00E13512"/>
    <w:rsid w:val="00E13528"/>
    <w:rsid w:val="00E1370E"/>
    <w:rsid w:val="00E13B73"/>
    <w:rsid w:val="00E140A4"/>
    <w:rsid w:val="00E1443D"/>
    <w:rsid w:val="00E1444A"/>
    <w:rsid w:val="00E14C20"/>
    <w:rsid w:val="00E14D14"/>
    <w:rsid w:val="00E15C7D"/>
    <w:rsid w:val="00E175FF"/>
    <w:rsid w:val="00E1786C"/>
    <w:rsid w:val="00E17F84"/>
    <w:rsid w:val="00E17FB4"/>
    <w:rsid w:val="00E17FB9"/>
    <w:rsid w:val="00E2032F"/>
    <w:rsid w:val="00E20C31"/>
    <w:rsid w:val="00E2138C"/>
    <w:rsid w:val="00E2175D"/>
    <w:rsid w:val="00E21CB5"/>
    <w:rsid w:val="00E222D9"/>
    <w:rsid w:val="00E22A59"/>
    <w:rsid w:val="00E23386"/>
    <w:rsid w:val="00E23672"/>
    <w:rsid w:val="00E2396A"/>
    <w:rsid w:val="00E24359"/>
    <w:rsid w:val="00E24CFB"/>
    <w:rsid w:val="00E25094"/>
    <w:rsid w:val="00E257F9"/>
    <w:rsid w:val="00E25892"/>
    <w:rsid w:val="00E258DC"/>
    <w:rsid w:val="00E2783F"/>
    <w:rsid w:val="00E278BE"/>
    <w:rsid w:val="00E278C5"/>
    <w:rsid w:val="00E303F0"/>
    <w:rsid w:val="00E30DBE"/>
    <w:rsid w:val="00E30E3C"/>
    <w:rsid w:val="00E30FBB"/>
    <w:rsid w:val="00E30FD7"/>
    <w:rsid w:val="00E315AF"/>
    <w:rsid w:val="00E317FD"/>
    <w:rsid w:val="00E31B69"/>
    <w:rsid w:val="00E32023"/>
    <w:rsid w:val="00E32823"/>
    <w:rsid w:val="00E32A11"/>
    <w:rsid w:val="00E33045"/>
    <w:rsid w:val="00E33208"/>
    <w:rsid w:val="00E339AA"/>
    <w:rsid w:val="00E34363"/>
    <w:rsid w:val="00E34D98"/>
    <w:rsid w:val="00E351D7"/>
    <w:rsid w:val="00E368E0"/>
    <w:rsid w:val="00E36909"/>
    <w:rsid w:val="00E36AB6"/>
    <w:rsid w:val="00E370B3"/>
    <w:rsid w:val="00E37DAC"/>
    <w:rsid w:val="00E401CC"/>
    <w:rsid w:val="00E4088C"/>
    <w:rsid w:val="00E409D2"/>
    <w:rsid w:val="00E40D1F"/>
    <w:rsid w:val="00E40E4E"/>
    <w:rsid w:val="00E41F46"/>
    <w:rsid w:val="00E42278"/>
    <w:rsid w:val="00E42567"/>
    <w:rsid w:val="00E42D9F"/>
    <w:rsid w:val="00E433CD"/>
    <w:rsid w:val="00E44312"/>
    <w:rsid w:val="00E44462"/>
    <w:rsid w:val="00E44F4F"/>
    <w:rsid w:val="00E45148"/>
    <w:rsid w:val="00E46760"/>
    <w:rsid w:val="00E46AE5"/>
    <w:rsid w:val="00E50217"/>
    <w:rsid w:val="00E51958"/>
    <w:rsid w:val="00E51C3D"/>
    <w:rsid w:val="00E52167"/>
    <w:rsid w:val="00E52623"/>
    <w:rsid w:val="00E5288F"/>
    <w:rsid w:val="00E53698"/>
    <w:rsid w:val="00E53861"/>
    <w:rsid w:val="00E54F2B"/>
    <w:rsid w:val="00E5611B"/>
    <w:rsid w:val="00E564A0"/>
    <w:rsid w:val="00E56A76"/>
    <w:rsid w:val="00E57889"/>
    <w:rsid w:val="00E57FFE"/>
    <w:rsid w:val="00E6077B"/>
    <w:rsid w:val="00E6109F"/>
    <w:rsid w:val="00E615BD"/>
    <w:rsid w:val="00E616E7"/>
    <w:rsid w:val="00E61708"/>
    <w:rsid w:val="00E62B32"/>
    <w:rsid w:val="00E62B3A"/>
    <w:rsid w:val="00E62E27"/>
    <w:rsid w:val="00E63364"/>
    <w:rsid w:val="00E641EF"/>
    <w:rsid w:val="00E642F7"/>
    <w:rsid w:val="00E64953"/>
    <w:rsid w:val="00E65B5D"/>
    <w:rsid w:val="00E65DD5"/>
    <w:rsid w:val="00E65F45"/>
    <w:rsid w:val="00E660BC"/>
    <w:rsid w:val="00E664A0"/>
    <w:rsid w:val="00E66DBB"/>
    <w:rsid w:val="00E6728A"/>
    <w:rsid w:val="00E67C18"/>
    <w:rsid w:val="00E70304"/>
    <w:rsid w:val="00E703D8"/>
    <w:rsid w:val="00E7060C"/>
    <w:rsid w:val="00E71903"/>
    <w:rsid w:val="00E72196"/>
    <w:rsid w:val="00E73890"/>
    <w:rsid w:val="00E73F6F"/>
    <w:rsid w:val="00E74B17"/>
    <w:rsid w:val="00E754B8"/>
    <w:rsid w:val="00E7581A"/>
    <w:rsid w:val="00E75E75"/>
    <w:rsid w:val="00E76BA8"/>
    <w:rsid w:val="00E76C35"/>
    <w:rsid w:val="00E773A2"/>
    <w:rsid w:val="00E777DD"/>
    <w:rsid w:val="00E778A6"/>
    <w:rsid w:val="00E77A74"/>
    <w:rsid w:val="00E77CA7"/>
    <w:rsid w:val="00E80AC3"/>
    <w:rsid w:val="00E8105E"/>
    <w:rsid w:val="00E813C8"/>
    <w:rsid w:val="00E815F0"/>
    <w:rsid w:val="00E81ADC"/>
    <w:rsid w:val="00E81EF9"/>
    <w:rsid w:val="00E8314A"/>
    <w:rsid w:val="00E8358D"/>
    <w:rsid w:val="00E8396D"/>
    <w:rsid w:val="00E83C00"/>
    <w:rsid w:val="00E83E2F"/>
    <w:rsid w:val="00E8494B"/>
    <w:rsid w:val="00E84B18"/>
    <w:rsid w:val="00E84B99"/>
    <w:rsid w:val="00E84CFA"/>
    <w:rsid w:val="00E85341"/>
    <w:rsid w:val="00E855AE"/>
    <w:rsid w:val="00E85E1C"/>
    <w:rsid w:val="00E864A7"/>
    <w:rsid w:val="00E868A9"/>
    <w:rsid w:val="00E8708A"/>
    <w:rsid w:val="00E90314"/>
    <w:rsid w:val="00E90A38"/>
    <w:rsid w:val="00E91344"/>
    <w:rsid w:val="00E91453"/>
    <w:rsid w:val="00E9160F"/>
    <w:rsid w:val="00E91FC3"/>
    <w:rsid w:val="00E928F3"/>
    <w:rsid w:val="00E93738"/>
    <w:rsid w:val="00E938AB"/>
    <w:rsid w:val="00E93F6E"/>
    <w:rsid w:val="00E9434C"/>
    <w:rsid w:val="00E94A97"/>
    <w:rsid w:val="00E94C4F"/>
    <w:rsid w:val="00E95E02"/>
    <w:rsid w:val="00E95E88"/>
    <w:rsid w:val="00E95F06"/>
    <w:rsid w:val="00E9621D"/>
    <w:rsid w:val="00E96417"/>
    <w:rsid w:val="00E96BD3"/>
    <w:rsid w:val="00E9765C"/>
    <w:rsid w:val="00EA00F0"/>
    <w:rsid w:val="00EA016E"/>
    <w:rsid w:val="00EA05B9"/>
    <w:rsid w:val="00EA0648"/>
    <w:rsid w:val="00EA11A9"/>
    <w:rsid w:val="00EA1AA5"/>
    <w:rsid w:val="00EA2288"/>
    <w:rsid w:val="00EA25D9"/>
    <w:rsid w:val="00EA2944"/>
    <w:rsid w:val="00EA2FE5"/>
    <w:rsid w:val="00EA345C"/>
    <w:rsid w:val="00EA377D"/>
    <w:rsid w:val="00EA3837"/>
    <w:rsid w:val="00EA3885"/>
    <w:rsid w:val="00EA395D"/>
    <w:rsid w:val="00EA3E4D"/>
    <w:rsid w:val="00EA4172"/>
    <w:rsid w:val="00EA4738"/>
    <w:rsid w:val="00EA499D"/>
    <w:rsid w:val="00EA4CED"/>
    <w:rsid w:val="00EA6556"/>
    <w:rsid w:val="00EA6A3D"/>
    <w:rsid w:val="00EA6ED6"/>
    <w:rsid w:val="00EB012E"/>
    <w:rsid w:val="00EB0943"/>
    <w:rsid w:val="00EB0BD5"/>
    <w:rsid w:val="00EB0C22"/>
    <w:rsid w:val="00EB0C5D"/>
    <w:rsid w:val="00EB2902"/>
    <w:rsid w:val="00EB2D51"/>
    <w:rsid w:val="00EB329F"/>
    <w:rsid w:val="00EB32A1"/>
    <w:rsid w:val="00EB3319"/>
    <w:rsid w:val="00EB3EBE"/>
    <w:rsid w:val="00EB40B7"/>
    <w:rsid w:val="00EB4130"/>
    <w:rsid w:val="00EB4B9D"/>
    <w:rsid w:val="00EB6B2F"/>
    <w:rsid w:val="00EB6C30"/>
    <w:rsid w:val="00EB70FB"/>
    <w:rsid w:val="00EB7186"/>
    <w:rsid w:val="00EB7246"/>
    <w:rsid w:val="00EB771A"/>
    <w:rsid w:val="00EB7E64"/>
    <w:rsid w:val="00EC098D"/>
    <w:rsid w:val="00EC0CB4"/>
    <w:rsid w:val="00EC0CE5"/>
    <w:rsid w:val="00EC1471"/>
    <w:rsid w:val="00EC160D"/>
    <w:rsid w:val="00EC1F0F"/>
    <w:rsid w:val="00EC1F33"/>
    <w:rsid w:val="00EC2B66"/>
    <w:rsid w:val="00EC3BEB"/>
    <w:rsid w:val="00EC49F8"/>
    <w:rsid w:val="00EC5A59"/>
    <w:rsid w:val="00EC5DCB"/>
    <w:rsid w:val="00EC5FA7"/>
    <w:rsid w:val="00EC62E2"/>
    <w:rsid w:val="00EC7870"/>
    <w:rsid w:val="00EC7F6D"/>
    <w:rsid w:val="00ED09D3"/>
    <w:rsid w:val="00ED0CEB"/>
    <w:rsid w:val="00ED11CD"/>
    <w:rsid w:val="00ED157C"/>
    <w:rsid w:val="00ED15C2"/>
    <w:rsid w:val="00ED1F94"/>
    <w:rsid w:val="00ED2095"/>
    <w:rsid w:val="00ED20FD"/>
    <w:rsid w:val="00ED2452"/>
    <w:rsid w:val="00ED2771"/>
    <w:rsid w:val="00ED31B2"/>
    <w:rsid w:val="00ED3821"/>
    <w:rsid w:val="00ED3D99"/>
    <w:rsid w:val="00ED4DCB"/>
    <w:rsid w:val="00ED5946"/>
    <w:rsid w:val="00ED5A71"/>
    <w:rsid w:val="00ED5CDB"/>
    <w:rsid w:val="00ED6814"/>
    <w:rsid w:val="00ED6A9A"/>
    <w:rsid w:val="00ED6B44"/>
    <w:rsid w:val="00ED6FF7"/>
    <w:rsid w:val="00ED7500"/>
    <w:rsid w:val="00ED7D7B"/>
    <w:rsid w:val="00EE03FC"/>
    <w:rsid w:val="00EE0C27"/>
    <w:rsid w:val="00EE1013"/>
    <w:rsid w:val="00EE12CD"/>
    <w:rsid w:val="00EE1507"/>
    <w:rsid w:val="00EE1BDF"/>
    <w:rsid w:val="00EE1C88"/>
    <w:rsid w:val="00EE24E6"/>
    <w:rsid w:val="00EE2563"/>
    <w:rsid w:val="00EE2778"/>
    <w:rsid w:val="00EE29B2"/>
    <w:rsid w:val="00EE3DE4"/>
    <w:rsid w:val="00EE415B"/>
    <w:rsid w:val="00EE42FF"/>
    <w:rsid w:val="00EE4609"/>
    <w:rsid w:val="00EE49AD"/>
    <w:rsid w:val="00EE4D4E"/>
    <w:rsid w:val="00EE56B4"/>
    <w:rsid w:val="00EE69FF"/>
    <w:rsid w:val="00EE6C8C"/>
    <w:rsid w:val="00EE74EF"/>
    <w:rsid w:val="00EF0DA3"/>
    <w:rsid w:val="00EF0F23"/>
    <w:rsid w:val="00EF11FE"/>
    <w:rsid w:val="00EF1B0F"/>
    <w:rsid w:val="00EF23A7"/>
    <w:rsid w:val="00EF27AD"/>
    <w:rsid w:val="00EF2CE1"/>
    <w:rsid w:val="00EF34D1"/>
    <w:rsid w:val="00EF368A"/>
    <w:rsid w:val="00EF3706"/>
    <w:rsid w:val="00EF4A8D"/>
    <w:rsid w:val="00EF4E11"/>
    <w:rsid w:val="00EF5E33"/>
    <w:rsid w:val="00EF629F"/>
    <w:rsid w:val="00EF6553"/>
    <w:rsid w:val="00EF6F62"/>
    <w:rsid w:val="00EF6FBA"/>
    <w:rsid w:val="00EF7CF5"/>
    <w:rsid w:val="00EF7DC6"/>
    <w:rsid w:val="00EF7E73"/>
    <w:rsid w:val="00F01053"/>
    <w:rsid w:val="00F0208A"/>
    <w:rsid w:val="00F0287A"/>
    <w:rsid w:val="00F02A7B"/>
    <w:rsid w:val="00F031B9"/>
    <w:rsid w:val="00F038BC"/>
    <w:rsid w:val="00F03938"/>
    <w:rsid w:val="00F03E11"/>
    <w:rsid w:val="00F042A4"/>
    <w:rsid w:val="00F048A7"/>
    <w:rsid w:val="00F04A99"/>
    <w:rsid w:val="00F04E1E"/>
    <w:rsid w:val="00F04ED8"/>
    <w:rsid w:val="00F05477"/>
    <w:rsid w:val="00F05820"/>
    <w:rsid w:val="00F06094"/>
    <w:rsid w:val="00F060B6"/>
    <w:rsid w:val="00F06251"/>
    <w:rsid w:val="00F06FFA"/>
    <w:rsid w:val="00F07050"/>
    <w:rsid w:val="00F07B17"/>
    <w:rsid w:val="00F100E5"/>
    <w:rsid w:val="00F1037B"/>
    <w:rsid w:val="00F1189A"/>
    <w:rsid w:val="00F11B53"/>
    <w:rsid w:val="00F13D75"/>
    <w:rsid w:val="00F14954"/>
    <w:rsid w:val="00F14E09"/>
    <w:rsid w:val="00F152ED"/>
    <w:rsid w:val="00F157AD"/>
    <w:rsid w:val="00F159E7"/>
    <w:rsid w:val="00F15AD7"/>
    <w:rsid w:val="00F16B3E"/>
    <w:rsid w:val="00F16BF2"/>
    <w:rsid w:val="00F17510"/>
    <w:rsid w:val="00F17852"/>
    <w:rsid w:val="00F20230"/>
    <w:rsid w:val="00F20926"/>
    <w:rsid w:val="00F212D4"/>
    <w:rsid w:val="00F2145C"/>
    <w:rsid w:val="00F21B21"/>
    <w:rsid w:val="00F22740"/>
    <w:rsid w:val="00F22941"/>
    <w:rsid w:val="00F22DEE"/>
    <w:rsid w:val="00F23105"/>
    <w:rsid w:val="00F23EFC"/>
    <w:rsid w:val="00F243F2"/>
    <w:rsid w:val="00F244EC"/>
    <w:rsid w:val="00F2480E"/>
    <w:rsid w:val="00F24BE4"/>
    <w:rsid w:val="00F24F2E"/>
    <w:rsid w:val="00F250CC"/>
    <w:rsid w:val="00F2542A"/>
    <w:rsid w:val="00F2563B"/>
    <w:rsid w:val="00F25B1C"/>
    <w:rsid w:val="00F25BE4"/>
    <w:rsid w:val="00F2680C"/>
    <w:rsid w:val="00F275B5"/>
    <w:rsid w:val="00F301AB"/>
    <w:rsid w:val="00F30202"/>
    <w:rsid w:val="00F3219D"/>
    <w:rsid w:val="00F3262E"/>
    <w:rsid w:val="00F33003"/>
    <w:rsid w:val="00F3408F"/>
    <w:rsid w:val="00F34F07"/>
    <w:rsid w:val="00F34F69"/>
    <w:rsid w:val="00F35421"/>
    <w:rsid w:val="00F358C4"/>
    <w:rsid w:val="00F37337"/>
    <w:rsid w:val="00F37D1C"/>
    <w:rsid w:val="00F37DD6"/>
    <w:rsid w:val="00F41A14"/>
    <w:rsid w:val="00F41F22"/>
    <w:rsid w:val="00F42C40"/>
    <w:rsid w:val="00F42C9A"/>
    <w:rsid w:val="00F42F89"/>
    <w:rsid w:val="00F43299"/>
    <w:rsid w:val="00F432DD"/>
    <w:rsid w:val="00F43BB3"/>
    <w:rsid w:val="00F43F6D"/>
    <w:rsid w:val="00F4470A"/>
    <w:rsid w:val="00F450FC"/>
    <w:rsid w:val="00F45727"/>
    <w:rsid w:val="00F45813"/>
    <w:rsid w:val="00F45E1B"/>
    <w:rsid w:val="00F463FB"/>
    <w:rsid w:val="00F46BCE"/>
    <w:rsid w:val="00F46DD6"/>
    <w:rsid w:val="00F473B3"/>
    <w:rsid w:val="00F4782A"/>
    <w:rsid w:val="00F47960"/>
    <w:rsid w:val="00F47BF8"/>
    <w:rsid w:val="00F5075F"/>
    <w:rsid w:val="00F51113"/>
    <w:rsid w:val="00F519AD"/>
    <w:rsid w:val="00F52386"/>
    <w:rsid w:val="00F5245C"/>
    <w:rsid w:val="00F52CFC"/>
    <w:rsid w:val="00F533D8"/>
    <w:rsid w:val="00F53541"/>
    <w:rsid w:val="00F54343"/>
    <w:rsid w:val="00F543E5"/>
    <w:rsid w:val="00F546EA"/>
    <w:rsid w:val="00F55EEE"/>
    <w:rsid w:val="00F5601C"/>
    <w:rsid w:val="00F564BC"/>
    <w:rsid w:val="00F56F19"/>
    <w:rsid w:val="00F603AC"/>
    <w:rsid w:val="00F608A6"/>
    <w:rsid w:val="00F611A8"/>
    <w:rsid w:val="00F61302"/>
    <w:rsid w:val="00F61A21"/>
    <w:rsid w:val="00F6222C"/>
    <w:rsid w:val="00F62325"/>
    <w:rsid w:val="00F63063"/>
    <w:rsid w:val="00F6344F"/>
    <w:rsid w:val="00F63DF7"/>
    <w:rsid w:val="00F63E75"/>
    <w:rsid w:val="00F64683"/>
    <w:rsid w:val="00F64DAC"/>
    <w:rsid w:val="00F64F69"/>
    <w:rsid w:val="00F65006"/>
    <w:rsid w:val="00F658A3"/>
    <w:rsid w:val="00F65D01"/>
    <w:rsid w:val="00F6703F"/>
    <w:rsid w:val="00F670E9"/>
    <w:rsid w:val="00F6752B"/>
    <w:rsid w:val="00F67BE4"/>
    <w:rsid w:val="00F70B3B"/>
    <w:rsid w:val="00F70F34"/>
    <w:rsid w:val="00F7270C"/>
    <w:rsid w:val="00F73289"/>
    <w:rsid w:val="00F7471F"/>
    <w:rsid w:val="00F74C50"/>
    <w:rsid w:val="00F74EA3"/>
    <w:rsid w:val="00F757A5"/>
    <w:rsid w:val="00F757D4"/>
    <w:rsid w:val="00F765CB"/>
    <w:rsid w:val="00F7701E"/>
    <w:rsid w:val="00F77181"/>
    <w:rsid w:val="00F7719B"/>
    <w:rsid w:val="00F77C7C"/>
    <w:rsid w:val="00F77D26"/>
    <w:rsid w:val="00F77D7F"/>
    <w:rsid w:val="00F801B2"/>
    <w:rsid w:val="00F80AEA"/>
    <w:rsid w:val="00F80D76"/>
    <w:rsid w:val="00F81821"/>
    <w:rsid w:val="00F825CD"/>
    <w:rsid w:val="00F82777"/>
    <w:rsid w:val="00F829B1"/>
    <w:rsid w:val="00F8384F"/>
    <w:rsid w:val="00F8408F"/>
    <w:rsid w:val="00F8452B"/>
    <w:rsid w:val="00F848E8"/>
    <w:rsid w:val="00F84A8B"/>
    <w:rsid w:val="00F84D86"/>
    <w:rsid w:val="00F84FFE"/>
    <w:rsid w:val="00F85022"/>
    <w:rsid w:val="00F851E5"/>
    <w:rsid w:val="00F858DA"/>
    <w:rsid w:val="00F86275"/>
    <w:rsid w:val="00F864A5"/>
    <w:rsid w:val="00F86DC3"/>
    <w:rsid w:val="00F87834"/>
    <w:rsid w:val="00F90252"/>
    <w:rsid w:val="00F90732"/>
    <w:rsid w:val="00F90BB4"/>
    <w:rsid w:val="00F9110A"/>
    <w:rsid w:val="00F91343"/>
    <w:rsid w:val="00F9140A"/>
    <w:rsid w:val="00F92048"/>
    <w:rsid w:val="00F924C4"/>
    <w:rsid w:val="00F926AE"/>
    <w:rsid w:val="00F9326A"/>
    <w:rsid w:val="00F93449"/>
    <w:rsid w:val="00F9361F"/>
    <w:rsid w:val="00F942EF"/>
    <w:rsid w:val="00F951FF"/>
    <w:rsid w:val="00F959C9"/>
    <w:rsid w:val="00F96798"/>
    <w:rsid w:val="00F97DB1"/>
    <w:rsid w:val="00FA156D"/>
    <w:rsid w:val="00FA1B59"/>
    <w:rsid w:val="00FA2656"/>
    <w:rsid w:val="00FA26C1"/>
    <w:rsid w:val="00FA273A"/>
    <w:rsid w:val="00FA3120"/>
    <w:rsid w:val="00FA315F"/>
    <w:rsid w:val="00FA4790"/>
    <w:rsid w:val="00FA54D9"/>
    <w:rsid w:val="00FA6583"/>
    <w:rsid w:val="00FA66B7"/>
    <w:rsid w:val="00FA6FC1"/>
    <w:rsid w:val="00FA774E"/>
    <w:rsid w:val="00FB103A"/>
    <w:rsid w:val="00FB14DE"/>
    <w:rsid w:val="00FB19E4"/>
    <w:rsid w:val="00FB20BE"/>
    <w:rsid w:val="00FB2555"/>
    <w:rsid w:val="00FB2789"/>
    <w:rsid w:val="00FB2F15"/>
    <w:rsid w:val="00FB2F18"/>
    <w:rsid w:val="00FB423C"/>
    <w:rsid w:val="00FB434F"/>
    <w:rsid w:val="00FB44DC"/>
    <w:rsid w:val="00FB4A61"/>
    <w:rsid w:val="00FB4B02"/>
    <w:rsid w:val="00FB4E88"/>
    <w:rsid w:val="00FB5165"/>
    <w:rsid w:val="00FB573D"/>
    <w:rsid w:val="00FB5E03"/>
    <w:rsid w:val="00FB602C"/>
    <w:rsid w:val="00FB637E"/>
    <w:rsid w:val="00FB675F"/>
    <w:rsid w:val="00FB692A"/>
    <w:rsid w:val="00FB6CEC"/>
    <w:rsid w:val="00FB7242"/>
    <w:rsid w:val="00FC0541"/>
    <w:rsid w:val="00FC1295"/>
    <w:rsid w:val="00FC145A"/>
    <w:rsid w:val="00FC2956"/>
    <w:rsid w:val="00FC2DE2"/>
    <w:rsid w:val="00FC2E3C"/>
    <w:rsid w:val="00FC2F4F"/>
    <w:rsid w:val="00FC3584"/>
    <w:rsid w:val="00FC362F"/>
    <w:rsid w:val="00FC37C8"/>
    <w:rsid w:val="00FC42A9"/>
    <w:rsid w:val="00FC44BB"/>
    <w:rsid w:val="00FC458E"/>
    <w:rsid w:val="00FC4CC8"/>
    <w:rsid w:val="00FC4DB3"/>
    <w:rsid w:val="00FC5535"/>
    <w:rsid w:val="00FC5AF9"/>
    <w:rsid w:val="00FC6183"/>
    <w:rsid w:val="00FC6A91"/>
    <w:rsid w:val="00FC6D51"/>
    <w:rsid w:val="00FC71F2"/>
    <w:rsid w:val="00FC7571"/>
    <w:rsid w:val="00FC79BF"/>
    <w:rsid w:val="00FC7BBD"/>
    <w:rsid w:val="00FD00E3"/>
    <w:rsid w:val="00FD12EC"/>
    <w:rsid w:val="00FD1405"/>
    <w:rsid w:val="00FD1774"/>
    <w:rsid w:val="00FD1A2E"/>
    <w:rsid w:val="00FD22C8"/>
    <w:rsid w:val="00FD296F"/>
    <w:rsid w:val="00FD2CAC"/>
    <w:rsid w:val="00FD34B3"/>
    <w:rsid w:val="00FD38AE"/>
    <w:rsid w:val="00FD46CA"/>
    <w:rsid w:val="00FD494D"/>
    <w:rsid w:val="00FD499D"/>
    <w:rsid w:val="00FD5138"/>
    <w:rsid w:val="00FD5769"/>
    <w:rsid w:val="00FD58BE"/>
    <w:rsid w:val="00FD5C9D"/>
    <w:rsid w:val="00FD5E84"/>
    <w:rsid w:val="00FD5F00"/>
    <w:rsid w:val="00FD689D"/>
    <w:rsid w:val="00FD77F7"/>
    <w:rsid w:val="00FD7F97"/>
    <w:rsid w:val="00FE084F"/>
    <w:rsid w:val="00FE0A31"/>
    <w:rsid w:val="00FE25FA"/>
    <w:rsid w:val="00FE265A"/>
    <w:rsid w:val="00FE2BF7"/>
    <w:rsid w:val="00FE2E09"/>
    <w:rsid w:val="00FE3471"/>
    <w:rsid w:val="00FE348A"/>
    <w:rsid w:val="00FE3945"/>
    <w:rsid w:val="00FE3C57"/>
    <w:rsid w:val="00FE3E6A"/>
    <w:rsid w:val="00FE406A"/>
    <w:rsid w:val="00FE4591"/>
    <w:rsid w:val="00FE4D99"/>
    <w:rsid w:val="00FE551D"/>
    <w:rsid w:val="00FE5A2B"/>
    <w:rsid w:val="00FE5D41"/>
    <w:rsid w:val="00FE6BAA"/>
    <w:rsid w:val="00FE70FD"/>
    <w:rsid w:val="00FE79CB"/>
    <w:rsid w:val="00FF0967"/>
    <w:rsid w:val="00FF0A06"/>
    <w:rsid w:val="00FF1732"/>
    <w:rsid w:val="00FF1C8B"/>
    <w:rsid w:val="00FF2DDC"/>
    <w:rsid w:val="00FF4012"/>
    <w:rsid w:val="00FF4D21"/>
    <w:rsid w:val="00FF5211"/>
    <w:rsid w:val="00FF5C18"/>
    <w:rsid w:val="00FF647C"/>
    <w:rsid w:val="00FF64B1"/>
    <w:rsid w:val="00FF6EA4"/>
    <w:rsid w:val="00FF6F34"/>
    <w:rsid w:val="00FF7496"/>
    <w:rsid w:val="00FF7541"/>
    <w:rsid w:val="00FF7B3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8" style="v-text-anchor:middle" fillcolor="#4bacc6" strokecolor="#357d91">
      <v:fill color="#4bacc6"/>
      <v:stroke color="#357d91" weight="2pt"/>
    </o:shapedefaults>
    <o:shapelayout v:ext="edit">
      <o:idmap v:ext="edit" data="1"/>
    </o:shapelayout>
  </w:shapeDefaults>
  <w:decimalSymbol w:val="."/>
  <w:listSeparator w:val=","/>
  <w14:docId w14:val="5CAEB38B"/>
  <w15:docId w15:val="{D07B0E93-FF89-4962-A222-A4BA003858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80">
    <w:lsdException w:name="Normal" w:qFormat="1"/>
    <w:lsdException w:name="heading 1" w:qFormat="1"/>
    <w:lsdException w:name="heading 2" w:semiHidden="1" w:unhideWhenUsed="1" w:qFormat="1"/>
    <w:lsdException w:name="heading 3" w:semiHidden="1" w:unhideWhenUsed="1"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iPriority="99"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D6AEE"/>
    <w:pPr>
      <w:widowControl w:val="0"/>
      <w:jc w:val="both"/>
    </w:pPr>
    <w:rPr>
      <w:kern w:val="2"/>
      <w:sz w:val="21"/>
      <w:szCs w:val="24"/>
    </w:rPr>
  </w:style>
  <w:style w:type="paragraph" w:styleId="Heading1">
    <w:name w:val="heading 1"/>
    <w:basedOn w:val="Normal"/>
    <w:next w:val="Normal"/>
    <w:link w:val="Heading1Char"/>
    <w:qFormat/>
    <w:rsid w:val="00855F8E"/>
    <w:pPr>
      <w:keepNext/>
      <w:keepLines/>
      <w:numPr>
        <w:numId w:val="1"/>
      </w:numPr>
      <w:spacing w:before="340" w:after="330" w:line="578" w:lineRule="auto"/>
      <w:outlineLvl w:val="0"/>
    </w:pPr>
    <w:rPr>
      <w:b/>
      <w:bCs/>
      <w:kern w:val="44"/>
      <w:sz w:val="44"/>
      <w:szCs w:val="44"/>
    </w:rPr>
  </w:style>
  <w:style w:type="paragraph" w:styleId="Heading2">
    <w:name w:val="heading 2"/>
    <w:basedOn w:val="Normal"/>
    <w:next w:val="Normal"/>
    <w:link w:val="Heading2Char"/>
    <w:unhideWhenUsed/>
    <w:qFormat/>
    <w:rsid w:val="00DF0C1E"/>
    <w:pPr>
      <w:keepNext/>
      <w:keepLines/>
      <w:numPr>
        <w:ilvl w:val="1"/>
        <w:numId w:val="1"/>
      </w:numPr>
      <w:spacing w:before="260" w:after="260" w:line="416" w:lineRule="auto"/>
      <w:outlineLvl w:val="1"/>
    </w:pPr>
    <w:rPr>
      <w:rFonts w:ascii="Cambria" w:hAnsi="Cambria"/>
      <w:b/>
      <w:bCs/>
      <w:sz w:val="32"/>
      <w:szCs w:val="32"/>
    </w:rPr>
  </w:style>
  <w:style w:type="paragraph" w:styleId="Heading3">
    <w:name w:val="heading 3"/>
    <w:basedOn w:val="Normal"/>
    <w:next w:val="Normal"/>
    <w:link w:val="Heading3Char"/>
    <w:unhideWhenUsed/>
    <w:qFormat/>
    <w:rsid w:val="00DF0C1E"/>
    <w:pPr>
      <w:keepNext/>
      <w:keepLines/>
      <w:numPr>
        <w:ilvl w:val="2"/>
        <w:numId w:val="1"/>
      </w:numPr>
      <w:spacing w:before="260" w:after="260" w:line="416" w:lineRule="auto"/>
      <w:ind w:left="1571"/>
      <w:outlineLvl w:val="2"/>
    </w:pPr>
    <w:rPr>
      <w:b/>
      <w:bCs/>
      <w:sz w:val="32"/>
      <w:szCs w:val="32"/>
    </w:rPr>
  </w:style>
  <w:style w:type="paragraph" w:styleId="Heading4">
    <w:name w:val="heading 4"/>
    <w:basedOn w:val="Normal"/>
    <w:next w:val="Normal"/>
    <w:link w:val="Heading4Char"/>
    <w:qFormat/>
    <w:rsid w:val="00D0732A"/>
    <w:pPr>
      <w:keepNext/>
      <w:keepLines/>
      <w:numPr>
        <w:ilvl w:val="3"/>
        <w:numId w:val="1"/>
      </w:numPr>
      <w:spacing w:before="280" w:after="290" w:line="376" w:lineRule="auto"/>
      <w:outlineLvl w:val="3"/>
    </w:pPr>
    <w:rPr>
      <w:rFonts w:ascii="Arial" w:eastAsia="黑体" w:hAnsi="Arial"/>
      <w:b/>
      <w:bCs/>
      <w:sz w:val="28"/>
      <w:szCs w:val="28"/>
    </w:rPr>
  </w:style>
  <w:style w:type="paragraph" w:styleId="Heading5">
    <w:name w:val="heading 5"/>
    <w:basedOn w:val="Normal"/>
    <w:next w:val="Normal"/>
    <w:link w:val="Heading5Char"/>
    <w:unhideWhenUsed/>
    <w:qFormat/>
    <w:rsid w:val="00DF0C1E"/>
    <w:pPr>
      <w:keepNext/>
      <w:keepLines/>
      <w:numPr>
        <w:ilvl w:val="4"/>
        <w:numId w:val="1"/>
      </w:numPr>
      <w:spacing w:before="280" w:after="290" w:line="376" w:lineRule="auto"/>
      <w:outlineLvl w:val="4"/>
    </w:pPr>
    <w:rPr>
      <w:b/>
      <w:bCs/>
      <w:sz w:val="28"/>
      <w:szCs w:val="28"/>
    </w:rPr>
  </w:style>
  <w:style w:type="paragraph" w:styleId="Heading6">
    <w:name w:val="heading 6"/>
    <w:basedOn w:val="Normal"/>
    <w:next w:val="Normal"/>
    <w:link w:val="Heading6Char"/>
    <w:semiHidden/>
    <w:unhideWhenUsed/>
    <w:qFormat/>
    <w:rsid w:val="00DF0C1E"/>
    <w:pPr>
      <w:keepNext/>
      <w:keepLines/>
      <w:numPr>
        <w:ilvl w:val="5"/>
        <w:numId w:val="1"/>
      </w:numPr>
      <w:spacing w:before="240" w:after="64" w:line="320" w:lineRule="auto"/>
      <w:outlineLvl w:val="5"/>
    </w:pPr>
    <w:rPr>
      <w:rFonts w:ascii="Cambria" w:hAnsi="Cambria"/>
      <w:b/>
      <w:bCs/>
      <w:sz w:val="24"/>
    </w:rPr>
  </w:style>
  <w:style w:type="paragraph" w:styleId="Heading7">
    <w:name w:val="heading 7"/>
    <w:basedOn w:val="Normal"/>
    <w:next w:val="Normal"/>
    <w:link w:val="Heading7Char"/>
    <w:semiHidden/>
    <w:unhideWhenUsed/>
    <w:qFormat/>
    <w:rsid w:val="00DF0C1E"/>
    <w:pPr>
      <w:keepNext/>
      <w:keepLines/>
      <w:numPr>
        <w:ilvl w:val="6"/>
        <w:numId w:val="1"/>
      </w:numPr>
      <w:spacing w:before="240" w:after="64" w:line="320" w:lineRule="auto"/>
      <w:outlineLvl w:val="6"/>
    </w:pPr>
    <w:rPr>
      <w:b/>
      <w:bCs/>
      <w:sz w:val="24"/>
    </w:rPr>
  </w:style>
  <w:style w:type="paragraph" w:styleId="Heading8">
    <w:name w:val="heading 8"/>
    <w:basedOn w:val="Normal"/>
    <w:next w:val="Normal"/>
    <w:link w:val="Heading8Char"/>
    <w:semiHidden/>
    <w:unhideWhenUsed/>
    <w:qFormat/>
    <w:rsid w:val="00DF0C1E"/>
    <w:pPr>
      <w:keepNext/>
      <w:keepLines/>
      <w:numPr>
        <w:ilvl w:val="7"/>
        <w:numId w:val="1"/>
      </w:numPr>
      <w:spacing w:before="240" w:after="64" w:line="320" w:lineRule="auto"/>
      <w:outlineLvl w:val="7"/>
    </w:pPr>
    <w:rPr>
      <w:rFonts w:ascii="Cambria" w:hAnsi="Cambria"/>
      <w:sz w:val="24"/>
    </w:rPr>
  </w:style>
  <w:style w:type="paragraph" w:styleId="Heading9">
    <w:name w:val="heading 9"/>
    <w:basedOn w:val="Normal"/>
    <w:next w:val="Normal"/>
    <w:link w:val="Heading9Char"/>
    <w:semiHidden/>
    <w:unhideWhenUsed/>
    <w:qFormat/>
    <w:rsid w:val="00DF0C1E"/>
    <w:pPr>
      <w:keepNext/>
      <w:keepLines/>
      <w:numPr>
        <w:ilvl w:val="8"/>
        <w:numId w:val="1"/>
      </w:numPr>
      <w:spacing w:before="240" w:after="64" w:line="320" w:lineRule="auto"/>
      <w:outlineLvl w:val="8"/>
    </w:pPr>
    <w:rPr>
      <w:rFonts w:ascii="Cambria" w:hAnsi="Cambria"/>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rsid w:val="002B29D9"/>
    <w:pPr>
      <w:widowControl/>
      <w:spacing w:before="100" w:beforeAutospacing="1" w:after="100" w:afterAutospacing="1"/>
      <w:jc w:val="left"/>
    </w:pPr>
    <w:rPr>
      <w:rFonts w:ascii="宋体" w:hAnsi="宋体" w:cs="宋体"/>
      <w:kern w:val="0"/>
      <w:sz w:val="24"/>
    </w:rPr>
  </w:style>
  <w:style w:type="paragraph" w:customStyle="1" w:styleId="Char">
    <w:name w:val="Char"/>
    <w:basedOn w:val="Normal"/>
    <w:rsid w:val="00552E34"/>
  </w:style>
  <w:style w:type="paragraph" w:styleId="Header">
    <w:name w:val="header"/>
    <w:basedOn w:val="Normal"/>
    <w:link w:val="HeaderChar"/>
    <w:rsid w:val="00D77C39"/>
    <w:pPr>
      <w:pBdr>
        <w:bottom w:val="single" w:sz="6" w:space="1" w:color="auto"/>
      </w:pBdr>
      <w:tabs>
        <w:tab w:val="center" w:pos="4153"/>
        <w:tab w:val="right" w:pos="8306"/>
      </w:tabs>
      <w:snapToGrid w:val="0"/>
      <w:jc w:val="center"/>
    </w:pPr>
    <w:rPr>
      <w:sz w:val="18"/>
      <w:szCs w:val="18"/>
    </w:rPr>
  </w:style>
  <w:style w:type="character" w:customStyle="1" w:styleId="HeaderChar">
    <w:name w:val="Header Char"/>
    <w:link w:val="Header"/>
    <w:rsid w:val="00D77C39"/>
    <w:rPr>
      <w:kern w:val="2"/>
      <w:sz w:val="18"/>
      <w:szCs w:val="18"/>
    </w:rPr>
  </w:style>
  <w:style w:type="paragraph" w:styleId="Footer">
    <w:name w:val="footer"/>
    <w:basedOn w:val="Normal"/>
    <w:link w:val="FooterChar"/>
    <w:rsid w:val="00D77C39"/>
    <w:pPr>
      <w:tabs>
        <w:tab w:val="center" w:pos="4153"/>
        <w:tab w:val="right" w:pos="8306"/>
      </w:tabs>
      <w:snapToGrid w:val="0"/>
      <w:jc w:val="left"/>
    </w:pPr>
    <w:rPr>
      <w:sz w:val="18"/>
      <w:szCs w:val="18"/>
    </w:rPr>
  </w:style>
  <w:style w:type="character" w:customStyle="1" w:styleId="FooterChar">
    <w:name w:val="Footer Char"/>
    <w:link w:val="Footer"/>
    <w:rsid w:val="00D77C39"/>
    <w:rPr>
      <w:kern w:val="2"/>
      <w:sz w:val="18"/>
      <w:szCs w:val="18"/>
    </w:rPr>
  </w:style>
  <w:style w:type="paragraph" w:styleId="ListParagraph">
    <w:name w:val="List Paragraph"/>
    <w:basedOn w:val="Normal"/>
    <w:uiPriority w:val="34"/>
    <w:qFormat/>
    <w:rsid w:val="00ED2095"/>
    <w:pPr>
      <w:widowControl/>
      <w:ind w:firstLineChars="200" w:firstLine="420"/>
      <w:jc w:val="left"/>
    </w:pPr>
    <w:rPr>
      <w:rFonts w:ascii="宋体" w:hAnsi="宋体" w:cs="宋体"/>
      <w:kern w:val="0"/>
      <w:sz w:val="24"/>
    </w:rPr>
  </w:style>
  <w:style w:type="character" w:customStyle="1" w:styleId="Heading1Char">
    <w:name w:val="Heading 1 Char"/>
    <w:link w:val="Heading1"/>
    <w:rsid w:val="00855F8E"/>
    <w:rPr>
      <w:b/>
      <w:bCs/>
      <w:kern w:val="44"/>
      <w:sz w:val="44"/>
      <w:szCs w:val="44"/>
    </w:rPr>
  </w:style>
  <w:style w:type="paragraph" w:styleId="DocumentMap">
    <w:name w:val="Document Map"/>
    <w:basedOn w:val="Normal"/>
    <w:link w:val="DocumentMapChar"/>
    <w:rsid w:val="009E6CE4"/>
    <w:rPr>
      <w:rFonts w:ascii="宋体"/>
      <w:sz w:val="18"/>
      <w:szCs w:val="18"/>
    </w:rPr>
  </w:style>
  <w:style w:type="character" w:customStyle="1" w:styleId="DocumentMapChar">
    <w:name w:val="Document Map Char"/>
    <w:link w:val="DocumentMap"/>
    <w:rsid w:val="009E6CE4"/>
    <w:rPr>
      <w:rFonts w:ascii="宋体"/>
      <w:kern w:val="2"/>
      <w:sz w:val="18"/>
      <w:szCs w:val="18"/>
    </w:rPr>
  </w:style>
  <w:style w:type="character" w:customStyle="1" w:styleId="Heading2Char">
    <w:name w:val="Heading 2 Char"/>
    <w:link w:val="Heading2"/>
    <w:rsid w:val="00DF0C1E"/>
    <w:rPr>
      <w:rFonts w:ascii="Cambria" w:hAnsi="Cambria"/>
      <w:b/>
      <w:bCs/>
      <w:kern w:val="2"/>
      <w:sz w:val="32"/>
      <w:szCs w:val="32"/>
    </w:rPr>
  </w:style>
  <w:style w:type="character" w:customStyle="1" w:styleId="Heading3Char">
    <w:name w:val="Heading 3 Char"/>
    <w:link w:val="Heading3"/>
    <w:rsid w:val="00DF0C1E"/>
    <w:rPr>
      <w:b/>
      <w:bCs/>
      <w:kern w:val="2"/>
      <w:sz w:val="32"/>
      <w:szCs w:val="32"/>
    </w:rPr>
  </w:style>
  <w:style w:type="character" w:customStyle="1" w:styleId="Heading5Char">
    <w:name w:val="Heading 5 Char"/>
    <w:link w:val="Heading5"/>
    <w:rsid w:val="00DF0C1E"/>
    <w:rPr>
      <w:b/>
      <w:bCs/>
      <w:kern w:val="2"/>
      <w:sz w:val="28"/>
      <w:szCs w:val="28"/>
    </w:rPr>
  </w:style>
  <w:style w:type="character" w:customStyle="1" w:styleId="Heading6Char">
    <w:name w:val="Heading 6 Char"/>
    <w:link w:val="Heading6"/>
    <w:semiHidden/>
    <w:rsid w:val="00DF0C1E"/>
    <w:rPr>
      <w:rFonts w:ascii="Cambria" w:hAnsi="Cambria"/>
      <w:b/>
      <w:bCs/>
      <w:kern w:val="2"/>
      <w:sz w:val="24"/>
      <w:szCs w:val="24"/>
    </w:rPr>
  </w:style>
  <w:style w:type="character" w:customStyle="1" w:styleId="Heading7Char">
    <w:name w:val="Heading 7 Char"/>
    <w:link w:val="Heading7"/>
    <w:semiHidden/>
    <w:rsid w:val="00DF0C1E"/>
    <w:rPr>
      <w:b/>
      <w:bCs/>
      <w:kern w:val="2"/>
      <w:sz w:val="24"/>
      <w:szCs w:val="24"/>
    </w:rPr>
  </w:style>
  <w:style w:type="character" w:customStyle="1" w:styleId="Heading8Char">
    <w:name w:val="Heading 8 Char"/>
    <w:link w:val="Heading8"/>
    <w:semiHidden/>
    <w:rsid w:val="00DF0C1E"/>
    <w:rPr>
      <w:rFonts w:ascii="Cambria" w:hAnsi="Cambria"/>
      <w:kern w:val="2"/>
      <w:sz w:val="24"/>
      <w:szCs w:val="24"/>
    </w:rPr>
  </w:style>
  <w:style w:type="character" w:customStyle="1" w:styleId="Heading9Char">
    <w:name w:val="Heading 9 Char"/>
    <w:link w:val="Heading9"/>
    <w:semiHidden/>
    <w:rsid w:val="00DF0C1E"/>
    <w:rPr>
      <w:rFonts w:ascii="Cambria" w:hAnsi="Cambria"/>
      <w:kern w:val="2"/>
      <w:sz w:val="21"/>
      <w:szCs w:val="21"/>
    </w:rPr>
  </w:style>
  <w:style w:type="character" w:styleId="Hyperlink">
    <w:name w:val="Hyperlink"/>
    <w:uiPriority w:val="99"/>
    <w:unhideWhenUsed/>
    <w:rsid w:val="00814462"/>
    <w:rPr>
      <w:color w:val="0000FF"/>
      <w:u w:val="single"/>
    </w:rPr>
  </w:style>
  <w:style w:type="paragraph" w:styleId="BalloonText">
    <w:name w:val="Balloon Text"/>
    <w:basedOn w:val="Normal"/>
    <w:link w:val="BalloonTextChar"/>
    <w:rsid w:val="00227A62"/>
    <w:rPr>
      <w:sz w:val="18"/>
      <w:szCs w:val="18"/>
    </w:rPr>
  </w:style>
  <w:style w:type="character" w:customStyle="1" w:styleId="BalloonTextChar">
    <w:name w:val="Balloon Text Char"/>
    <w:link w:val="BalloonText"/>
    <w:rsid w:val="00227A62"/>
    <w:rPr>
      <w:kern w:val="2"/>
      <w:sz w:val="18"/>
      <w:szCs w:val="18"/>
    </w:rPr>
  </w:style>
  <w:style w:type="paragraph" w:styleId="Title">
    <w:name w:val="Title"/>
    <w:basedOn w:val="Normal"/>
    <w:next w:val="Normal"/>
    <w:link w:val="TitleChar"/>
    <w:qFormat/>
    <w:rsid w:val="00983EC0"/>
    <w:pPr>
      <w:spacing w:before="240" w:after="60"/>
      <w:jc w:val="center"/>
      <w:outlineLvl w:val="0"/>
    </w:pPr>
    <w:rPr>
      <w:rFonts w:ascii="Cambria" w:hAnsi="Cambria"/>
      <w:b/>
      <w:bCs/>
      <w:sz w:val="32"/>
      <w:szCs w:val="32"/>
    </w:rPr>
  </w:style>
  <w:style w:type="character" w:customStyle="1" w:styleId="TitleChar">
    <w:name w:val="Title Char"/>
    <w:link w:val="Title"/>
    <w:rsid w:val="00983EC0"/>
    <w:rPr>
      <w:rFonts w:ascii="Cambria" w:hAnsi="Cambria" w:cs="Times New Roman"/>
      <w:b/>
      <w:bCs/>
      <w:kern w:val="2"/>
      <w:sz w:val="32"/>
      <w:szCs w:val="32"/>
    </w:rPr>
  </w:style>
  <w:style w:type="paragraph" w:styleId="TOCHeading">
    <w:name w:val="TOC Heading"/>
    <w:basedOn w:val="Heading1"/>
    <w:next w:val="Normal"/>
    <w:uiPriority w:val="39"/>
    <w:unhideWhenUsed/>
    <w:qFormat/>
    <w:rsid w:val="007C4F56"/>
    <w:pPr>
      <w:widowControl/>
      <w:numPr>
        <w:numId w:val="0"/>
      </w:numPr>
      <w:spacing w:before="480" w:after="0" w:line="276" w:lineRule="auto"/>
      <w:jc w:val="left"/>
      <w:outlineLvl w:val="9"/>
    </w:pPr>
    <w:rPr>
      <w:rFonts w:ascii="Cambria" w:hAnsi="Cambria"/>
      <w:color w:val="365F91"/>
      <w:kern w:val="0"/>
      <w:sz w:val="28"/>
      <w:szCs w:val="28"/>
    </w:rPr>
  </w:style>
  <w:style w:type="paragraph" w:styleId="TOC1">
    <w:name w:val="toc 1"/>
    <w:basedOn w:val="Normal"/>
    <w:next w:val="Normal"/>
    <w:autoRedefine/>
    <w:uiPriority w:val="39"/>
    <w:qFormat/>
    <w:rsid w:val="00D218B8"/>
    <w:pPr>
      <w:spacing w:before="120" w:after="120"/>
      <w:jc w:val="left"/>
    </w:pPr>
    <w:rPr>
      <w:rFonts w:asciiTheme="minorHAnsi" w:hAnsiTheme="minorHAnsi"/>
      <w:b/>
      <w:bCs/>
      <w:caps/>
      <w:sz w:val="20"/>
      <w:szCs w:val="20"/>
    </w:rPr>
  </w:style>
  <w:style w:type="paragraph" w:styleId="TOC3">
    <w:name w:val="toc 3"/>
    <w:basedOn w:val="Normal"/>
    <w:next w:val="Normal"/>
    <w:autoRedefine/>
    <w:uiPriority w:val="39"/>
    <w:qFormat/>
    <w:rsid w:val="00D218B8"/>
    <w:pPr>
      <w:ind w:left="420"/>
      <w:jc w:val="left"/>
    </w:pPr>
    <w:rPr>
      <w:rFonts w:asciiTheme="minorHAnsi" w:hAnsiTheme="minorHAnsi"/>
      <w:i/>
      <w:iCs/>
      <w:sz w:val="20"/>
      <w:szCs w:val="20"/>
    </w:rPr>
  </w:style>
  <w:style w:type="paragraph" w:styleId="TOC2">
    <w:name w:val="toc 2"/>
    <w:basedOn w:val="Normal"/>
    <w:next w:val="Normal"/>
    <w:autoRedefine/>
    <w:uiPriority w:val="39"/>
    <w:qFormat/>
    <w:rsid w:val="00D218B8"/>
    <w:pPr>
      <w:ind w:left="210"/>
      <w:jc w:val="left"/>
    </w:pPr>
    <w:rPr>
      <w:rFonts w:asciiTheme="minorHAnsi" w:hAnsiTheme="minorHAnsi"/>
      <w:smallCaps/>
      <w:sz w:val="20"/>
      <w:szCs w:val="20"/>
    </w:rPr>
  </w:style>
  <w:style w:type="table" w:styleId="TableGrid">
    <w:name w:val="Table Grid"/>
    <w:basedOn w:val="TableNormal"/>
    <w:rsid w:val="003728B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link w:val="CaptionChar"/>
    <w:unhideWhenUsed/>
    <w:qFormat/>
    <w:rsid w:val="00747E79"/>
    <w:rPr>
      <w:rFonts w:asciiTheme="majorHAnsi" w:eastAsia="黑体" w:hAnsiTheme="majorHAnsi" w:cstheme="majorBidi"/>
      <w:sz w:val="20"/>
      <w:szCs w:val="20"/>
    </w:rPr>
  </w:style>
  <w:style w:type="paragraph" w:styleId="TableofFigures">
    <w:name w:val="table of figures"/>
    <w:basedOn w:val="Normal"/>
    <w:next w:val="Normal"/>
    <w:uiPriority w:val="99"/>
    <w:rsid w:val="00AE796E"/>
    <w:pPr>
      <w:ind w:left="420" w:hanging="420"/>
      <w:jc w:val="left"/>
    </w:pPr>
    <w:rPr>
      <w:rFonts w:asciiTheme="minorHAnsi" w:hAnsiTheme="minorHAnsi"/>
      <w:smallCaps/>
      <w:sz w:val="20"/>
      <w:szCs w:val="20"/>
    </w:rPr>
  </w:style>
  <w:style w:type="character" w:customStyle="1" w:styleId="apple-converted-space">
    <w:name w:val="apple-converted-space"/>
    <w:basedOn w:val="DefaultParagraphFont"/>
    <w:rsid w:val="00A50556"/>
  </w:style>
  <w:style w:type="paragraph" w:styleId="HTMLPreformatted">
    <w:name w:val="HTML Preformatted"/>
    <w:basedOn w:val="Normal"/>
    <w:link w:val="HTMLPreformattedChar"/>
    <w:uiPriority w:val="99"/>
    <w:unhideWhenUsed/>
    <w:rsid w:val="00F56F1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PreformattedChar">
    <w:name w:val="HTML Preformatted Char"/>
    <w:basedOn w:val="DefaultParagraphFont"/>
    <w:link w:val="HTMLPreformatted"/>
    <w:uiPriority w:val="99"/>
    <w:rsid w:val="00F56F19"/>
    <w:rPr>
      <w:rFonts w:ascii="宋体" w:hAnsi="宋体" w:cs="宋体"/>
      <w:sz w:val="24"/>
      <w:szCs w:val="24"/>
    </w:rPr>
  </w:style>
  <w:style w:type="character" w:customStyle="1" w:styleId="pln">
    <w:name w:val="pln"/>
    <w:basedOn w:val="DefaultParagraphFont"/>
    <w:rsid w:val="00F56F19"/>
  </w:style>
  <w:style w:type="character" w:styleId="CommentReference">
    <w:name w:val="annotation reference"/>
    <w:basedOn w:val="DefaultParagraphFont"/>
    <w:rsid w:val="00B21462"/>
    <w:rPr>
      <w:sz w:val="21"/>
      <w:szCs w:val="21"/>
    </w:rPr>
  </w:style>
  <w:style w:type="paragraph" w:styleId="CommentText">
    <w:name w:val="annotation text"/>
    <w:basedOn w:val="Normal"/>
    <w:link w:val="CommentTextChar"/>
    <w:rsid w:val="00B21462"/>
    <w:pPr>
      <w:jc w:val="left"/>
    </w:pPr>
  </w:style>
  <w:style w:type="character" w:customStyle="1" w:styleId="CommentTextChar">
    <w:name w:val="Comment Text Char"/>
    <w:basedOn w:val="DefaultParagraphFont"/>
    <w:link w:val="CommentText"/>
    <w:rsid w:val="00B21462"/>
    <w:rPr>
      <w:kern w:val="2"/>
      <w:sz w:val="21"/>
      <w:szCs w:val="24"/>
    </w:rPr>
  </w:style>
  <w:style w:type="character" w:customStyle="1" w:styleId="Heading4Char">
    <w:name w:val="Heading 4 Char"/>
    <w:basedOn w:val="DefaultParagraphFont"/>
    <w:link w:val="Heading4"/>
    <w:rsid w:val="00CA7DBF"/>
    <w:rPr>
      <w:rFonts w:ascii="Arial" w:eastAsia="黑体" w:hAnsi="Arial"/>
      <w:b/>
      <w:bCs/>
      <w:kern w:val="2"/>
      <w:sz w:val="28"/>
      <w:szCs w:val="28"/>
    </w:rPr>
  </w:style>
  <w:style w:type="paragraph" w:customStyle="1" w:styleId="8lab-1">
    <w:name w:val="8lab-1级标题"/>
    <w:basedOn w:val="Heading1"/>
    <w:link w:val="8lab-1Char"/>
    <w:autoRedefine/>
    <w:qFormat/>
    <w:rsid w:val="00924201"/>
    <w:pPr>
      <w:spacing w:beforeLines="100" w:before="312" w:afterLines="100" w:after="312" w:line="240" w:lineRule="auto"/>
      <w:ind w:left="0" w:firstLine="0"/>
      <w:jc w:val="left"/>
    </w:pPr>
    <w:rPr>
      <w:rFonts w:ascii="微软雅黑" w:eastAsia="微软雅黑" w:hAnsi="微软雅黑" w:cs="微软雅黑"/>
      <w:b w:val="0"/>
      <w:color w:val="000000" w:themeColor="text1"/>
      <w:sz w:val="32"/>
      <w:szCs w:val="32"/>
    </w:rPr>
  </w:style>
  <w:style w:type="paragraph" w:customStyle="1" w:styleId="8lab-">
    <w:name w:val="8lab-正文"/>
    <w:basedOn w:val="Normal"/>
    <w:link w:val="8lab-Char"/>
    <w:qFormat/>
    <w:rsid w:val="00090D90"/>
    <w:pPr>
      <w:spacing w:line="400" w:lineRule="exact"/>
      <w:ind w:firstLineChars="200" w:firstLine="200"/>
    </w:pPr>
    <w:rPr>
      <w:rFonts w:ascii="微软雅黑" w:eastAsia="微软雅黑" w:hAnsi="微软雅黑" w:cs="微软雅黑"/>
      <w:sz w:val="18"/>
      <w:szCs w:val="18"/>
    </w:rPr>
  </w:style>
  <w:style w:type="character" w:customStyle="1" w:styleId="8lab-1Char">
    <w:name w:val="8lab-1级标题 Char"/>
    <w:basedOn w:val="Heading1Char"/>
    <w:link w:val="8lab-1"/>
    <w:rsid w:val="00924201"/>
    <w:rPr>
      <w:rFonts w:ascii="微软雅黑" w:eastAsia="微软雅黑" w:hAnsi="微软雅黑" w:cs="微软雅黑"/>
      <w:b w:val="0"/>
      <w:bCs/>
      <w:color w:val="000000" w:themeColor="text1"/>
      <w:kern w:val="44"/>
      <w:sz w:val="32"/>
      <w:szCs w:val="32"/>
    </w:rPr>
  </w:style>
  <w:style w:type="paragraph" w:customStyle="1" w:styleId="8lab-2">
    <w:name w:val="8lab-2级标题"/>
    <w:basedOn w:val="Heading2"/>
    <w:link w:val="8lab-2Char"/>
    <w:autoRedefine/>
    <w:qFormat/>
    <w:rsid w:val="009B5C9E"/>
    <w:pPr>
      <w:spacing w:after="0" w:line="240" w:lineRule="auto"/>
      <w:ind w:left="0" w:firstLine="0"/>
      <w:jc w:val="left"/>
    </w:pPr>
    <w:rPr>
      <w:rFonts w:ascii="微软雅黑" w:eastAsia="微软雅黑" w:hAnsi="微软雅黑" w:cs="微软雅黑"/>
      <w:b w:val="0"/>
      <w:color w:val="000000" w:themeColor="text1"/>
      <w:sz w:val="30"/>
      <w:szCs w:val="30"/>
    </w:rPr>
  </w:style>
  <w:style w:type="character" w:customStyle="1" w:styleId="8lab-Char">
    <w:name w:val="8lab-正文 Char"/>
    <w:basedOn w:val="DefaultParagraphFont"/>
    <w:link w:val="8lab-"/>
    <w:rsid w:val="00090D90"/>
    <w:rPr>
      <w:rFonts w:ascii="微软雅黑" w:eastAsia="微软雅黑" w:hAnsi="微软雅黑" w:cs="微软雅黑"/>
      <w:kern w:val="2"/>
      <w:sz w:val="18"/>
      <w:szCs w:val="18"/>
    </w:rPr>
  </w:style>
  <w:style w:type="paragraph" w:customStyle="1" w:styleId="8lab-3">
    <w:name w:val="8lab-3级标题"/>
    <w:basedOn w:val="Heading3"/>
    <w:link w:val="8lab-3Char"/>
    <w:autoRedefine/>
    <w:qFormat/>
    <w:rsid w:val="00066D24"/>
    <w:pPr>
      <w:spacing w:before="200" w:after="0" w:line="240" w:lineRule="auto"/>
      <w:ind w:left="720"/>
      <w:jc w:val="left"/>
    </w:pPr>
    <w:rPr>
      <w:rFonts w:ascii="微软雅黑" w:eastAsia="微软雅黑" w:hAnsi="微软雅黑" w:cs="微软雅黑"/>
      <w:b w:val="0"/>
      <w:color w:val="000000" w:themeColor="text1"/>
      <w:sz w:val="28"/>
      <w:szCs w:val="30"/>
    </w:rPr>
  </w:style>
  <w:style w:type="character" w:customStyle="1" w:styleId="8lab-2Char">
    <w:name w:val="8lab-2级标题 Char"/>
    <w:basedOn w:val="Heading2Char"/>
    <w:link w:val="8lab-2"/>
    <w:rsid w:val="009B5C9E"/>
    <w:rPr>
      <w:rFonts w:ascii="微软雅黑" w:eastAsia="微软雅黑" w:hAnsi="微软雅黑" w:cs="微软雅黑"/>
      <w:b w:val="0"/>
      <w:bCs/>
      <w:color w:val="000000" w:themeColor="text1"/>
      <w:kern w:val="2"/>
      <w:sz w:val="30"/>
      <w:szCs w:val="30"/>
    </w:rPr>
  </w:style>
  <w:style w:type="paragraph" w:customStyle="1" w:styleId="8lab-0">
    <w:name w:val="8lab-表标题"/>
    <w:basedOn w:val="Caption"/>
    <w:link w:val="8lab-Char0"/>
    <w:autoRedefine/>
    <w:qFormat/>
    <w:rsid w:val="006620E8"/>
    <w:pPr>
      <w:spacing w:line="480" w:lineRule="auto"/>
      <w:jc w:val="center"/>
    </w:pPr>
    <w:rPr>
      <w:rFonts w:ascii="微软雅黑" w:eastAsia="微软雅黑" w:hAnsi="微软雅黑" w:cs="微软雅黑"/>
      <w:sz w:val="15"/>
      <w:szCs w:val="22"/>
    </w:rPr>
  </w:style>
  <w:style w:type="character" w:customStyle="1" w:styleId="8lab-3Char">
    <w:name w:val="8lab-3级标题 Char"/>
    <w:basedOn w:val="Heading3Char"/>
    <w:link w:val="8lab-3"/>
    <w:rsid w:val="00066D24"/>
    <w:rPr>
      <w:rFonts w:ascii="微软雅黑" w:eastAsia="微软雅黑" w:hAnsi="微软雅黑" w:cs="微软雅黑"/>
      <w:b w:val="0"/>
      <w:bCs/>
      <w:color w:val="000000" w:themeColor="text1"/>
      <w:kern w:val="2"/>
      <w:sz w:val="28"/>
      <w:szCs w:val="30"/>
    </w:rPr>
  </w:style>
  <w:style w:type="paragraph" w:customStyle="1" w:styleId="8lab-4">
    <w:name w:val="8lab-图样式"/>
    <w:basedOn w:val="Normal"/>
    <w:link w:val="8lab-Char1"/>
    <w:qFormat/>
    <w:rsid w:val="002066AD"/>
    <w:pPr>
      <w:jc w:val="center"/>
    </w:pPr>
    <w:rPr>
      <w:noProof/>
    </w:rPr>
  </w:style>
  <w:style w:type="character" w:customStyle="1" w:styleId="CaptionChar">
    <w:name w:val="Caption Char"/>
    <w:basedOn w:val="DefaultParagraphFont"/>
    <w:link w:val="Caption"/>
    <w:rsid w:val="002B63E7"/>
    <w:rPr>
      <w:rFonts w:asciiTheme="majorHAnsi" w:eastAsia="黑体" w:hAnsiTheme="majorHAnsi" w:cstheme="majorBidi"/>
      <w:kern w:val="2"/>
    </w:rPr>
  </w:style>
  <w:style w:type="character" w:customStyle="1" w:styleId="8lab-Char0">
    <w:name w:val="8lab-表标题 Char"/>
    <w:basedOn w:val="CaptionChar"/>
    <w:link w:val="8lab-0"/>
    <w:rsid w:val="006620E8"/>
    <w:rPr>
      <w:rFonts w:ascii="微软雅黑" w:eastAsia="微软雅黑" w:hAnsi="微软雅黑" w:cs="微软雅黑"/>
      <w:kern w:val="2"/>
      <w:sz w:val="15"/>
      <w:szCs w:val="22"/>
    </w:rPr>
  </w:style>
  <w:style w:type="paragraph" w:customStyle="1" w:styleId="8lab-5">
    <w:name w:val="8lab-图标题"/>
    <w:basedOn w:val="Caption"/>
    <w:link w:val="8lab-Char2"/>
    <w:qFormat/>
    <w:rsid w:val="006620E8"/>
    <w:pPr>
      <w:spacing w:line="360" w:lineRule="auto"/>
      <w:jc w:val="center"/>
    </w:pPr>
    <w:rPr>
      <w:rFonts w:ascii="微软雅黑" w:eastAsia="微软雅黑" w:hAnsi="微软雅黑" w:cs="微软雅黑"/>
      <w:sz w:val="15"/>
      <w:szCs w:val="18"/>
    </w:rPr>
  </w:style>
  <w:style w:type="character" w:customStyle="1" w:styleId="8lab-Char1">
    <w:name w:val="8lab-图样式 Char"/>
    <w:basedOn w:val="DefaultParagraphFont"/>
    <w:link w:val="8lab-4"/>
    <w:rsid w:val="002066AD"/>
    <w:rPr>
      <w:noProof/>
      <w:kern w:val="2"/>
      <w:sz w:val="21"/>
      <w:szCs w:val="24"/>
    </w:rPr>
  </w:style>
  <w:style w:type="paragraph" w:customStyle="1" w:styleId="8lab-6">
    <w:name w:val="8lab-注意事项"/>
    <w:basedOn w:val="Normal"/>
    <w:link w:val="8lab-Char3"/>
    <w:autoRedefine/>
    <w:qFormat/>
    <w:rsid w:val="00090D90"/>
    <w:pPr>
      <w:spacing w:line="400" w:lineRule="exact"/>
      <w:ind w:firstLineChars="200" w:firstLine="200"/>
    </w:pPr>
    <w:rPr>
      <w:rFonts w:ascii="微软雅黑" w:eastAsia="微软雅黑" w:hAnsi="微软雅黑" w:cs="微软雅黑"/>
      <w:color w:val="FF0000"/>
      <w:sz w:val="18"/>
      <w:szCs w:val="18"/>
    </w:rPr>
  </w:style>
  <w:style w:type="character" w:customStyle="1" w:styleId="8lab-Char2">
    <w:name w:val="8lab-图标题 Char"/>
    <w:basedOn w:val="CaptionChar"/>
    <w:link w:val="8lab-5"/>
    <w:rsid w:val="006620E8"/>
    <w:rPr>
      <w:rFonts w:ascii="微软雅黑" w:eastAsia="微软雅黑" w:hAnsi="微软雅黑" w:cs="微软雅黑"/>
      <w:kern w:val="2"/>
      <w:sz w:val="15"/>
      <w:szCs w:val="18"/>
    </w:rPr>
  </w:style>
  <w:style w:type="paragraph" w:customStyle="1" w:styleId="8lab-40">
    <w:name w:val="8lab-4级"/>
    <w:basedOn w:val="Heading4"/>
    <w:link w:val="8lab-4Char"/>
    <w:autoRedefine/>
    <w:qFormat/>
    <w:rsid w:val="00FF2DDC"/>
    <w:pPr>
      <w:spacing w:before="140" w:after="0" w:line="240" w:lineRule="auto"/>
      <w:ind w:left="0" w:firstLine="0"/>
    </w:pPr>
    <w:rPr>
      <w:rFonts w:ascii="微软雅黑" w:eastAsia="微软雅黑" w:hAnsi="微软雅黑" w:cs="微软雅黑"/>
      <w:b w:val="0"/>
      <w:color w:val="000000" w:themeColor="text1"/>
      <w:sz w:val="24"/>
      <w:szCs w:val="30"/>
    </w:rPr>
  </w:style>
  <w:style w:type="character" w:customStyle="1" w:styleId="8lab-Char3">
    <w:name w:val="8lab-注意事项 Char"/>
    <w:basedOn w:val="DefaultParagraphFont"/>
    <w:link w:val="8lab-6"/>
    <w:rsid w:val="00090D90"/>
    <w:rPr>
      <w:rFonts w:ascii="微软雅黑" w:eastAsia="微软雅黑" w:hAnsi="微软雅黑" w:cs="微软雅黑"/>
      <w:color w:val="FF0000"/>
      <w:kern w:val="2"/>
      <w:sz w:val="18"/>
      <w:szCs w:val="18"/>
    </w:rPr>
  </w:style>
  <w:style w:type="character" w:customStyle="1" w:styleId="8lab-4Char">
    <w:name w:val="8lab-4级 Char"/>
    <w:basedOn w:val="Heading4Char"/>
    <w:link w:val="8lab-40"/>
    <w:rsid w:val="00FF2DDC"/>
    <w:rPr>
      <w:rFonts w:ascii="微软雅黑" w:eastAsia="微软雅黑" w:hAnsi="微软雅黑" w:cs="微软雅黑"/>
      <w:b w:val="0"/>
      <w:bCs/>
      <w:color w:val="000000" w:themeColor="text1"/>
      <w:kern w:val="2"/>
      <w:sz w:val="24"/>
      <w:szCs w:val="30"/>
    </w:rPr>
  </w:style>
  <w:style w:type="paragraph" w:styleId="CommentSubject">
    <w:name w:val="annotation subject"/>
    <w:basedOn w:val="CommentText"/>
    <w:next w:val="CommentText"/>
    <w:link w:val="CommentSubjectChar"/>
    <w:rsid w:val="00FE551D"/>
    <w:rPr>
      <w:b/>
      <w:bCs/>
    </w:rPr>
  </w:style>
  <w:style w:type="character" w:customStyle="1" w:styleId="CommentSubjectChar">
    <w:name w:val="Comment Subject Char"/>
    <w:basedOn w:val="CommentTextChar"/>
    <w:link w:val="CommentSubject"/>
    <w:rsid w:val="00FE551D"/>
    <w:rPr>
      <w:b/>
      <w:bCs/>
      <w:kern w:val="2"/>
      <w:sz w:val="21"/>
      <w:szCs w:val="24"/>
    </w:rPr>
  </w:style>
  <w:style w:type="table" w:styleId="LightGrid-Accent3">
    <w:name w:val="Light Grid Accent 3"/>
    <w:basedOn w:val="TableNormal"/>
    <w:uiPriority w:val="62"/>
    <w:rsid w:val="00F7701E"/>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TOC4">
    <w:name w:val="toc 4"/>
    <w:basedOn w:val="Normal"/>
    <w:next w:val="Normal"/>
    <w:autoRedefine/>
    <w:uiPriority w:val="39"/>
    <w:unhideWhenUsed/>
    <w:rsid w:val="004B18BD"/>
    <w:pPr>
      <w:ind w:left="630"/>
      <w:jc w:val="left"/>
    </w:pPr>
    <w:rPr>
      <w:rFonts w:asciiTheme="minorHAnsi" w:hAnsiTheme="minorHAnsi"/>
      <w:sz w:val="18"/>
      <w:szCs w:val="18"/>
    </w:rPr>
  </w:style>
  <w:style w:type="paragraph" w:styleId="TOC5">
    <w:name w:val="toc 5"/>
    <w:basedOn w:val="Normal"/>
    <w:next w:val="Normal"/>
    <w:autoRedefine/>
    <w:uiPriority w:val="39"/>
    <w:unhideWhenUsed/>
    <w:rsid w:val="004B18BD"/>
    <w:pPr>
      <w:ind w:left="840"/>
      <w:jc w:val="left"/>
    </w:pPr>
    <w:rPr>
      <w:rFonts w:asciiTheme="minorHAnsi" w:hAnsiTheme="minorHAnsi"/>
      <w:sz w:val="18"/>
      <w:szCs w:val="18"/>
    </w:rPr>
  </w:style>
  <w:style w:type="paragraph" w:styleId="TOC6">
    <w:name w:val="toc 6"/>
    <w:basedOn w:val="Normal"/>
    <w:next w:val="Normal"/>
    <w:autoRedefine/>
    <w:uiPriority w:val="39"/>
    <w:unhideWhenUsed/>
    <w:rsid w:val="004B18BD"/>
    <w:pPr>
      <w:ind w:left="1050"/>
      <w:jc w:val="left"/>
    </w:pPr>
    <w:rPr>
      <w:rFonts w:asciiTheme="minorHAnsi" w:hAnsiTheme="minorHAnsi"/>
      <w:sz w:val="18"/>
      <w:szCs w:val="18"/>
    </w:rPr>
  </w:style>
  <w:style w:type="paragraph" w:styleId="TOC7">
    <w:name w:val="toc 7"/>
    <w:basedOn w:val="Normal"/>
    <w:next w:val="Normal"/>
    <w:autoRedefine/>
    <w:uiPriority w:val="39"/>
    <w:unhideWhenUsed/>
    <w:rsid w:val="004B18BD"/>
    <w:pPr>
      <w:ind w:left="1260"/>
      <w:jc w:val="left"/>
    </w:pPr>
    <w:rPr>
      <w:rFonts w:asciiTheme="minorHAnsi" w:hAnsiTheme="minorHAnsi"/>
      <w:sz w:val="18"/>
      <w:szCs w:val="18"/>
    </w:rPr>
  </w:style>
  <w:style w:type="paragraph" w:styleId="TOC8">
    <w:name w:val="toc 8"/>
    <w:basedOn w:val="Normal"/>
    <w:next w:val="Normal"/>
    <w:autoRedefine/>
    <w:uiPriority w:val="39"/>
    <w:unhideWhenUsed/>
    <w:rsid w:val="004B18BD"/>
    <w:pPr>
      <w:ind w:left="1470"/>
      <w:jc w:val="left"/>
    </w:pPr>
    <w:rPr>
      <w:rFonts w:asciiTheme="minorHAnsi" w:hAnsiTheme="minorHAnsi"/>
      <w:sz w:val="18"/>
      <w:szCs w:val="18"/>
    </w:rPr>
  </w:style>
  <w:style w:type="paragraph" w:styleId="TOC9">
    <w:name w:val="toc 9"/>
    <w:basedOn w:val="Normal"/>
    <w:next w:val="Normal"/>
    <w:autoRedefine/>
    <w:uiPriority w:val="39"/>
    <w:unhideWhenUsed/>
    <w:rsid w:val="004B18BD"/>
    <w:pPr>
      <w:ind w:left="1680"/>
      <w:jc w:val="left"/>
    </w:pPr>
    <w:rPr>
      <w:rFonts w:asciiTheme="minorHAnsi" w:hAnsiTheme="minorHAnsi"/>
      <w:sz w:val="18"/>
      <w:szCs w:val="18"/>
    </w:rPr>
  </w:style>
  <w:style w:type="paragraph" w:styleId="Revision">
    <w:name w:val="Revision"/>
    <w:hidden/>
    <w:uiPriority w:val="99"/>
    <w:semiHidden/>
    <w:rsid w:val="00DA286B"/>
    <w:rPr>
      <w:kern w:val="2"/>
      <w:sz w:val="21"/>
      <w:szCs w:val="24"/>
    </w:rPr>
  </w:style>
  <w:style w:type="paragraph" w:customStyle="1" w:styleId="8lab-7">
    <w:name w:val="8lab-代码"/>
    <w:basedOn w:val="8lab-"/>
    <w:link w:val="8lab-Char4"/>
    <w:autoRedefine/>
    <w:qFormat/>
    <w:rsid w:val="00B1554D"/>
    <w:pPr>
      <w:ind w:firstLineChars="0" w:firstLine="420"/>
      <w:jc w:val="left"/>
    </w:pPr>
    <w:rPr>
      <w:rFonts w:ascii="Consolas" w:eastAsia="Consolas" w:hAnsi="Consolas" w:cs="Consolas"/>
      <w:color w:val="595959" w:themeColor="text1" w:themeTint="A6"/>
    </w:rPr>
  </w:style>
  <w:style w:type="character" w:customStyle="1" w:styleId="8lab-Char4">
    <w:name w:val="8lab-代码 Char"/>
    <w:basedOn w:val="8lab-Char"/>
    <w:link w:val="8lab-7"/>
    <w:rsid w:val="00B1554D"/>
    <w:rPr>
      <w:rFonts w:ascii="Consolas" w:eastAsia="Consolas" w:hAnsi="Consolas" w:cs="Consolas"/>
      <w:color w:val="595959" w:themeColor="text1" w:themeTint="A6"/>
      <w:kern w:val="2"/>
      <w:sz w:val="18"/>
      <w:szCs w:val="18"/>
    </w:rPr>
  </w:style>
  <w:style w:type="character" w:styleId="FollowedHyperlink">
    <w:name w:val="FollowedHyperlink"/>
    <w:basedOn w:val="DefaultParagraphFont"/>
    <w:uiPriority w:val="99"/>
    <w:unhideWhenUsed/>
    <w:rsid w:val="00B21493"/>
    <w:rPr>
      <w:color w:val="800080"/>
      <w:u w:val="single"/>
    </w:rPr>
  </w:style>
  <w:style w:type="character" w:styleId="HTMLCode">
    <w:name w:val="HTML Code"/>
    <w:basedOn w:val="DefaultParagraphFont"/>
    <w:uiPriority w:val="99"/>
    <w:unhideWhenUsed/>
    <w:rsid w:val="00B21493"/>
    <w:rPr>
      <w:rFonts w:ascii="宋体" w:eastAsia="宋体" w:hAnsi="宋体" w:cs="宋体" w:hint="eastAsia"/>
      <w:sz w:val="24"/>
      <w:szCs w:val="24"/>
    </w:rPr>
  </w:style>
  <w:style w:type="character" w:styleId="HTMLSample">
    <w:name w:val="HTML Sample"/>
    <w:basedOn w:val="DefaultParagraphFont"/>
    <w:uiPriority w:val="99"/>
    <w:unhideWhenUsed/>
    <w:rsid w:val="00B21493"/>
    <w:rPr>
      <w:rFonts w:ascii="宋体" w:eastAsia="宋体" w:hAnsi="宋体" w:cs="宋体" w:hint="eastAsia"/>
    </w:rPr>
  </w:style>
  <w:style w:type="paragraph" w:customStyle="1" w:styleId="font5">
    <w:name w:val="font5"/>
    <w:basedOn w:val="Normal"/>
    <w:rsid w:val="00B21493"/>
    <w:pPr>
      <w:widowControl/>
      <w:spacing w:before="100" w:beforeAutospacing="1" w:after="100" w:afterAutospacing="1"/>
      <w:jc w:val="left"/>
    </w:pPr>
    <w:rPr>
      <w:rFonts w:ascii="宋体" w:hAnsi="宋体" w:cs="宋体"/>
      <w:kern w:val="0"/>
      <w:sz w:val="18"/>
      <w:szCs w:val="18"/>
    </w:rPr>
  </w:style>
  <w:style w:type="paragraph" w:customStyle="1" w:styleId="font6">
    <w:name w:val="font6"/>
    <w:basedOn w:val="Normal"/>
    <w:rsid w:val="00B21493"/>
    <w:pPr>
      <w:widowControl/>
      <w:spacing w:before="100" w:beforeAutospacing="1" w:after="100" w:afterAutospacing="1"/>
      <w:jc w:val="left"/>
    </w:pPr>
    <w:rPr>
      <w:rFonts w:ascii="Arial" w:hAnsi="Arial" w:cs="Arial"/>
      <w:color w:val="000000"/>
      <w:kern w:val="0"/>
      <w:sz w:val="20"/>
      <w:szCs w:val="20"/>
    </w:rPr>
  </w:style>
  <w:style w:type="paragraph" w:customStyle="1" w:styleId="font7">
    <w:name w:val="font7"/>
    <w:basedOn w:val="Normal"/>
    <w:rsid w:val="00B21493"/>
    <w:pPr>
      <w:widowControl/>
      <w:spacing w:before="100" w:beforeAutospacing="1" w:after="100" w:afterAutospacing="1"/>
      <w:jc w:val="left"/>
    </w:pPr>
    <w:rPr>
      <w:rFonts w:ascii="宋体" w:hAnsi="宋体" w:cs="宋体"/>
      <w:color w:val="000000"/>
      <w:kern w:val="0"/>
      <w:sz w:val="20"/>
      <w:szCs w:val="20"/>
    </w:rPr>
  </w:style>
  <w:style w:type="paragraph" w:customStyle="1" w:styleId="font8">
    <w:name w:val="font8"/>
    <w:basedOn w:val="Normal"/>
    <w:rsid w:val="00B21493"/>
    <w:pPr>
      <w:widowControl/>
      <w:spacing w:before="100" w:beforeAutospacing="1" w:after="100" w:afterAutospacing="1"/>
      <w:jc w:val="left"/>
    </w:pPr>
    <w:rPr>
      <w:rFonts w:ascii="宋体" w:hAnsi="宋体" w:cs="宋体"/>
      <w:color w:val="000000"/>
      <w:kern w:val="0"/>
      <w:sz w:val="20"/>
      <w:szCs w:val="20"/>
    </w:rPr>
  </w:style>
  <w:style w:type="paragraph" w:customStyle="1" w:styleId="font9">
    <w:name w:val="font9"/>
    <w:basedOn w:val="Normal"/>
    <w:rsid w:val="00B21493"/>
    <w:pPr>
      <w:widowControl/>
      <w:spacing w:before="100" w:beforeAutospacing="1" w:after="100" w:afterAutospacing="1"/>
      <w:jc w:val="left"/>
    </w:pPr>
    <w:rPr>
      <w:rFonts w:ascii="宋体" w:hAnsi="宋体" w:cs="宋体"/>
      <w:color w:val="000000"/>
      <w:kern w:val="0"/>
      <w:sz w:val="20"/>
      <w:szCs w:val="20"/>
    </w:rPr>
  </w:style>
  <w:style w:type="paragraph" w:customStyle="1" w:styleId="xl65">
    <w:name w:val="xl65"/>
    <w:basedOn w:val="Normal"/>
    <w:rsid w:val="00B2149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rPr>
  </w:style>
  <w:style w:type="paragraph" w:customStyle="1" w:styleId="xl66">
    <w:name w:val="xl66"/>
    <w:basedOn w:val="Normal"/>
    <w:rsid w:val="00B2149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hAnsi="Arial" w:cs="Arial"/>
      <w:color w:val="000000"/>
      <w:kern w:val="0"/>
      <w:sz w:val="20"/>
      <w:szCs w:val="20"/>
    </w:rPr>
  </w:style>
  <w:style w:type="paragraph" w:customStyle="1" w:styleId="xl67">
    <w:name w:val="xl67"/>
    <w:basedOn w:val="Normal"/>
    <w:rsid w:val="00B2149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b/>
      <w:bCs/>
      <w:kern w:val="0"/>
      <w:sz w:val="24"/>
    </w:rPr>
  </w:style>
  <w:style w:type="paragraph" w:customStyle="1" w:styleId="xl68">
    <w:name w:val="xl68"/>
    <w:basedOn w:val="Normal"/>
    <w:rsid w:val="00B21493"/>
    <w:pPr>
      <w:widowControl/>
      <w:pBdr>
        <w:top w:val="single" w:sz="4" w:space="0" w:color="auto"/>
        <w:left w:val="single" w:sz="4" w:space="0" w:color="auto"/>
        <w:bottom w:val="single" w:sz="4" w:space="0" w:color="auto"/>
        <w:right w:val="single" w:sz="4" w:space="0" w:color="auto"/>
      </w:pBdr>
      <w:shd w:val="clear" w:color="auto" w:fill="BFBFBF"/>
      <w:spacing w:before="100" w:beforeAutospacing="1" w:after="100" w:afterAutospacing="1"/>
      <w:jc w:val="left"/>
    </w:pPr>
    <w:rPr>
      <w:rFonts w:ascii="宋体" w:hAnsi="宋体" w:cs="宋体"/>
      <w:kern w:val="0"/>
      <w:sz w:val="24"/>
    </w:rPr>
  </w:style>
  <w:style w:type="paragraph" w:customStyle="1" w:styleId="xl69">
    <w:name w:val="xl69"/>
    <w:basedOn w:val="Normal"/>
    <w:rsid w:val="00B2149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color w:val="000000"/>
      <w:kern w:val="0"/>
      <w:sz w:val="20"/>
      <w:szCs w:val="20"/>
    </w:rPr>
  </w:style>
  <w:style w:type="paragraph" w:customStyle="1" w:styleId="xl70">
    <w:name w:val="xl70"/>
    <w:basedOn w:val="Normal"/>
    <w:rsid w:val="00B2149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hAnsi="Arial" w:cs="Arial"/>
      <w:b/>
      <w:bCs/>
      <w:color w:val="000000"/>
      <w:kern w:val="0"/>
      <w:sz w:val="20"/>
      <w:szCs w:val="20"/>
    </w:rPr>
  </w:style>
  <w:style w:type="paragraph" w:customStyle="1" w:styleId="xl71">
    <w:name w:val="xl71"/>
    <w:basedOn w:val="Normal"/>
    <w:rsid w:val="00B2149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b/>
      <w:bCs/>
      <w:kern w:val="0"/>
      <w:szCs w:val="21"/>
    </w:rPr>
  </w:style>
  <w:style w:type="paragraph" w:customStyle="1" w:styleId="xl72">
    <w:name w:val="xl72"/>
    <w:basedOn w:val="Normal"/>
    <w:rsid w:val="00B2149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Courier New" w:hAnsi="Courier New" w:cs="Courier New"/>
      <w:color w:val="4444CC"/>
      <w:kern w:val="0"/>
      <w:sz w:val="20"/>
      <w:szCs w:val="20"/>
    </w:rPr>
  </w:style>
  <w:style w:type="paragraph" w:customStyle="1" w:styleId="xl73">
    <w:name w:val="xl73"/>
    <w:basedOn w:val="Normal"/>
    <w:rsid w:val="00B2149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kern w:val="0"/>
      <w:szCs w:val="21"/>
    </w:rPr>
  </w:style>
  <w:style w:type="paragraph" w:customStyle="1" w:styleId="xl74">
    <w:name w:val="xl74"/>
    <w:basedOn w:val="Normal"/>
    <w:rsid w:val="00B21493"/>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Calibri" w:hAnsi="Calibri" w:cs="Calibri"/>
      <w:kern w:val="0"/>
      <w:szCs w:val="21"/>
    </w:rPr>
  </w:style>
  <w:style w:type="paragraph" w:customStyle="1" w:styleId="code">
    <w:name w:val="code"/>
    <w:basedOn w:val="Normal"/>
    <w:rsid w:val="00B21493"/>
    <w:pPr>
      <w:widowControl/>
      <w:ind w:left="300"/>
      <w:jc w:val="left"/>
    </w:pPr>
    <w:rPr>
      <w:rFonts w:ascii="Courier New" w:hAnsi="Courier New" w:cs="Courier New"/>
      <w:color w:val="4444CC"/>
      <w:kern w:val="0"/>
      <w:sz w:val="20"/>
      <w:szCs w:val="20"/>
    </w:rPr>
  </w:style>
  <w:style w:type="paragraph" w:customStyle="1" w:styleId="a">
    <w:name w:val="表列头"/>
    <w:basedOn w:val="Normal"/>
    <w:uiPriority w:val="99"/>
    <w:rsid w:val="00B21493"/>
    <w:pPr>
      <w:spacing w:line="360" w:lineRule="auto"/>
      <w:jc w:val="center"/>
    </w:pPr>
    <w:rPr>
      <w:rFonts w:ascii="宋体" w:hAnsi="宋体" w:cs="宋体"/>
      <w:b/>
      <w:bCs/>
      <w:szCs w:val="21"/>
    </w:rPr>
  </w:style>
  <w:style w:type="paragraph" w:customStyle="1" w:styleId="0">
    <w:name w:val="表  0 字符"/>
    <w:basedOn w:val="Normal"/>
    <w:uiPriority w:val="99"/>
    <w:rsid w:val="00B21493"/>
    <w:pPr>
      <w:spacing w:line="360" w:lineRule="auto"/>
      <w:jc w:val="center"/>
    </w:pPr>
    <w:rPr>
      <w:rFonts w:ascii="宋体" w:hAnsi="宋体" w:cs="宋体"/>
      <w:szCs w:val="21"/>
    </w:rPr>
  </w:style>
  <w:style w:type="paragraph" w:customStyle="1" w:styleId="configmarkupelementdesc">
    <w:name w:val="configmarkupelementdesc"/>
    <w:basedOn w:val="Normal"/>
    <w:rsid w:val="00B21493"/>
    <w:pPr>
      <w:widowControl/>
      <w:ind w:left="200"/>
      <w:jc w:val="left"/>
    </w:pPr>
    <w:rPr>
      <w:rFonts w:ascii="Arial" w:hAnsi="Arial" w:cs="Arial"/>
      <w:color w:val="000000"/>
      <w:kern w:val="0"/>
      <w:sz w:val="20"/>
      <w:szCs w:val="20"/>
    </w:rPr>
  </w:style>
  <w:style w:type="paragraph" w:customStyle="1" w:styleId="a0">
    <w:name w:val="说明文字"/>
    <w:basedOn w:val="Normal"/>
    <w:rsid w:val="00B21493"/>
    <w:pPr>
      <w:ind w:firstLineChars="200" w:firstLine="200"/>
    </w:pPr>
    <w:rPr>
      <w:i/>
      <w:color w:val="0000FF"/>
    </w:rPr>
  </w:style>
  <w:style w:type="character" w:customStyle="1" w:styleId="b1">
    <w:name w:val="b1"/>
    <w:basedOn w:val="DefaultParagraphFont"/>
    <w:rsid w:val="00B21493"/>
    <w:rPr>
      <w:rFonts w:ascii="Courier New" w:hAnsi="Courier New" w:cs="Courier New" w:hint="default"/>
      <w:b/>
      <w:bCs/>
      <w:strike w:val="0"/>
      <w:dstrike w:val="0"/>
      <w:color w:val="FF0000"/>
      <w:u w:val="none"/>
      <w:effect w:val="none"/>
    </w:rPr>
  </w:style>
  <w:style w:type="character" w:customStyle="1" w:styleId="m1">
    <w:name w:val="m1"/>
    <w:basedOn w:val="DefaultParagraphFont"/>
    <w:rsid w:val="00B21493"/>
    <w:rPr>
      <w:color w:val="0000FF"/>
    </w:rPr>
  </w:style>
  <w:style w:type="character" w:customStyle="1" w:styleId="pi1">
    <w:name w:val="pi1"/>
    <w:basedOn w:val="DefaultParagraphFont"/>
    <w:rsid w:val="00B21493"/>
    <w:rPr>
      <w:color w:val="0000FF"/>
    </w:rPr>
  </w:style>
  <w:style w:type="character" w:customStyle="1" w:styleId="t1">
    <w:name w:val="t1"/>
    <w:basedOn w:val="DefaultParagraphFont"/>
    <w:rsid w:val="00B21493"/>
    <w:rPr>
      <w:color w:val="990000"/>
    </w:rPr>
  </w:style>
  <w:style w:type="table" w:customStyle="1" w:styleId="-31">
    <w:name w:val="浅色网格 - 强调文字颜色 31"/>
    <w:basedOn w:val="TableNormal"/>
    <w:uiPriority w:val="62"/>
    <w:rsid w:val="00B21493"/>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character" w:styleId="Emphasis">
    <w:name w:val="Emphasis"/>
    <w:basedOn w:val="DefaultParagraphFont"/>
    <w:qFormat/>
    <w:rsid w:val="00B21493"/>
    <w:rPr>
      <w:i/>
      <w:iCs/>
    </w:rPr>
  </w:style>
  <w:style w:type="paragraph" w:customStyle="1" w:styleId="8lab-50">
    <w:name w:val="8lab-5级标题"/>
    <w:basedOn w:val="Heading5"/>
    <w:link w:val="8lab-5Char"/>
    <w:autoRedefine/>
    <w:qFormat/>
    <w:rsid w:val="006620E8"/>
    <w:pPr>
      <w:spacing w:line="240" w:lineRule="auto"/>
      <w:jc w:val="left"/>
    </w:pPr>
    <w:rPr>
      <w:rFonts w:ascii="微软雅黑" w:eastAsia="微软雅黑" w:hAnsi="微软雅黑" w:cs="微软雅黑"/>
      <w:b w:val="0"/>
      <w:color w:val="000000" w:themeColor="text1"/>
      <w:sz w:val="21"/>
      <w:szCs w:val="30"/>
    </w:rPr>
  </w:style>
  <w:style w:type="character" w:customStyle="1" w:styleId="8lab-5Char">
    <w:name w:val="8lab-5级标题 Char"/>
    <w:basedOn w:val="Heading5Char"/>
    <w:link w:val="8lab-50"/>
    <w:rsid w:val="006620E8"/>
    <w:rPr>
      <w:rFonts w:ascii="微软雅黑" w:eastAsia="微软雅黑" w:hAnsi="微软雅黑" w:cs="微软雅黑"/>
      <w:b w:val="0"/>
      <w:bCs/>
      <w:color w:val="000000" w:themeColor="text1"/>
      <w:kern w:val="2"/>
      <w:sz w:val="21"/>
      <w:szCs w:val="30"/>
    </w:rPr>
  </w:style>
  <w:style w:type="paragraph" w:customStyle="1" w:styleId="8lab-8">
    <w:name w:val="8lab-超链接"/>
    <w:basedOn w:val="8lab-"/>
    <w:link w:val="8lab-Char5"/>
    <w:qFormat/>
    <w:rsid w:val="00F20230"/>
    <w:pPr>
      <w:ind w:firstLine="480"/>
    </w:pPr>
    <w:rPr>
      <w:color w:val="1C7DCE"/>
      <w:u w:val="single"/>
    </w:rPr>
  </w:style>
  <w:style w:type="character" w:customStyle="1" w:styleId="8lab-Char5">
    <w:name w:val="8lab-超链接 Char"/>
    <w:basedOn w:val="8lab-Char"/>
    <w:link w:val="8lab-8"/>
    <w:rsid w:val="00F20230"/>
    <w:rPr>
      <w:rFonts w:ascii="微软雅黑" w:eastAsia="微软雅黑" w:hAnsi="微软雅黑" w:cs="微软雅黑"/>
      <w:color w:val="1C7DCE"/>
      <w:kern w:val="2"/>
      <w:sz w:val="18"/>
      <w:szCs w:val="18"/>
      <w:u w:val="single"/>
    </w:rPr>
  </w:style>
  <w:style w:type="paragraph" w:customStyle="1" w:styleId="8lab-9">
    <w:name w:val="8lab-文档封面标题"/>
    <w:basedOn w:val="Title"/>
    <w:link w:val="8lab-Char6"/>
    <w:autoRedefine/>
    <w:qFormat/>
    <w:rsid w:val="008F33DF"/>
    <w:pPr>
      <w:spacing w:line="360" w:lineRule="auto"/>
      <w:outlineLvl w:val="9"/>
    </w:pPr>
    <w:rPr>
      <w:rFonts w:ascii="微软雅黑" w:eastAsia="微软雅黑" w:hAnsi="微软雅黑" w:cs="微软雅黑"/>
      <w:color w:val="000000" w:themeColor="text1"/>
      <w:sz w:val="52"/>
      <w:szCs w:val="52"/>
      <w14:textFill>
        <w14:gradFill>
          <w14:gsLst>
            <w14:gs w14:pos="0">
              <w14:srgbClr w14:val="0070C0"/>
            </w14:gs>
            <w14:gs w14:pos="100000">
              <w14:srgbClr w14:val="00B0F0"/>
            </w14:gs>
          </w14:gsLst>
          <w14:lin w14:ang="10800000" w14:scaled="0"/>
        </w14:gradFill>
      </w14:textFill>
    </w:rPr>
  </w:style>
  <w:style w:type="paragraph" w:customStyle="1" w:styleId="8lab-a">
    <w:name w:val="8lab-封面信息"/>
    <w:basedOn w:val="Normal"/>
    <w:link w:val="8lab-Char7"/>
    <w:autoRedefine/>
    <w:qFormat/>
    <w:rsid w:val="00AB2B2A"/>
    <w:pPr>
      <w:spacing w:line="360" w:lineRule="auto"/>
      <w:jc w:val="center"/>
    </w:pPr>
    <w:rPr>
      <w:rFonts w:ascii="微软雅黑" w:eastAsia="微软雅黑" w:hAnsi="微软雅黑" w:cs="微软雅黑"/>
      <w:sz w:val="36"/>
      <w:szCs w:val="36"/>
    </w:rPr>
  </w:style>
  <w:style w:type="character" w:customStyle="1" w:styleId="8lab-Char6">
    <w:name w:val="8lab-文档封面标题 Char"/>
    <w:basedOn w:val="TitleChar"/>
    <w:link w:val="8lab-9"/>
    <w:rsid w:val="008F33DF"/>
    <w:rPr>
      <w:rFonts w:ascii="微软雅黑" w:eastAsia="微软雅黑" w:hAnsi="微软雅黑" w:cs="微软雅黑"/>
      <w:b/>
      <w:bCs/>
      <w:color w:val="000000" w:themeColor="text1"/>
      <w:kern w:val="2"/>
      <w:sz w:val="52"/>
      <w:szCs w:val="52"/>
      <w14:textFill>
        <w14:gradFill>
          <w14:gsLst>
            <w14:gs w14:pos="0">
              <w14:srgbClr w14:val="0070C0"/>
            </w14:gs>
            <w14:gs w14:pos="100000">
              <w14:srgbClr w14:val="00B0F0"/>
            </w14:gs>
          </w14:gsLst>
          <w14:lin w14:ang="10800000" w14:scaled="0"/>
        </w14:gradFill>
      </w14:textFill>
    </w:rPr>
  </w:style>
  <w:style w:type="character" w:customStyle="1" w:styleId="8lab-Char7">
    <w:name w:val="8lab-封面信息 Char"/>
    <w:basedOn w:val="DefaultParagraphFont"/>
    <w:link w:val="8lab-a"/>
    <w:rsid w:val="00AB2B2A"/>
    <w:rPr>
      <w:rFonts w:ascii="微软雅黑" w:eastAsia="微软雅黑" w:hAnsi="微软雅黑" w:cs="微软雅黑"/>
      <w:kern w:val="2"/>
      <w:sz w:val="36"/>
      <w:szCs w:val="36"/>
    </w:rPr>
  </w:style>
  <w:style w:type="paragraph" w:customStyle="1" w:styleId="8lab-b">
    <w:name w:val="8lab-目录标题"/>
    <w:basedOn w:val="Heading1"/>
    <w:link w:val="8lab-Char8"/>
    <w:qFormat/>
    <w:rsid w:val="00924201"/>
    <w:pPr>
      <w:numPr>
        <w:numId w:val="0"/>
      </w:numPr>
      <w:spacing w:line="240" w:lineRule="auto"/>
      <w:jc w:val="left"/>
    </w:pPr>
    <w:rPr>
      <w:rFonts w:ascii="微软雅黑" w:eastAsia="微软雅黑" w:hAnsi="微软雅黑" w:cs="微软雅黑"/>
      <w:b w:val="0"/>
      <w:color w:val="000000" w:themeColor="text1"/>
      <w:sz w:val="32"/>
      <w:szCs w:val="32"/>
      <w:lang w:val="zh-CN"/>
    </w:rPr>
  </w:style>
  <w:style w:type="character" w:customStyle="1" w:styleId="8lab-Char8">
    <w:name w:val="8lab-目录标题 Char"/>
    <w:basedOn w:val="Heading1Char"/>
    <w:link w:val="8lab-b"/>
    <w:rsid w:val="00924201"/>
    <w:rPr>
      <w:rFonts w:ascii="微软雅黑" w:eastAsia="微软雅黑" w:hAnsi="微软雅黑" w:cs="微软雅黑"/>
      <w:b w:val="0"/>
      <w:bCs/>
      <w:color w:val="000000" w:themeColor="text1"/>
      <w:kern w:val="44"/>
      <w:sz w:val="32"/>
      <w:szCs w:val="32"/>
      <w:lang w:val="zh-CN"/>
    </w:rPr>
  </w:style>
  <w:style w:type="paragraph" w:styleId="FootnoteText">
    <w:name w:val="footnote text"/>
    <w:basedOn w:val="Normal"/>
    <w:link w:val="FootnoteTextChar"/>
    <w:semiHidden/>
    <w:unhideWhenUsed/>
    <w:rsid w:val="007456E4"/>
    <w:pPr>
      <w:snapToGrid w:val="0"/>
      <w:jc w:val="left"/>
    </w:pPr>
    <w:rPr>
      <w:sz w:val="18"/>
      <w:szCs w:val="18"/>
    </w:rPr>
  </w:style>
  <w:style w:type="character" w:customStyle="1" w:styleId="FootnoteTextChar">
    <w:name w:val="Footnote Text Char"/>
    <w:basedOn w:val="DefaultParagraphFont"/>
    <w:link w:val="FootnoteText"/>
    <w:semiHidden/>
    <w:rsid w:val="007456E4"/>
    <w:rPr>
      <w:kern w:val="2"/>
      <w:sz w:val="18"/>
      <w:szCs w:val="18"/>
    </w:rPr>
  </w:style>
  <w:style w:type="character" w:styleId="FootnoteReference">
    <w:name w:val="footnote reference"/>
    <w:basedOn w:val="DefaultParagraphFont"/>
    <w:semiHidden/>
    <w:unhideWhenUsed/>
    <w:rsid w:val="007456E4"/>
    <w:rPr>
      <w:vertAlign w:val="superscript"/>
    </w:rPr>
  </w:style>
  <w:style w:type="character" w:customStyle="1" w:styleId="javascript">
    <w:name w:val="javascript"/>
    <w:basedOn w:val="DefaultParagraphFont"/>
    <w:rsid w:val="00885AFC"/>
  </w:style>
  <w:style w:type="character" w:customStyle="1" w:styleId="hljs-number">
    <w:name w:val="hljs-number"/>
    <w:basedOn w:val="DefaultParagraphFont"/>
    <w:rsid w:val="00885AFC"/>
  </w:style>
  <w:style w:type="character" w:customStyle="1" w:styleId="hljs-comment">
    <w:name w:val="hljs-comment"/>
    <w:basedOn w:val="DefaultParagraphFont"/>
    <w:rsid w:val="00885AFC"/>
  </w:style>
  <w:style w:type="character" w:customStyle="1" w:styleId="hljs-title">
    <w:name w:val="hljs-title"/>
    <w:basedOn w:val="DefaultParagraphFont"/>
    <w:rsid w:val="00E20C31"/>
  </w:style>
  <w:style w:type="character" w:customStyle="1" w:styleId="hljs-string">
    <w:name w:val="hljs-string"/>
    <w:basedOn w:val="DefaultParagraphFont"/>
    <w:rsid w:val="00E20C31"/>
  </w:style>
  <w:style w:type="character" w:customStyle="1" w:styleId="hljs-class">
    <w:name w:val="hljs-class"/>
    <w:basedOn w:val="DefaultParagraphFont"/>
    <w:rsid w:val="00E20C31"/>
  </w:style>
  <w:style w:type="character" w:customStyle="1" w:styleId="hljs-keyword">
    <w:name w:val="hljs-keyword"/>
    <w:basedOn w:val="DefaultParagraphFont"/>
    <w:rsid w:val="00E20C31"/>
  </w:style>
  <w:style w:type="character" w:styleId="PlaceholderText">
    <w:name w:val="Placeholder Text"/>
    <w:basedOn w:val="DefaultParagraphFont"/>
    <w:uiPriority w:val="99"/>
    <w:semiHidden/>
    <w:rsid w:val="00B876F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57">
      <w:bodyDiv w:val="1"/>
      <w:marLeft w:val="0"/>
      <w:marRight w:val="0"/>
      <w:marTop w:val="0"/>
      <w:marBottom w:val="0"/>
      <w:divBdr>
        <w:top w:val="none" w:sz="0" w:space="0" w:color="auto"/>
        <w:left w:val="none" w:sz="0" w:space="0" w:color="auto"/>
        <w:bottom w:val="none" w:sz="0" w:space="0" w:color="auto"/>
        <w:right w:val="none" w:sz="0" w:space="0" w:color="auto"/>
      </w:divBdr>
    </w:div>
    <w:div w:id="31809280">
      <w:bodyDiv w:val="1"/>
      <w:marLeft w:val="0"/>
      <w:marRight w:val="0"/>
      <w:marTop w:val="0"/>
      <w:marBottom w:val="0"/>
      <w:divBdr>
        <w:top w:val="none" w:sz="0" w:space="0" w:color="auto"/>
        <w:left w:val="none" w:sz="0" w:space="0" w:color="auto"/>
        <w:bottom w:val="none" w:sz="0" w:space="0" w:color="auto"/>
        <w:right w:val="none" w:sz="0" w:space="0" w:color="auto"/>
      </w:divBdr>
      <w:divsChild>
        <w:div w:id="1375108752">
          <w:marLeft w:val="0"/>
          <w:marRight w:val="0"/>
          <w:marTop w:val="0"/>
          <w:marBottom w:val="0"/>
          <w:divBdr>
            <w:top w:val="none" w:sz="0" w:space="0" w:color="auto"/>
            <w:left w:val="none" w:sz="0" w:space="0" w:color="auto"/>
            <w:bottom w:val="none" w:sz="0" w:space="0" w:color="auto"/>
            <w:right w:val="none" w:sz="0" w:space="0" w:color="auto"/>
          </w:divBdr>
          <w:divsChild>
            <w:div w:id="600338505">
              <w:marLeft w:val="0"/>
              <w:marRight w:val="0"/>
              <w:marTop w:val="0"/>
              <w:marBottom w:val="0"/>
              <w:divBdr>
                <w:top w:val="none" w:sz="0" w:space="0" w:color="auto"/>
                <w:left w:val="none" w:sz="0" w:space="0" w:color="auto"/>
                <w:bottom w:val="none" w:sz="0" w:space="0" w:color="auto"/>
                <w:right w:val="none" w:sz="0" w:space="0" w:color="auto"/>
              </w:divBdr>
            </w:div>
            <w:div w:id="1300576314">
              <w:marLeft w:val="0"/>
              <w:marRight w:val="0"/>
              <w:marTop w:val="0"/>
              <w:marBottom w:val="0"/>
              <w:divBdr>
                <w:top w:val="none" w:sz="0" w:space="0" w:color="auto"/>
                <w:left w:val="none" w:sz="0" w:space="0" w:color="auto"/>
                <w:bottom w:val="none" w:sz="0" w:space="0" w:color="auto"/>
                <w:right w:val="none" w:sz="0" w:space="0" w:color="auto"/>
              </w:divBdr>
            </w:div>
            <w:div w:id="1694306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683775">
      <w:bodyDiv w:val="1"/>
      <w:marLeft w:val="0"/>
      <w:marRight w:val="0"/>
      <w:marTop w:val="0"/>
      <w:marBottom w:val="0"/>
      <w:divBdr>
        <w:top w:val="none" w:sz="0" w:space="0" w:color="auto"/>
        <w:left w:val="none" w:sz="0" w:space="0" w:color="auto"/>
        <w:bottom w:val="none" w:sz="0" w:space="0" w:color="auto"/>
        <w:right w:val="none" w:sz="0" w:space="0" w:color="auto"/>
      </w:divBdr>
    </w:div>
    <w:div w:id="215162324">
      <w:bodyDiv w:val="1"/>
      <w:marLeft w:val="0"/>
      <w:marRight w:val="0"/>
      <w:marTop w:val="0"/>
      <w:marBottom w:val="0"/>
      <w:divBdr>
        <w:top w:val="none" w:sz="0" w:space="0" w:color="auto"/>
        <w:left w:val="none" w:sz="0" w:space="0" w:color="auto"/>
        <w:bottom w:val="none" w:sz="0" w:space="0" w:color="auto"/>
        <w:right w:val="none" w:sz="0" w:space="0" w:color="auto"/>
      </w:divBdr>
      <w:divsChild>
        <w:div w:id="1037582507">
          <w:marLeft w:val="1166"/>
          <w:marRight w:val="0"/>
          <w:marTop w:val="86"/>
          <w:marBottom w:val="0"/>
          <w:divBdr>
            <w:top w:val="none" w:sz="0" w:space="0" w:color="auto"/>
            <w:left w:val="none" w:sz="0" w:space="0" w:color="auto"/>
            <w:bottom w:val="none" w:sz="0" w:space="0" w:color="auto"/>
            <w:right w:val="none" w:sz="0" w:space="0" w:color="auto"/>
          </w:divBdr>
        </w:div>
      </w:divsChild>
    </w:div>
    <w:div w:id="275138302">
      <w:bodyDiv w:val="1"/>
      <w:marLeft w:val="0"/>
      <w:marRight w:val="0"/>
      <w:marTop w:val="0"/>
      <w:marBottom w:val="0"/>
      <w:divBdr>
        <w:top w:val="none" w:sz="0" w:space="0" w:color="auto"/>
        <w:left w:val="none" w:sz="0" w:space="0" w:color="auto"/>
        <w:bottom w:val="none" w:sz="0" w:space="0" w:color="auto"/>
        <w:right w:val="none" w:sz="0" w:space="0" w:color="auto"/>
      </w:divBdr>
    </w:div>
    <w:div w:id="281110277">
      <w:bodyDiv w:val="1"/>
      <w:marLeft w:val="0"/>
      <w:marRight w:val="0"/>
      <w:marTop w:val="0"/>
      <w:marBottom w:val="0"/>
      <w:divBdr>
        <w:top w:val="none" w:sz="0" w:space="0" w:color="auto"/>
        <w:left w:val="none" w:sz="0" w:space="0" w:color="auto"/>
        <w:bottom w:val="none" w:sz="0" w:space="0" w:color="auto"/>
        <w:right w:val="none" w:sz="0" w:space="0" w:color="auto"/>
      </w:divBdr>
    </w:div>
    <w:div w:id="343821147">
      <w:bodyDiv w:val="1"/>
      <w:marLeft w:val="0"/>
      <w:marRight w:val="0"/>
      <w:marTop w:val="0"/>
      <w:marBottom w:val="0"/>
      <w:divBdr>
        <w:top w:val="none" w:sz="0" w:space="0" w:color="auto"/>
        <w:left w:val="none" w:sz="0" w:space="0" w:color="auto"/>
        <w:bottom w:val="none" w:sz="0" w:space="0" w:color="auto"/>
        <w:right w:val="none" w:sz="0" w:space="0" w:color="auto"/>
      </w:divBdr>
    </w:div>
    <w:div w:id="351150717">
      <w:bodyDiv w:val="1"/>
      <w:marLeft w:val="0"/>
      <w:marRight w:val="0"/>
      <w:marTop w:val="0"/>
      <w:marBottom w:val="0"/>
      <w:divBdr>
        <w:top w:val="none" w:sz="0" w:space="0" w:color="auto"/>
        <w:left w:val="none" w:sz="0" w:space="0" w:color="auto"/>
        <w:bottom w:val="none" w:sz="0" w:space="0" w:color="auto"/>
        <w:right w:val="none" w:sz="0" w:space="0" w:color="auto"/>
      </w:divBdr>
    </w:div>
    <w:div w:id="470755294">
      <w:bodyDiv w:val="1"/>
      <w:marLeft w:val="0"/>
      <w:marRight w:val="0"/>
      <w:marTop w:val="0"/>
      <w:marBottom w:val="0"/>
      <w:divBdr>
        <w:top w:val="none" w:sz="0" w:space="0" w:color="auto"/>
        <w:left w:val="none" w:sz="0" w:space="0" w:color="auto"/>
        <w:bottom w:val="none" w:sz="0" w:space="0" w:color="auto"/>
        <w:right w:val="none" w:sz="0" w:space="0" w:color="auto"/>
      </w:divBdr>
    </w:div>
    <w:div w:id="503282567">
      <w:bodyDiv w:val="1"/>
      <w:marLeft w:val="0"/>
      <w:marRight w:val="0"/>
      <w:marTop w:val="0"/>
      <w:marBottom w:val="0"/>
      <w:divBdr>
        <w:top w:val="none" w:sz="0" w:space="0" w:color="auto"/>
        <w:left w:val="none" w:sz="0" w:space="0" w:color="auto"/>
        <w:bottom w:val="none" w:sz="0" w:space="0" w:color="auto"/>
        <w:right w:val="none" w:sz="0" w:space="0" w:color="auto"/>
      </w:divBdr>
    </w:div>
    <w:div w:id="542211281">
      <w:bodyDiv w:val="1"/>
      <w:marLeft w:val="0"/>
      <w:marRight w:val="0"/>
      <w:marTop w:val="0"/>
      <w:marBottom w:val="0"/>
      <w:divBdr>
        <w:top w:val="none" w:sz="0" w:space="0" w:color="auto"/>
        <w:left w:val="none" w:sz="0" w:space="0" w:color="auto"/>
        <w:bottom w:val="none" w:sz="0" w:space="0" w:color="auto"/>
        <w:right w:val="none" w:sz="0" w:space="0" w:color="auto"/>
      </w:divBdr>
    </w:div>
    <w:div w:id="550924890">
      <w:bodyDiv w:val="1"/>
      <w:marLeft w:val="0"/>
      <w:marRight w:val="0"/>
      <w:marTop w:val="0"/>
      <w:marBottom w:val="0"/>
      <w:divBdr>
        <w:top w:val="none" w:sz="0" w:space="0" w:color="auto"/>
        <w:left w:val="none" w:sz="0" w:space="0" w:color="auto"/>
        <w:bottom w:val="none" w:sz="0" w:space="0" w:color="auto"/>
        <w:right w:val="none" w:sz="0" w:space="0" w:color="auto"/>
      </w:divBdr>
    </w:div>
    <w:div w:id="606889536">
      <w:bodyDiv w:val="1"/>
      <w:marLeft w:val="0"/>
      <w:marRight w:val="0"/>
      <w:marTop w:val="0"/>
      <w:marBottom w:val="0"/>
      <w:divBdr>
        <w:top w:val="none" w:sz="0" w:space="0" w:color="auto"/>
        <w:left w:val="none" w:sz="0" w:space="0" w:color="auto"/>
        <w:bottom w:val="none" w:sz="0" w:space="0" w:color="auto"/>
        <w:right w:val="none" w:sz="0" w:space="0" w:color="auto"/>
      </w:divBdr>
    </w:div>
    <w:div w:id="614597189">
      <w:bodyDiv w:val="1"/>
      <w:marLeft w:val="0"/>
      <w:marRight w:val="0"/>
      <w:marTop w:val="0"/>
      <w:marBottom w:val="0"/>
      <w:divBdr>
        <w:top w:val="none" w:sz="0" w:space="0" w:color="auto"/>
        <w:left w:val="none" w:sz="0" w:space="0" w:color="auto"/>
        <w:bottom w:val="none" w:sz="0" w:space="0" w:color="auto"/>
        <w:right w:val="none" w:sz="0" w:space="0" w:color="auto"/>
      </w:divBdr>
      <w:divsChild>
        <w:div w:id="704713904">
          <w:marLeft w:val="0"/>
          <w:marRight w:val="0"/>
          <w:marTop w:val="0"/>
          <w:marBottom w:val="0"/>
          <w:divBdr>
            <w:top w:val="none" w:sz="0" w:space="0" w:color="auto"/>
            <w:left w:val="none" w:sz="0" w:space="0" w:color="auto"/>
            <w:bottom w:val="none" w:sz="0" w:space="0" w:color="auto"/>
            <w:right w:val="none" w:sz="0" w:space="0" w:color="auto"/>
          </w:divBdr>
          <w:divsChild>
            <w:div w:id="208955714">
              <w:marLeft w:val="0"/>
              <w:marRight w:val="0"/>
              <w:marTop w:val="0"/>
              <w:marBottom w:val="0"/>
              <w:divBdr>
                <w:top w:val="none" w:sz="0" w:space="0" w:color="auto"/>
                <w:left w:val="none" w:sz="0" w:space="0" w:color="auto"/>
                <w:bottom w:val="none" w:sz="0" w:space="0" w:color="auto"/>
                <w:right w:val="none" w:sz="0" w:space="0" w:color="auto"/>
              </w:divBdr>
            </w:div>
            <w:div w:id="324749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6492509">
      <w:bodyDiv w:val="1"/>
      <w:marLeft w:val="0"/>
      <w:marRight w:val="0"/>
      <w:marTop w:val="0"/>
      <w:marBottom w:val="0"/>
      <w:divBdr>
        <w:top w:val="none" w:sz="0" w:space="0" w:color="auto"/>
        <w:left w:val="none" w:sz="0" w:space="0" w:color="auto"/>
        <w:bottom w:val="none" w:sz="0" w:space="0" w:color="auto"/>
        <w:right w:val="none" w:sz="0" w:space="0" w:color="auto"/>
      </w:divBdr>
    </w:div>
    <w:div w:id="686372067">
      <w:bodyDiv w:val="1"/>
      <w:marLeft w:val="0"/>
      <w:marRight w:val="0"/>
      <w:marTop w:val="0"/>
      <w:marBottom w:val="0"/>
      <w:divBdr>
        <w:top w:val="none" w:sz="0" w:space="0" w:color="auto"/>
        <w:left w:val="none" w:sz="0" w:space="0" w:color="auto"/>
        <w:bottom w:val="none" w:sz="0" w:space="0" w:color="auto"/>
        <w:right w:val="none" w:sz="0" w:space="0" w:color="auto"/>
      </w:divBdr>
    </w:div>
    <w:div w:id="692462990">
      <w:bodyDiv w:val="1"/>
      <w:marLeft w:val="0"/>
      <w:marRight w:val="0"/>
      <w:marTop w:val="0"/>
      <w:marBottom w:val="0"/>
      <w:divBdr>
        <w:top w:val="none" w:sz="0" w:space="0" w:color="auto"/>
        <w:left w:val="none" w:sz="0" w:space="0" w:color="auto"/>
        <w:bottom w:val="none" w:sz="0" w:space="0" w:color="auto"/>
        <w:right w:val="none" w:sz="0" w:space="0" w:color="auto"/>
      </w:divBdr>
    </w:div>
    <w:div w:id="715665680">
      <w:bodyDiv w:val="1"/>
      <w:marLeft w:val="0"/>
      <w:marRight w:val="0"/>
      <w:marTop w:val="0"/>
      <w:marBottom w:val="0"/>
      <w:divBdr>
        <w:top w:val="none" w:sz="0" w:space="0" w:color="auto"/>
        <w:left w:val="none" w:sz="0" w:space="0" w:color="auto"/>
        <w:bottom w:val="none" w:sz="0" w:space="0" w:color="auto"/>
        <w:right w:val="none" w:sz="0" w:space="0" w:color="auto"/>
      </w:divBdr>
    </w:div>
    <w:div w:id="771629005">
      <w:bodyDiv w:val="1"/>
      <w:marLeft w:val="0"/>
      <w:marRight w:val="0"/>
      <w:marTop w:val="0"/>
      <w:marBottom w:val="0"/>
      <w:divBdr>
        <w:top w:val="none" w:sz="0" w:space="0" w:color="auto"/>
        <w:left w:val="none" w:sz="0" w:space="0" w:color="auto"/>
        <w:bottom w:val="none" w:sz="0" w:space="0" w:color="auto"/>
        <w:right w:val="none" w:sz="0" w:space="0" w:color="auto"/>
      </w:divBdr>
    </w:div>
    <w:div w:id="773984809">
      <w:bodyDiv w:val="1"/>
      <w:marLeft w:val="0"/>
      <w:marRight w:val="0"/>
      <w:marTop w:val="0"/>
      <w:marBottom w:val="0"/>
      <w:divBdr>
        <w:top w:val="none" w:sz="0" w:space="0" w:color="auto"/>
        <w:left w:val="none" w:sz="0" w:space="0" w:color="auto"/>
        <w:bottom w:val="none" w:sz="0" w:space="0" w:color="auto"/>
        <w:right w:val="none" w:sz="0" w:space="0" w:color="auto"/>
      </w:divBdr>
      <w:divsChild>
        <w:div w:id="16977565">
          <w:marLeft w:val="547"/>
          <w:marRight w:val="0"/>
          <w:marTop w:val="77"/>
          <w:marBottom w:val="0"/>
          <w:divBdr>
            <w:top w:val="none" w:sz="0" w:space="0" w:color="auto"/>
            <w:left w:val="none" w:sz="0" w:space="0" w:color="auto"/>
            <w:bottom w:val="none" w:sz="0" w:space="0" w:color="auto"/>
            <w:right w:val="none" w:sz="0" w:space="0" w:color="auto"/>
          </w:divBdr>
        </w:div>
        <w:div w:id="297345889">
          <w:marLeft w:val="547"/>
          <w:marRight w:val="0"/>
          <w:marTop w:val="77"/>
          <w:marBottom w:val="0"/>
          <w:divBdr>
            <w:top w:val="none" w:sz="0" w:space="0" w:color="auto"/>
            <w:left w:val="none" w:sz="0" w:space="0" w:color="auto"/>
            <w:bottom w:val="none" w:sz="0" w:space="0" w:color="auto"/>
            <w:right w:val="none" w:sz="0" w:space="0" w:color="auto"/>
          </w:divBdr>
        </w:div>
        <w:div w:id="320038554">
          <w:marLeft w:val="547"/>
          <w:marRight w:val="0"/>
          <w:marTop w:val="77"/>
          <w:marBottom w:val="0"/>
          <w:divBdr>
            <w:top w:val="none" w:sz="0" w:space="0" w:color="auto"/>
            <w:left w:val="none" w:sz="0" w:space="0" w:color="auto"/>
            <w:bottom w:val="none" w:sz="0" w:space="0" w:color="auto"/>
            <w:right w:val="none" w:sz="0" w:space="0" w:color="auto"/>
          </w:divBdr>
        </w:div>
        <w:div w:id="727655221">
          <w:marLeft w:val="547"/>
          <w:marRight w:val="0"/>
          <w:marTop w:val="77"/>
          <w:marBottom w:val="0"/>
          <w:divBdr>
            <w:top w:val="none" w:sz="0" w:space="0" w:color="auto"/>
            <w:left w:val="none" w:sz="0" w:space="0" w:color="auto"/>
            <w:bottom w:val="none" w:sz="0" w:space="0" w:color="auto"/>
            <w:right w:val="none" w:sz="0" w:space="0" w:color="auto"/>
          </w:divBdr>
        </w:div>
        <w:div w:id="899370157">
          <w:marLeft w:val="547"/>
          <w:marRight w:val="0"/>
          <w:marTop w:val="77"/>
          <w:marBottom w:val="0"/>
          <w:divBdr>
            <w:top w:val="none" w:sz="0" w:space="0" w:color="auto"/>
            <w:left w:val="none" w:sz="0" w:space="0" w:color="auto"/>
            <w:bottom w:val="none" w:sz="0" w:space="0" w:color="auto"/>
            <w:right w:val="none" w:sz="0" w:space="0" w:color="auto"/>
          </w:divBdr>
        </w:div>
        <w:div w:id="1033531489">
          <w:marLeft w:val="547"/>
          <w:marRight w:val="0"/>
          <w:marTop w:val="77"/>
          <w:marBottom w:val="0"/>
          <w:divBdr>
            <w:top w:val="none" w:sz="0" w:space="0" w:color="auto"/>
            <w:left w:val="none" w:sz="0" w:space="0" w:color="auto"/>
            <w:bottom w:val="none" w:sz="0" w:space="0" w:color="auto"/>
            <w:right w:val="none" w:sz="0" w:space="0" w:color="auto"/>
          </w:divBdr>
        </w:div>
        <w:div w:id="1217550023">
          <w:marLeft w:val="547"/>
          <w:marRight w:val="0"/>
          <w:marTop w:val="77"/>
          <w:marBottom w:val="0"/>
          <w:divBdr>
            <w:top w:val="none" w:sz="0" w:space="0" w:color="auto"/>
            <w:left w:val="none" w:sz="0" w:space="0" w:color="auto"/>
            <w:bottom w:val="none" w:sz="0" w:space="0" w:color="auto"/>
            <w:right w:val="none" w:sz="0" w:space="0" w:color="auto"/>
          </w:divBdr>
        </w:div>
        <w:div w:id="1357388162">
          <w:marLeft w:val="547"/>
          <w:marRight w:val="0"/>
          <w:marTop w:val="77"/>
          <w:marBottom w:val="0"/>
          <w:divBdr>
            <w:top w:val="none" w:sz="0" w:space="0" w:color="auto"/>
            <w:left w:val="none" w:sz="0" w:space="0" w:color="auto"/>
            <w:bottom w:val="none" w:sz="0" w:space="0" w:color="auto"/>
            <w:right w:val="none" w:sz="0" w:space="0" w:color="auto"/>
          </w:divBdr>
        </w:div>
        <w:div w:id="1364817891">
          <w:marLeft w:val="547"/>
          <w:marRight w:val="0"/>
          <w:marTop w:val="77"/>
          <w:marBottom w:val="0"/>
          <w:divBdr>
            <w:top w:val="none" w:sz="0" w:space="0" w:color="auto"/>
            <w:left w:val="none" w:sz="0" w:space="0" w:color="auto"/>
            <w:bottom w:val="none" w:sz="0" w:space="0" w:color="auto"/>
            <w:right w:val="none" w:sz="0" w:space="0" w:color="auto"/>
          </w:divBdr>
        </w:div>
        <w:div w:id="1672368669">
          <w:marLeft w:val="547"/>
          <w:marRight w:val="0"/>
          <w:marTop w:val="77"/>
          <w:marBottom w:val="0"/>
          <w:divBdr>
            <w:top w:val="none" w:sz="0" w:space="0" w:color="auto"/>
            <w:left w:val="none" w:sz="0" w:space="0" w:color="auto"/>
            <w:bottom w:val="none" w:sz="0" w:space="0" w:color="auto"/>
            <w:right w:val="none" w:sz="0" w:space="0" w:color="auto"/>
          </w:divBdr>
        </w:div>
        <w:div w:id="1906406774">
          <w:marLeft w:val="547"/>
          <w:marRight w:val="0"/>
          <w:marTop w:val="77"/>
          <w:marBottom w:val="0"/>
          <w:divBdr>
            <w:top w:val="none" w:sz="0" w:space="0" w:color="auto"/>
            <w:left w:val="none" w:sz="0" w:space="0" w:color="auto"/>
            <w:bottom w:val="none" w:sz="0" w:space="0" w:color="auto"/>
            <w:right w:val="none" w:sz="0" w:space="0" w:color="auto"/>
          </w:divBdr>
        </w:div>
        <w:div w:id="1990937301">
          <w:marLeft w:val="547"/>
          <w:marRight w:val="0"/>
          <w:marTop w:val="77"/>
          <w:marBottom w:val="0"/>
          <w:divBdr>
            <w:top w:val="none" w:sz="0" w:space="0" w:color="auto"/>
            <w:left w:val="none" w:sz="0" w:space="0" w:color="auto"/>
            <w:bottom w:val="none" w:sz="0" w:space="0" w:color="auto"/>
            <w:right w:val="none" w:sz="0" w:space="0" w:color="auto"/>
          </w:divBdr>
        </w:div>
        <w:div w:id="2012372107">
          <w:marLeft w:val="547"/>
          <w:marRight w:val="0"/>
          <w:marTop w:val="77"/>
          <w:marBottom w:val="0"/>
          <w:divBdr>
            <w:top w:val="none" w:sz="0" w:space="0" w:color="auto"/>
            <w:left w:val="none" w:sz="0" w:space="0" w:color="auto"/>
            <w:bottom w:val="none" w:sz="0" w:space="0" w:color="auto"/>
            <w:right w:val="none" w:sz="0" w:space="0" w:color="auto"/>
          </w:divBdr>
        </w:div>
        <w:div w:id="2022311497">
          <w:marLeft w:val="547"/>
          <w:marRight w:val="0"/>
          <w:marTop w:val="77"/>
          <w:marBottom w:val="0"/>
          <w:divBdr>
            <w:top w:val="none" w:sz="0" w:space="0" w:color="auto"/>
            <w:left w:val="none" w:sz="0" w:space="0" w:color="auto"/>
            <w:bottom w:val="none" w:sz="0" w:space="0" w:color="auto"/>
            <w:right w:val="none" w:sz="0" w:space="0" w:color="auto"/>
          </w:divBdr>
        </w:div>
      </w:divsChild>
    </w:div>
    <w:div w:id="790974033">
      <w:bodyDiv w:val="1"/>
      <w:marLeft w:val="0"/>
      <w:marRight w:val="0"/>
      <w:marTop w:val="0"/>
      <w:marBottom w:val="0"/>
      <w:divBdr>
        <w:top w:val="none" w:sz="0" w:space="0" w:color="auto"/>
        <w:left w:val="none" w:sz="0" w:space="0" w:color="auto"/>
        <w:bottom w:val="none" w:sz="0" w:space="0" w:color="auto"/>
        <w:right w:val="none" w:sz="0" w:space="0" w:color="auto"/>
      </w:divBdr>
    </w:div>
    <w:div w:id="872034135">
      <w:bodyDiv w:val="1"/>
      <w:marLeft w:val="0"/>
      <w:marRight w:val="0"/>
      <w:marTop w:val="0"/>
      <w:marBottom w:val="0"/>
      <w:divBdr>
        <w:top w:val="none" w:sz="0" w:space="0" w:color="auto"/>
        <w:left w:val="none" w:sz="0" w:space="0" w:color="auto"/>
        <w:bottom w:val="none" w:sz="0" w:space="0" w:color="auto"/>
        <w:right w:val="none" w:sz="0" w:space="0" w:color="auto"/>
      </w:divBdr>
    </w:div>
    <w:div w:id="912543887">
      <w:bodyDiv w:val="1"/>
      <w:marLeft w:val="0"/>
      <w:marRight w:val="0"/>
      <w:marTop w:val="0"/>
      <w:marBottom w:val="0"/>
      <w:divBdr>
        <w:top w:val="none" w:sz="0" w:space="0" w:color="auto"/>
        <w:left w:val="none" w:sz="0" w:space="0" w:color="auto"/>
        <w:bottom w:val="none" w:sz="0" w:space="0" w:color="auto"/>
        <w:right w:val="none" w:sz="0" w:space="0" w:color="auto"/>
      </w:divBdr>
      <w:divsChild>
        <w:div w:id="1962883548">
          <w:marLeft w:val="0"/>
          <w:marRight w:val="0"/>
          <w:marTop w:val="0"/>
          <w:marBottom w:val="0"/>
          <w:divBdr>
            <w:top w:val="none" w:sz="0" w:space="0" w:color="auto"/>
            <w:left w:val="none" w:sz="0" w:space="0" w:color="auto"/>
            <w:bottom w:val="none" w:sz="0" w:space="0" w:color="auto"/>
            <w:right w:val="none" w:sz="0" w:space="0" w:color="auto"/>
          </w:divBdr>
          <w:divsChild>
            <w:div w:id="1108350637">
              <w:marLeft w:val="0"/>
              <w:marRight w:val="0"/>
              <w:marTop w:val="0"/>
              <w:marBottom w:val="0"/>
              <w:divBdr>
                <w:top w:val="none" w:sz="0" w:space="0" w:color="auto"/>
                <w:left w:val="none" w:sz="0" w:space="0" w:color="auto"/>
                <w:bottom w:val="none" w:sz="0" w:space="0" w:color="auto"/>
                <w:right w:val="none" w:sz="0" w:space="0" w:color="auto"/>
              </w:divBdr>
            </w:div>
            <w:div w:id="1633517435">
              <w:marLeft w:val="0"/>
              <w:marRight w:val="0"/>
              <w:marTop w:val="0"/>
              <w:marBottom w:val="0"/>
              <w:divBdr>
                <w:top w:val="none" w:sz="0" w:space="0" w:color="auto"/>
                <w:left w:val="none" w:sz="0" w:space="0" w:color="auto"/>
                <w:bottom w:val="none" w:sz="0" w:space="0" w:color="auto"/>
                <w:right w:val="none" w:sz="0" w:space="0" w:color="auto"/>
              </w:divBdr>
            </w:div>
            <w:div w:id="1877960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0914788">
      <w:bodyDiv w:val="1"/>
      <w:marLeft w:val="0"/>
      <w:marRight w:val="0"/>
      <w:marTop w:val="0"/>
      <w:marBottom w:val="0"/>
      <w:divBdr>
        <w:top w:val="none" w:sz="0" w:space="0" w:color="auto"/>
        <w:left w:val="none" w:sz="0" w:space="0" w:color="auto"/>
        <w:bottom w:val="none" w:sz="0" w:space="0" w:color="auto"/>
        <w:right w:val="none" w:sz="0" w:space="0" w:color="auto"/>
      </w:divBdr>
    </w:div>
    <w:div w:id="931623090">
      <w:bodyDiv w:val="1"/>
      <w:marLeft w:val="0"/>
      <w:marRight w:val="0"/>
      <w:marTop w:val="0"/>
      <w:marBottom w:val="0"/>
      <w:divBdr>
        <w:top w:val="none" w:sz="0" w:space="0" w:color="auto"/>
        <w:left w:val="none" w:sz="0" w:space="0" w:color="auto"/>
        <w:bottom w:val="none" w:sz="0" w:space="0" w:color="auto"/>
        <w:right w:val="none" w:sz="0" w:space="0" w:color="auto"/>
      </w:divBdr>
      <w:divsChild>
        <w:div w:id="573708318">
          <w:marLeft w:val="0"/>
          <w:marRight w:val="0"/>
          <w:marTop w:val="0"/>
          <w:marBottom w:val="0"/>
          <w:divBdr>
            <w:top w:val="none" w:sz="0" w:space="0" w:color="auto"/>
            <w:left w:val="none" w:sz="0" w:space="0" w:color="auto"/>
            <w:bottom w:val="none" w:sz="0" w:space="0" w:color="auto"/>
            <w:right w:val="none" w:sz="0" w:space="0" w:color="auto"/>
          </w:divBdr>
          <w:divsChild>
            <w:div w:id="547910145">
              <w:marLeft w:val="0"/>
              <w:marRight w:val="0"/>
              <w:marTop w:val="0"/>
              <w:marBottom w:val="0"/>
              <w:divBdr>
                <w:top w:val="none" w:sz="0" w:space="0" w:color="auto"/>
                <w:left w:val="none" w:sz="0" w:space="0" w:color="auto"/>
                <w:bottom w:val="none" w:sz="0" w:space="0" w:color="auto"/>
                <w:right w:val="none" w:sz="0" w:space="0" w:color="auto"/>
              </w:divBdr>
            </w:div>
            <w:div w:id="902302002">
              <w:marLeft w:val="0"/>
              <w:marRight w:val="0"/>
              <w:marTop w:val="0"/>
              <w:marBottom w:val="0"/>
              <w:divBdr>
                <w:top w:val="none" w:sz="0" w:space="0" w:color="auto"/>
                <w:left w:val="none" w:sz="0" w:space="0" w:color="auto"/>
                <w:bottom w:val="none" w:sz="0" w:space="0" w:color="auto"/>
                <w:right w:val="none" w:sz="0" w:space="0" w:color="auto"/>
              </w:divBdr>
            </w:div>
            <w:div w:id="1152595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1744040">
      <w:bodyDiv w:val="1"/>
      <w:marLeft w:val="0"/>
      <w:marRight w:val="0"/>
      <w:marTop w:val="0"/>
      <w:marBottom w:val="0"/>
      <w:divBdr>
        <w:top w:val="none" w:sz="0" w:space="0" w:color="auto"/>
        <w:left w:val="none" w:sz="0" w:space="0" w:color="auto"/>
        <w:bottom w:val="none" w:sz="0" w:space="0" w:color="auto"/>
        <w:right w:val="none" w:sz="0" w:space="0" w:color="auto"/>
      </w:divBdr>
      <w:divsChild>
        <w:div w:id="106972224">
          <w:marLeft w:val="547"/>
          <w:marRight w:val="0"/>
          <w:marTop w:val="67"/>
          <w:marBottom w:val="0"/>
          <w:divBdr>
            <w:top w:val="none" w:sz="0" w:space="0" w:color="auto"/>
            <w:left w:val="none" w:sz="0" w:space="0" w:color="auto"/>
            <w:bottom w:val="none" w:sz="0" w:space="0" w:color="auto"/>
            <w:right w:val="none" w:sz="0" w:space="0" w:color="auto"/>
          </w:divBdr>
        </w:div>
        <w:div w:id="241839344">
          <w:marLeft w:val="547"/>
          <w:marRight w:val="0"/>
          <w:marTop w:val="67"/>
          <w:marBottom w:val="0"/>
          <w:divBdr>
            <w:top w:val="none" w:sz="0" w:space="0" w:color="auto"/>
            <w:left w:val="none" w:sz="0" w:space="0" w:color="auto"/>
            <w:bottom w:val="none" w:sz="0" w:space="0" w:color="auto"/>
            <w:right w:val="none" w:sz="0" w:space="0" w:color="auto"/>
          </w:divBdr>
        </w:div>
        <w:div w:id="749616421">
          <w:marLeft w:val="547"/>
          <w:marRight w:val="0"/>
          <w:marTop w:val="67"/>
          <w:marBottom w:val="0"/>
          <w:divBdr>
            <w:top w:val="none" w:sz="0" w:space="0" w:color="auto"/>
            <w:left w:val="none" w:sz="0" w:space="0" w:color="auto"/>
            <w:bottom w:val="none" w:sz="0" w:space="0" w:color="auto"/>
            <w:right w:val="none" w:sz="0" w:space="0" w:color="auto"/>
          </w:divBdr>
        </w:div>
        <w:div w:id="859657693">
          <w:marLeft w:val="547"/>
          <w:marRight w:val="0"/>
          <w:marTop w:val="67"/>
          <w:marBottom w:val="0"/>
          <w:divBdr>
            <w:top w:val="none" w:sz="0" w:space="0" w:color="auto"/>
            <w:left w:val="none" w:sz="0" w:space="0" w:color="auto"/>
            <w:bottom w:val="none" w:sz="0" w:space="0" w:color="auto"/>
            <w:right w:val="none" w:sz="0" w:space="0" w:color="auto"/>
          </w:divBdr>
        </w:div>
        <w:div w:id="926116603">
          <w:marLeft w:val="547"/>
          <w:marRight w:val="0"/>
          <w:marTop w:val="67"/>
          <w:marBottom w:val="0"/>
          <w:divBdr>
            <w:top w:val="none" w:sz="0" w:space="0" w:color="auto"/>
            <w:left w:val="none" w:sz="0" w:space="0" w:color="auto"/>
            <w:bottom w:val="none" w:sz="0" w:space="0" w:color="auto"/>
            <w:right w:val="none" w:sz="0" w:space="0" w:color="auto"/>
          </w:divBdr>
        </w:div>
        <w:div w:id="1054818236">
          <w:marLeft w:val="547"/>
          <w:marRight w:val="0"/>
          <w:marTop w:val="67"/>
          <w:marBottom w:val="0"/>
          <w:divBdr>
            <w:top w:val="none" w:sz="0" w:space="0" w:color="auto"/>
            <w:left w:val="none" w:sz="0" w:space="0" w:color="auto"/>
            <w:bottom w:val="none" w:sz="0" w:space="0" w:color="auto"/>
            <w:right w:val="none" w:sz="0" w:space="0" w:color="auto"/>
          </w:divBdr>
        </w:div>
        <w:div w:id="1220437877">
          <w:marLeft w:val="547"/>
          <w:marRight w:val="0"/>
          <w:marTop w:val="67"/>
          <w:marBottom w:val="0"/>
          <w:divBdr>
            <w:top w:val="none" w:sz="0" w:space="0" w:color="auto"/>
            <w:left w:val="none" w:sz="0" w:space="0" w:color="auto"/>
            <w:bottom w:val="none" w:sz="0" w:space="0" w:color="auto"/>
            <w:right w:val="none" w:sz="0" w:space="0" w:color="auto"/>
          </w:divBdr>
        </w:div>
        <w:div w:id="1378237037">
          <w:marLeft w:val="547"/>
          <w:marRight w:val="0"/>
          <w:marTop w:val="67"/>
          <w:marBottom w:val="0"/>
          <w:divBdr>
            <w:top w:val="none" w:sz="0" w:space="0" w:color="auto"/>
            <w:left w:val="none" w:sz="0" w:space="0" w:color="auto"/>
            <w:bottom w:val="none" w:sz="0" w:space="0" w:color="auto"/>
            <w:right w:val="none" w:sz="0" w:space="0" w:color="auto"/>
          </w:divBdr>
        </w:div>
        <w:div w:id="1497572578">
          <w:marLeft w:val="547"/>
          <w:marRight w:val="0"/>
          <w:marTop w:val="67"/>
          <w:marBottom w:val="0"/>
          <w:divBdr>
            <w:top w:val="none" w:sz="0" w:space="0" w:color="auto"/>
            <w:left w:val="none" w:sz="0" w:space="0" w:color="auto"/>
            <w:bottom w:val="none" w:sz="0" w:space="0" w:color="auto"/>
            <w:right w:val="none" w:sz="0" w:space="0" w:color="auto"/>
          </w:divBdr>
        </w:div>
        <w:div w:id="1535265010">
          <w:marLeft w:val="547"/>
          <w:marRight w:val="0"/>
          <w:marTop w:val="67"/>
          <w:marBottom w:val="0"/>
          <w:divBdr>
            <w:top w:val="none" w:sz="0" w:space="0" w:color="auto"/>
            <w:left w:val="none" w:sz="0" w:space="0" w:color="auto"/>
            <w:bottom w:val="none" w:sz="0" w:space="0" w:color="auto"/>
            <w:right w:val="none" w:sz="0" w:space="0" w:color="auto"/>
          </w:divBdr>
        </w:div>
        <w:div w:id="1643198512">
          <w:marLeft w:val="547"/>
          <w:marRight w:val="0"/>
          <w:marTop w:val="67"/>
          <w:marBottom w:val="0"/>
          <w:divBdr>
            <w:top w:val="none" w:sz="0" w:space="0" w:color="auto"/>
            <w:left w:val="none" w:sz="0" w:space="0" w:color="auto"/>
            <w:bottom w:val="none" w:sz="0" w:space="0" w:color="auto"/>
            <w:right w:val="none" w:sz="0" w:space="0" w:color="auto"/>
          </w:divBdr>
        </w:div>
        <w:div w:id="1657874243">
          <w:marLeft w:val="547"/>
          <w:marRight w:val="0"/>
          <w:marTop w:val="67"/>
          <w:marBottom w:val="0"/>
          <w:divBdr>
            <w:top w:val="none" w:sz="0" w:space="0" w:color="auto"/>
            <w:left w:val="none" w:sz="0" w:space="0" w:color="auto"/>
            <w:bottom w:val="none" w:sz="0" w:space="0" w:color="auto"/>
            <w:right w:val="none" w:sz="0" w:space="0" w:color="auto"/>
          </w:divBdr>
        </w:div>
        <w:div w:id="1986658705">
          <w:marLeft w:val="547"/>
          <w:marRight w:val="0"/>
          <w:marTop w:val="67"/>
          <w:marBottom w:val="0"/>
          <w:divBdr>
            <w:top w:val="none" w:sz="0" w:space="0" w:color="auto"/>
            <w:left w:val="none" w:sz="0" w:space="0" w:color="auto"/>
            <w:bottom w:val="none" w:sz="0" w:space="0" w:color="auto"/>
            <w:right w:val="none" w:sz="0" w:space="0" w:color="auto"/>
          </w:divBdr>
        </w:div>
      </w:divsChild>
    </w:div>
    <w:div w:id="1034886529">
      <w:bodyDiv w:val="1"/>
      <w:marLeft w:val="0"/>
      <w:marRight w:val="0"/>
      <w:marTop w:val="0"/>
      <w:marBottom w:val="0"/>
      <w:divBdr>
        <w:top w:val="none" w:sz="0" w:space="0" w:color="auto"/>
        <w:left w:val="none" w:sz="0" w:space="0" w:color="auto"/>
        <w:bottom w:val="none" w:sz="0" w:space="0" w:color="auto"/>
        <w:right w:val="none" w:sz="0" w:space="0" w:color="auto"/>
      </w:divBdr>
    </w:div>
    <w:div w:id="1062482857">
      <w:bodyDiv w:val="1"/>
      <w:marLeft w:val="0"/>
      <w:marRight w:val="0"/>
      <w:marTop w:val="0"/>
      <w:marBottom w:val="0"/>
      <w:divBdr>
        <w:top w:val="none" w:sz="0" w:space="0" w:color="auto"/>
        <w:left w:val="none" w:sz="0" w:space="0" w:color="auto"/>
        <w:bottom w:val="none" w:sz="0" w:space="0" w:color="auto"/>
        <w:right w:val="none" w:sz="0" w:space="0" w:color="auto"/>
      </w:divBdr>
    </w:div>
    <w:div w:id="1081174622">
      <w:bodyDiv w:val="1"/>
      <w:marLeft w:val="0"/>
      <w:marRight w:val="0"/>
      <w:marTop w:val="0"/>
      <w:marBottom w:val="0"/>
      <w:divBdr>
        <w:top w:val="none" w:sz="0" w:space="0" w:color="auto"/>
        <w:left w:val="none" w:sz="0" w:space="0" w:color="auto"/>
        <w:bottom w:val="none" w:sz="0" w:space="0" w:color="auto"/>
        <w:right w:val="none" w:sz="0" w:space="0" w:color="auto"/>
      </w:divBdr>
    </w:div>
    <w:div w:id="1104769768">
      <w:bodyDiv w:val="1"/>
      <w:marLeft w:val="0"/>
      <w:marRight w:val="0"/>
      <w:marTop w:val="0"/>
      <w:marBottom w:val="0"/>
      <w:divBdr>
        <w:top w:val="none" w:sz="0" w:space="0" w:color="auto"/>
        <w:left w:val="none" w:sz="0" w:space="0" w:color="auto"/>
        <w:bottom w:val="none" w:sz="0" w:space="0" w:color="auto"/>
        <w:right w:val="none" w:sz="0" w:space="0" w:color="auto"/>
      </w:divBdr>
    </w:div>
    <w:div w:id="1162503422">
      <w:bodyDiv w:val="1"/>
      <w:marLeft w:val="0"/>
      <w:marRight w:val="0"/>
      <w:marTop w:val="0"/>
      <w:marBottom w:val="0"/>
      <w:divBdr>
        <w:top w:val="none" w:sz="0" w:space="0" w:color="auto"/>
        <w:left w:val="none" w:sz="0" w:space="0" w:color="auto"/>
        <w:bottom w:val="none" w:sz="0" w:space="0" w:color="auto"/>
        <w:right w:val="none" w:sz="0" w:space="0" w:color="auto"/>
      </w:divBdr>
    </w:div>
    <w:div w:id="1189294448">
      <w:bodyDiv w:val="1"/>
      <w:marLeft w:val="0"/>
      <w:marRight w:val="0"/>
      <w:marTop w:val="0"/>
      <w:marBottom w:val="0"/>
      <w:divBdr>
        <w:top w:val="none" w:sz="0" w:space="0" w:color="auto"/>
        <w:left w:val="none" w:sz="0" w:space="0" w:color="auto"/>
        <w:bottom w:val="none" w:sz="0" w:space="0" w:color="auto"/>
        <w:right w:val="none" w:sz="0" w:space="0" w:color="auto"/>
      </w:divBdr>
      <w:divsChild>
        <w:div w:id="1103183166">
          <w:marLeft w:val="0"/>
          <w:marRight w:val="0"/>
          <w:marTop w:val="0"/>
          <w:marBottom w:val="0"/>
          <w:divBdr>
            <w:top w:val="none" w:sz="0" w:space="0" w:color="auto"/>
            <w:left w:val="none" w:sz="0" w:space="0" w:color="auto"/>
            <w:bottom w:val="none" w:sz="0" w:space="0" w:color="auto"/>
            <w:right w:val="none" w:sz="0" w:space="0" w:color="auto"/>
          </w:divBdr>
        </w:div>
        <w:div w:id="503975965">
          <w:marLeft w:val="0"/>
          <w:marRight w:val="0"/>
          <w:marTop w:val="0"/>
          <w:marBottom w:val="0"/>
          <w:divBdr>
            <w:top w:val="none" w:sz="0" w:space="0" w:color="auto"/>
            <w:left w:val="none" w:sz="0" w:space="0" w:color="auto"/>
            <w:bottom w:val="none" w:sz="0" w:space="0" w:color="auto"/>
            <w:right w:val="none" w:sz="0" w:space="0" w:color="auto"/>
          </w:divBdr>
        </w:div>
        <w:div w:id="621150920">
          <w:marLeft w:val="0"/>
          <w:marRight w:val="0"/>
          <w:marTop w:val="0"/>
          <w:marBottom w:val="0"/>
          <w:divBdr>
            <w:top w:val="none" w:sz="0" w:space="0" w:color="auto"/>
            <w:left w:val="none" w:sz="0" w:space="0" w:color="auto"/>
            <w:bottom w:val="none" w:sz="0" w:space="0" w:color="auto"/>
            <w:right w:val="none" w:sz="0" w:space="0" w:color="auto"/>
          </w:divBdr>
        </w:div>
        <w:div w:id="856845644">
          <w:marLeft w:val="0"/>
          <w:marRight w:val="0"/>
          <w:marTop w:val="0"/>
          <w:marBottom w:val="0"/>
          <w:divBdr>
            <w:top w:val="none" w:sz="0" w:space="0" w:color="auto"/>
            <w:left w:val="none" w:sz="0" w:space="0" w:color="auto"/>
            <w:bottom w:val="none" w:sz="0" w:space="0" w:color="auto"/>
            <w:right w:val="none" w:sz="0" w:space="0" w:color="auto"/>
          </w:divBdr>
        </w:div>
        <w:div w:id="437717719">
          <w:marLeft w:val="0"/>
          <w:marRight w:val="0"/>
          <w:marTop w:val="0"/>
          <w:marBottom w:val="0"/>
          <w:divBdr>
            <w:top w:val="none" w:sz="0" w:space="0" w:color="auto"/>
            <w:left w:val="none" w:sz="0" w:space="0" w:color="auto"/>
            <w:bottom w:val="none" w:sz="0" w:space="0" w:color="auto"/>
            <w:right w:val="none" w:sz="0" w:space="0" w:color="auto"/>
          </w:divBdr>
        </w:div>
        <w:div w:id="1903980178">
          <w:marLeft w:val="0"/>
          <w:marRight w:val="0"/>
          <w:marTop w:val="0"/>
          <w:marBottom w:val="0"/>
          <w:divBdr>
            <w:top w:val="none" w:sz="0" w:space="0" w:color="auto"/>
            <w:left w:val="none" w:sz="0" w:space="0" w:color="auto"/>
            <w:bottom w:val="none" w:sz="0" w:space="0" w:color="auto"/>
            <w:right w:val="none" w:sz="0" w:space="0" w:color="auto"/>
          </w:divBdr>
        </w:div>
        <w:div w:id="1880389946">
          <w:marLeft w:val="0"/>
          <w:marRight w:val="0"/>
          <w:marTop w:val="0"/>
          <w:marBottom w:val="0"/>
          <w:divBdr>
            <w:top w:val="none" w:sz="0" w:space="0" w:color="auto"/>
            <w:left w:val="none" w:sz="0" w:space="0" w:color="auto"/>
            <w:bottom w:val="none" w:sz="0" w:space="0" w:color="auto"/>
            <w:right w:val="none" w:sz="0" w:space="0" w:color="auto"/>
          </w:divBdr>
        </w:div>
        <w:div w:id="1182743821">
          <w:marLeft w:val="0"/>
          <w:marRight w:val="0"/>
          <w:marTop w:val="0"/>
          <w:marBottom w:val="0"/>
          <w:divBdr>
            <w:top w:val="none" w:sz="0" w:space="0" w:color="auto"/>
            <w:left w:val="none" w:sz="0" w:space="0" w:color="auto"/>
            <w:bottom w:val="none" w:sz="0" w:space="0" w:color="auto"/>
            <w:right w:val="none" w:sz="0" w:space="0" w:color="auto"/>
          </w:divBdr>
        </w:div>
      </w:divsChild>
    </w:div>
    <w:div w:id="1189756733">
      <w:bodyDiv w:val="1"/>
      <w:marLeft w:val="0"/>
      <w:marRight w:val="0"/>
      <w:marTop w:val="0"/>
      <w:marBottom w:val="0"/>
      <w:divBdr>
        <w:top w:val="none" w:sz="0" w:space="0" w:color="auto"/>
        <w:left w:val="none" w:sz="0" w:space="0" w:color="auto"/>
        <w:bottom w:val="none" w:sz="0" w:space="0" w:color="auto"/>
        <w:right w:val="none" w:sz="0" w:space="0" w:color="auto"/>
      </w:divBdr>
      <w:divsChild>
        <w:div w:id="1967466027">
          <w:marLeft w:val="75"/>
          <w:marRight w:val="0"/>
          <w:marTop w:val="0"/>
          <w:marBottom w:val="300"/>
          <w:divBdr>
            <w:top w:val="none" w:sz="0" w:space="0" w:color="auto"/>
            <w:left w:val="none" w:sz="0" w:space="0" w:color="auto"/>
            <w:bottom w:val="none" w:sz="0" w:space="0" w:color="auto"/>
            <w:right w:val="none" w:sz="0" w:space="0" w:color="auto"/>
          </w:divBdr>
          <w:divsChild>
            <w:div w:id="864949093">
              <w:marLeft w:val="36"/>
              <w:marRight w:val="36"/>
              <w:marTop w:val="0"/>
              <w:marBottom w:val="0"/>
              <w:divBdr>
                <w:top w:val="none" w:sz="0" w:space="0" w:color="auto"/>
                <w:left w:val="none" w:sz="0" w:space="0" w:color="auto"/>
                <w:bottom w:val="none" w:sz="0" w:space="0" w:color="auto"/>
                <w:right w:val="none" w:sz="0" w:space="0" w:color="auto"/>
              </w:divBdr>
            </w:div>
            <w:div w:id="458307961">
              <w:marLeft w:val="36"/>
              <w:marRight w:val="36"/>
              <w:marTop w:val="0"/>
              <w:marBottom w:val="0"/>
              <w:divBdr>
                <w:top w:val="none" w:sz="0" w:space="0" w:color="auto"/>
                <w:left w:val="none" w:sz="0" w:space="0" w:color="auto"/>
                <w:bottom w:val="none" w:sz="0" w:space="0" w:color="auto"/>
                <w:right w:val="none" w:sz="0" w:space="0" w:color="auto"/>
              </w:divBdr>
            </w:div>
          </w:divsChild>
        </w:div>
      </w:divsChild>
    </w:div>
    <w:div w:id="1190073668">
      <w:bodyDiv w:val="1"/>
      <w:marLeft w:val="0"/>
      <w:marRight w:val="0"/>
      <w:marTop w:val="0"/>
      <w:marBottom w:val="0"/>
      <w:divBdr>
        <w:top w:val="none" w:sz="0" w:space="0" w:color="auto"/>
        <w:left w:val="none" w:sz="0" w:space="0" w:color="auto"/>
        <w:bottom w:val="none" w:sz="0" w:space="0" w:color="auto"/>
        <w:right w:val="none" w:sz="0" w:space="0" w:color="auto"/>
      </w:divBdr>
    </w:div>
    <w:div w:id="1207990927">
      <w:bodyDiv w:val="1"/>
      <w:marLeft w:val="0"/>
      <w:marRight w:val="0"/>
      <w:marTop w:val="0"/>
      <w:marBottom w:val="0"/>
      <w:divBdr>
        <w:top w:val="none" w:sz="0" w:space="0" w:color="auto"/>
        <w:left w:val="none" w:sz="0" w:space="0" w:color="auto"/>
        <w:bottom w:val="none" w:sz="0" w:space="0" w:color="auto"/>
        <w:right w:val="none" w:sz="0" w:space="0" w:color="auto"/>
      </w:divBdr>
      <w:divsChild>
        <w:div w:id="1063603808">
          <w:marLeft w:val="0"/>
          <w:marRight w:val="0"/>
          <w:marTop w:val="0"/>
          <w:marBottom w:val="0"/>
          <w:divBdr>
            <w:top w:val="none" w:sz="0" w:space="0" w:color="auto"/>
            <w:left w:val="none" w:sz="0" w:space="0" w:color="auto"/>
            <w:bottom w:val="none" w:sz="0" w:space="0" w:color="auto"/>
            <w:right w:val="none" w:sz="0" w:space="0" w:color="auto"/>
          </w:divBdr>
          <w:divsChild>
            <w:div w:id="1182284138">
              <w:marLeft w:val="0"/>
              <w:marRight w:val="0"/>
              <w:marTop w:val="0"/>
              <w:marBottom w:val="0"/>
              <w:divBdr>
                <w:top w:val="none" w:sz="0" w:space="0" w:color="auto"/>
                <w:left w:val="none" w:sz="0" w:space="0" w:color="auto"/>
                <w:bottom w:val="none" w:sz="0" w:space="0" w:color="auto"/>
                <w:right w:val="none" w:sz="0" w:space="0" w:color="auto"/>
              </w:divBdr>
            </w:div>
            <w:div w:id="1757358549">
              <w:marLeft w:val="0"/>
              <w:marRight w:val="0"/>
              <w:marTop w:val="0"/>
              <w:marBottom w:val="0"/>
              <w:divBdr>
                <w:top w:val="none" w:sz="0" w:space="0" w:color="auto"/>
                <w:left w:val="none" w:sz="0" w:space="0" w:color="auto"/>
                <w:bottom w:val="none" w:sz="0" w:space="0" w:color="auto"/>
                <w:right w:val="none" w:sz="0" w:space="0" w:color="auto"/>
              </w:divBdr>
            </w:div>
            <w:div w:id="1780293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126140">
      <w:bodyDiv w:val="1"/>
      <w:marLeft w:val="0"/>
      <w:marRight w:val="0"/>
      <w:marTop w:val="0"/>
      <w:marBottom w:val="0"/>
      <w:divBdr>
        <w:top w:val="none" w:sz="0" w:space="0" w:color="auto"/>
        <w:left w:val="none" w:sz="0" w:space="0" w:color="auto"/>
        <w:bottom w:val="none" w:sz="0" w:space="0" w:color="auto"/>
        <w:right w:val="none" w:sz="0" w:space="0" w:color="auto"/>
      </w:divBdr>
    </w:div>
    <w:div w:id="1312489587">
      <w:bodyDiv w:val="1"/>
      <w:marLeft w:val="0"/>
      <w:marRight w:val="0"/>
      <w:marTop w:val="0"/>
      <w:marBottom w:val="0"/>
      <w:divBdr>
        <w:top w:val="none" w:sz="0" w:space="0" w:color="auto"/>
        <w:left w:val="none" w:sz="0" w:space="0" w:color="auto"/>
        <w:bottom w:val="none" w:sz="0" w:space="0" w:color="auto"/>
        <w:right w:val="none" w:sz="0" w:space="0" w:color="auto"/>
      </w:divBdr>
    </w:div>
    <w:div w:id="1395852020">
      <w:bodyDiv w:val="1"/>
      <w:marLeft w:val="0"/>
      <w:marRight w:val="0"/>
      <w:marTop w:val="0"/>
      <w:marBottom w:val="0"/>
      <w:divBdr>
        <w:top w:val="none" w:sz="0" w:space="0" w:color="auto"/>
        <w:left w:val="none" w:sz="0" w:space="0" w:color="auto"/>
        <w:bottom w:val="none" w:sz="0" w:space="0" w:color="auto"/>
        <w:right w:val="none" w:sz="0" w:space="0" w:color="auto"/>
      </w:divBdr>
    </w:div>
    <w:div w:id="1487430505">
      <w:bodyDiv w:val="1"/>
      <w:marLeft w:val="0"/>
      <w:marRight w:val="0"/>
      <w:marTop w:val="0"/>
      <w:marBottom w:val="0"/>
      <w:divBdr>
        <w:top w:val="none" w:sz="0" w:space="0" w:color="auto"/>
        <w:left w:val="none" w:sz="0" w:space="0" w:color="auto"/>
        <w:bottom w:val="none" w:sz="0" w:space="0" w:color="auto"/>
        <w:right w:val="none" w:sz="0" w:space="0" w:color="auto"/>
      </w:divBdr>
    </w:div>
    <w:div w:id="1568609291">
      <w:bodyDiv w:val="1"/>
      <w:marLeft w:val="0"/>
      <w:marRight w:val="0"/>
      <w:marTop w:val="0"/>
      <w:marBottom w:val="0"/>
      <w:divBdr>
        <w:top w:val="none" w:sz="0" w:space="0" w:color="auto"/>
        <w:left w:val="none" w:sz="0" w:space="0" w:color="auto"/>
        <w:bottom w:val="none" w:sz="0" w:space="0" w:color="auto"/>
        <w:right w:val="none" w:sz="0" w:space="0" w:color="auto"/>
      </w:divBdr>
    </w:div>
    <w:div w:id="1649506750">
      <w:bodyDiv w:val="1"/>
      <w:marLeft w:val="0"/>
      <w:marRight w:val="0"/>
      <w:marTop w:val="0"/>
      <w:marBottom w:val="0"/>
      <w:divBdr>
        <w:top w:val="none" w:sz="0" w:space="0" w:color="auto"/>
        <w:left w:val="none" w:sz="0" w:space="0" w:color="auto"/>
        <w:bottom w:val="none" w:sz="0" w:space="0" w:color="auto"/>
        <w:right w:val="none" w:sz="0" w:space="0" w:color="auto"/>
      </w:divBdr>
    </w:div>
    <w:div w:id="1657567371">
      <w:bodyDiv w:val="1"/>
      <w:marLeft w:val="0"/>
      <w:marRight w:val="0"/>
      <w:marTop w:val="0"/>
      <w:marBottom w:val="0"/>
      <w:divBdr>
        <w:top w:val="none" w:sz="0" w:space="0" w:color="auto"/>
        <w:left w:val="none" w:sz="0" w:space="0" w:color="auto"/>
        <w:bottom w:val="none" w:sz="0" w:space="0" w:color="auto"/>
        <w:right w:val="none" w:sz="0" w:space="0" w:color="auto"/>
      </w:divBdr>
    </w:div>
    <w:div w:id="1667316403">
      <w:bodyDiv w:val="1"/>
      <w:marLeft w:val="0"/>
      <w:marRight w:val="0"/>
      <w:marTop w:val="0"/>
      <w:marBottom w:val="0"/>
      <w:divBdr>
        <w:top w:val="none" w:sz="0" w:space="0" w:color="auto"/>
        <w:left w:val="none" w:sz="0" w:space="0" w:color="auto"/>
        <w:bottom w:val="none" w:sz="0" w:space="0" w:color="auto"/>
        <w:right w:val="none" w:sz="0" w:space="0" w:color="auto"/>
      </w:divBdr>
    </w:div>
    <w:div w:id="1690329294">
      <w:bodyDiv w:val="1"/>
      <w:marLeft w:val="0"/>
      <w:marRight w:val="0"/>
      <w:marTop w:val="0"/>
      <w:marBottom w:val="0"/>
      <w:divBdr>
        <w:top w:val="none" w:sz="0" w:space="0" w:color="auto"/>
        <w:left w:val="none" w:sz="0" w:space="0" w:color="auto"/>
        <w:bottom w:val="none" w:sz="0" w:space="0" w:color="auto"/>
        <w:right w:val="none" w:sz="0" w:space="0" w:color="auto"/>
      </w:divBdr>
    </w:div>
    <w:div w:id="1706441033">
      <w:bodyDiv w:val="1"/>
      <w:marLeft w:val="0"/>
      <w:marRight w:val="0"/>
      <w:marTop w:val="0"/>
      <w:marBottom w:val="0"/>
      <w:divBdr>
        <w:top w:val="none" w:sz="0" w:space="0" w:color="auto"/>
        <w:left w:val="none" w:sz="0" w:space="0" w:color="auto"/>
        <w:bottom w:val="none" w:sz="0" w:space="0" w:color="auto"/>
        <w:right w:val="none" w:sz="0" w:space="0" w:color="auto"/>
      </w:divBdr>
      <w:divsChild>
        <w:div w:id="37970598">
          <w:marLeft w:val="547"/>
          <w:marRight w:val="0"/>
          <w:marTop w:val="96"/>
          <w:marBottom w:val="0"/>
          <w:divBdr>
            <w:top w:val="none" w:sz="0" w:space="0" w:color="auto"/>
            <w:left w:val="none" w:sz="0" w:space="0" w:color="auto"/>
            <w:bottom w:val="none" w:sz="0" w:space="0" w:color="auto"/>
            <w:right w:val="none" w:sz="0" w:space="0" w:color="auto"/>
          </w:divBdr>
        </w:div>
        <w:div w:id="379593897">
          <w:marLeft w:val="547"/>
          <w:marRight w:val="0"/>
          <w:marTop w:val="96"/>
          <w:marBottom w:val="0"/>
          <w:divBdr>
            <w:top w:val="none" w:sz="0" w:space="0" w:color="auto"/>
            <w:left w:val="none" w:sz="0" w:space="0" w:color="auto"/>
            <w:bottom w:val="none" w:sz="0" w:space="0" w:color="auto"/>
            <w:right w:val="none" w:sz="0" w:space="0" w:color="auto"/>
          </w:divBdr>
        </w:div>
        <w:div w:id="1063026446">
          <w:marLeft w:val="547"/>
          <w:marRight w:val="0"/>
          <w:marTop w:val="96"/>
          <w:marBottom w:val="0"/>
          <w:divBdr>
            <w:top w:val="none" w:sz="0" w:space="0" w:color="auto"/>
            <w:left w:val="none" w:sz="0" w:space="0" w:color="auto"/>
            <w:bottom w:val="none" w:sz="0" w:space="0" w:color="auto"/>
            <w:right w:val="none" w:sz="0" w:space="0" w:color="auto"/>
          </w:divBdr>
        </w:div>
      </w:divsChild>
    </w:div>
    <w:div w:id="1753744631">
      <w:bodyDiv w:val="1"/>
      <w:marLeft w:val="0"/>
      <w:marRight w:val="0"/>
      <w:marTop w:val="0"/>
      <w:marBottom w:val="0"/>
      <w:divBdr>
        <w:top w:val="none" w:sz="0" w:space="0" w:color="auto"/>
        <w:left w:val="none" w:sz="0" w:space="0" w:color="auto"/>
        <w:bottom w:val="none" w:sz="0" w:space="0" w:color="auto"/>
        <w:right w:val="none" w:sz="0" w:space="0" w:color="auto"/>
      </w:divBdr>
      <w:divsChild>
        <w:div w:id="2103988429">
          <w:marLeft w:val="547"/>
          <w:marRight w:val="0"/>
          <w:marTop w:val="96"/>
          <w:marBottom w:val="0"/>
          <w:divBdr>
            <w:top w:val="none" w:sz="0" w:space="0" w:color="auto"/>
            <w:left w:val="none" w:sz="0" w:space="0" w:color="auto"/>
            <w:bottom w:val="none" w:sz="0" w:space="0" w:color="auto"/>
            <w:right w:val="none" w:sz="0" w:space="0" w:color="auto"/>
          </w:divBdr>
        </w:div>
      </w:divsChild>
    </w:div>
    <w:div w:id="1756248487">
      <w:bodyDiv w:val="1"/>
      <w:marLeft w:val="0"/>
      <w:marRight w:val="0"/>
      <w:marTop w:val="0"/>
      <w:marBottom w:val="0"/>
      <w:divBdr>
        <w:top w:val="none" w:sz="0" w:space="0" w:color="auto"/>
        <w:left w:val="none" w:sz="0" w:space="0" w:color="auto"/>
        <w:bottom w:val="none" w:sz="0" w:space="0" w:color="auto"/>
        <w:right w:val="none" w:sz="0" w:space="0" w:color="auto"/>
      </w:divBdr>
    </w:div>
    <w:div w:id="1779642768">
      <w:bodyDiv w:val="1"/>
      <w:marLeft w:val="0"/>
      <w:marRight w:val="0"/>
      <w:marTop w:val="0"/>
      <w:marBottom w:val="0"/>
      <w:divBdr>
        <w:top w:val="none" w:sz="0" w:space="0" w:color="auto"/>
        <w:left w:val="none" w:sz="0" w:space="0" w:color="auto"/>
        <w:bottom w:val="none" w:sz="0" w:space="0" w:color="auto"/>
        <w:right w:val="none" w:sz="0" w:space="0" w:color="auto"/>
      </w:divBdr>
    </w:div>
    <w:div w:id="1829520896">
      <w:bodyDiv w:val="1"/>
      <w:marLeft w:val="0"/>
      <w:marRight w:val="0"/>
      <w:marTop w:val="0"/>
      <w:marBottom w:val="0"/>
      <w:divBdr>
        <w:top w:val="none" w:sz="0" w:space="0" w:color="auto"/>
        <w:left w:val="none" w:sz="0" w:space="0" w:color="auto"/>
        <w:bottom w:val="none" w:sz="0" w:space="0" w:color="auto"/>
        <w:right w:val="none" w:sz="0" w:space="0" w:color="auto"/>
      </w:divBdr>
    </w:div>
    <w:div w:id="1879927481">
      <w:bodyDiv w:val="1"/>
      <w:marLeft w:val="0"/>
      <w:marRight w:val="0"/>
      <w:marTop w:val="0"/>
      <w:marBottom w:val="0"/>
      <w:divBdr>
        <w:top w:val="none" w:sz="0" w:space="0" w:color="auto"/>
        <w:left w:val="none" w:sz="0" w:space="0" w:color="auto"/>
        <w:bottom w:val="none" w:sz="0" w:space="0" w:color="auto"/>
        <w:right w:val="none" w:sz="0" w:space="0" w:color="auto"/>
      </w:divBdr>
    </w:div>
    <w:div w:id="1884709674">
      <w:bodyDiv w:val="1"/>
      <w:marLeft w:val="0"/>
      <w:marRight w:val="0"/>
      <w:marTop w:val="0"/>
      <w:marBottom w:val="0"/>
      <w:divBdr>
        <w:top w:val="none" w:sz="0" w:space="0" w:color="auto"/>
        <w:left w:val="none" w:sz="0" w:space="0" w:color="auto"/>
        <w:bottom w:val="none" w:sz="0" w:space="0" w:color="auto"/>
        <w:right w:val="none" w:sz="0" w:space="0" w:color="auto"/>
      </w:divBdr>
      <w:divsChild>
        <w:div w:id="1757827754">
          <w:marLeft w:val="0"/>
          <w:marRight w:val="0"/>
          <w:marTop w:val="0"/>
          <w:marBottom w:val="0"/>
          <w:divBdr>
            <w:top w:val="none" w:sz="0" w:space="0" w:color="auto"/>
            <w:left w:val="none" w:sz="0" w:space="0" w:color="auto"/>
            <w:bottom w:val="none" w:sz="0" w:space="0" w:color="auto"/>
            <w:right w:val="none" w:sz="0" w:space="0" w:color="auto"/>
          </w:divBdr>
          <w:divsChild>
            <w:div w:id="90660133">
              <w:marLeft w:val="0"/>
              <w:marRight w:val="0"/>
              <w:marTop w:val="0"/>
              <w:marBottom w:val="0"/>
              <w:divBdr>
                <w:top w:val="none" w:sz="0" w:space="0" w:color="auto"/>
                <w:left w:val="none" w:sz="0" w:space="0" w:color="auto"/>
                <w:bottom w:val="none" w:sz="0" w:space="0" w:color="auto"/>
                <w:right w:val="none" w:sz="0" w:space="0" w:color="auto"/>
              </w:divBdr>
            </w:div>
            <w:div w:id="374814891">
              <w:marLeft w:val="0"/>
              <w:marRight w:val="0"/>
              <w:marTop w:val="0"/>
              <w:marBottom w:val="0"/>
              <w:divBdr>
                <w:top w:val="none" w:sz="0" w:space="0" w:color="auto"/>
                <w:left w:val="none" w:sz="0" w:space="0" w:color="auto"/>
                <w:bottom w:val="none" w:sz="0" w:space="0" w:color="auto"/>
                <w:right w:val="none" w:sz="0" w:space="0" w:color="auto"/>
              </w:divBdr>
            </w:div>
            <w:div w:id="1261109652">
              <w:marLeft w:val="0"/>
              <w:marRight w:val="0"/>
              <w:marTop w:val="0"/>
              <w:marBottom w:val="0"/>
              <w:divBdr>
                <w:top w:val="none" w:sz="0" w:space="0" w:color="auto"/>
                <w:left w:val="none" w:sz="0" w:space="0" w:color="auto"/>
                <w:bottom w:val="none" w:sz="0" w:space="0" w:color="auto"/>
                <w:right w:val="none" w:sz="0" w:space="0" w:color="auto"/>
              </w:divBdr>
            </w:div>
            <w:div w:id="1406339244">
              <w:marLeft w:val="0"/>
              <w:marRight w:val="0"/>
              <w:marTop w:val="0"/>
              <w:marBottom w:val="0"/>
              <w:divBdr>
                <w:top w:val="none" w:sz="0" w:space="0" w:color="auto"/>
                <w:left w:val="none" w:sz="0" w:space="0" w:color="auto"/>
                <w:bottom w:val="none" w:sz="0" w:space="0" w:color="auto"/>
                <w:right w:val="none" w:sz="0" w:space="0" w:color="auto"/>
              </w:divBdr>
            </w:div>
            <w:div w:id="2101217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711471">
      <w:bodyDiv w:val="1"/>
      <w:marLeft w:val="0"/>
      <w:marRight w:val="0"/>
      <w:marTop w:val="0"/>
      <w:marBottom w:val="0"/>
      <w:divBdr>
        <w:top w:val="none" w:sz="0" w:space="0" w:color="auto"/>
        <w:left w:val="none" w:sz="0" w:space="0" w:color="auto"/>
        <w:bottom w:val="none" w:sz="0" w:space="0" w:color="auto"/>
        <w:right w:val="none" w:sz="0" w:space="0" w:color="auto"/>
      </w:divBdr>
    </w:div>
    <w:div w:id="1928004109">
      <w:bodyDiv w:val="1"/>
      <w:marLeft w:val="0"/>
      <w:marRight w:val="0"/>
      <w:marTop w:val="0"/>
      <w:marBottom w:val="0"/>
      <w:divBdr>
        <w:top w:val="none" w:sz="0" w:space="0" w:color="auto"/>
        <w:left w:val="none" w:sz="0" w:space="0" w:color="auto"/>
        <w:bottom w:val="none" w:sz="0" w:space="0" w:color="auto"/>
        <w:right w:val="none" w:sz="0" w:space="0" w:color="auto"/>
      </w:divBdr>
    </w:div>
    <w:div w:id="1959943948">
      <w:bodyDiv w:val="1"/>
      <w:marLeft w:val="0"/>
      <w:marRight w:val="0"/>
      <w:marTop w:val="0"/>
      <w:marBottom w:val="0"/>
      <w:divBdr>
        <w:top w:val="none" w:sz="0" w:space="0" w:color="auto"/>
        <w:left w:val="none" w:sz="0" w:space="0" w:color="auto"/>
        <w:bottom w:val="none" w:sz="0" w:space="0" w:color="auto"/>
        <w:right w:val="none" w:sz="0" w:space="0" w:color="auto"/>
      </w:divBdr>
    </w:div>
    <w:div w:id="2057655850">
      <w:bodyDiv w:val="1"/>
      <w:marLeft w:val="0"/>
      <w:marRight w:val="0"/>
      <w:marTop w:val="0"/>
      <w:marBottom w:val="0"/>
      <w:divBdr>
        <w:top w:val="none" w:sz="0" w:space="0" w:color="auto"/>
        <w:left w:val="none" w:sz="0" w:space="0" w:color="auto"/>
        <w:bottom w:val="none" w:sz="0" w:space="0" w:color="auto"/>
        <w:right w:val="none" w:sz="0" w:space="0" w:color="auto"/>
      </w:divBdr>
      <w:divsChild>
        <w:div w:id="1146245839">
          <w:marLeft w:val="0"/>
          <w:marRight w:val="0"/>
          <w:marTop w:val="0"/>
          <w:marBottom w:val="0"/>
          <w:divBdr>
            <w:top w:val="none" w:sz="0" w:space="0" w:color="auto"/>
            <w:left w:val="none" w:sz="0" w:space="0" w:color="auto"/>
            <w:bottom w:val="none" w:sz="0" w:space="0" w:color="auto"/>
            <w:right w:val="none" w:sz="0" w:space="0" w:color="auto"/>
          </w:divBdr>
          <w:divsChild>
            <w:div w:id="364405594">
              <w:marLeft w:val="0"/>
              <w:marRight w:val="0"/>
              <w:marTop w:val="0"/>
              <w:marBottom w:val="0"/>
              <w:divBdr>
                <w:top w:val="none" w:sz="0" w:space="0" w:color="auto"/>
                <w:left w:val="none" w:sz="0" w:space="0" w:color="auto"/>
                <w:bottom w:val="none" w:sz="0" w:space="0" w:color="auto"/>
                <w:right w:val="none" w:sz="0" w:space="0" w:color="auto"/>
              </w:divBdr>
            </w:div>
            <w:div w:id="452094108">
              <w:marLeft w:val="0"/>
              <w:marRight w:val="0"/>
              <w:marTop w:val="0"/>
              <w:marBottom w:val="0"/>
              <w:divBdr>
                <w:top w:val="none" w:sz="0" w:space="0" w:color="auto"/>
                <w:left w:val="none" w:sz="0" w:space="0" w:color="auto"/>
                <w:bottom w:val="none" w:sz="0" w:space="0" w:color="auto"/>
                <w:right w:val="none" w:sz="0" w:space="0" w:color="auto"/>
              </w:divBdr>
            </w:div>
            <w:div w:id="1097794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292778">
      <w:bodyDiv w:val="1"/>
      <w:marLeft w:val="0"/>
      <w:marRight w:val="0"/>
      <w:marTop w:val="0"/>
      <w:marBottom w:val="0"/>
      <w:divBdr>
        <w:top w:val="none" w:sz="0" w:space="0" w:color="auto"/>
        <w:left w:val="none" w:sz="0" w:space="0" w:color="auto"/>
        <w:bottom w:val="none" w:sz="0" w:space="0" w:color="auto"/>
        <w:right w:val="none" w:sz="0" w:space="0" w:color="auto"/>
      </w:divBdr>
    </w:div>
    <w:div w:id="21402173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numbering" Target="numbering.xml"/><Relationship Id="rId14" Type="http://schemas.openxmlformats.org/officeDocument/2006/relationships/styles" Target="styles.xml"/><Relationship Id="rId15" Type="http://schemas.openxmlformats.org/officeDocument/2006/relationships/settings" Target="settings.xml"/><Relationship Id="rId16" Type="http://schemas.openxmlformats.org/officeDocument/2006/relationships/webSettings" Target="webSettings.xml"/><Relationship Id="rId17" Type="http://schemas.openxmlformats.org/officeDocument/2006/relationships/footnotes" Target="footnotes.xml"/><Relationship Id="rId18" Type="http://schemas.openxmlformats.org/officeDocument/2006/relationships/endnotes" Target="endnotes.xml"/><Relationship Id="rId19" Type="http://schemas.openxmlformats.org/officeDocument/2006/relationships/hyperlink" Target="http://192.168.1.21:8080/topology.html?id=simple-sql-17-1512847087" TargetMode="External"/><Relationship Id="rId63" Type="http://schemas.openxmlformats.org/officeDocument/2006/relationships/image" Target="media/image39.emf"/><Relationship Id="rId64" Type="http://schemas.openxmlformats.org/officeDocument/2006/relationships/package" Target="embeddings/Microsoft_Visio_Drawing344.vsdx"/><Relationship Id="rId65" Type="http://schemas.openxmlformats.org/officeDocument/2006/relationships/image" Target="media/image40.emf"/><Relationship Id="rId66" Type="http://schemas.openxmlformats.org/officeDocument/2006/relationships/package" Target="embeddings/Microsoft_Visio_Drawing455.vsdx"/><Relationship Id="rId67" Type="http://schemas.openxmlformats.org/officeDocument/2006/relationships/image" Target="media/image41.emf"/><Relationship Id="rId68" Type="http://schemas.openxmlformats.org/officeDocument/2006/relationships/package" Target="embeddings/Microsoft_Visio_Drawing566.vsdx"/><Relationship Id="rId69" Type="http://schemas.openxmlformats.org/officeDocument/2006/relationships/header" Target="header1.xml"/><Relationship Id="rId50" Type="http://schemas.openxmlformats.org/officeDocument/2006/relationships/image" Target="media/image29.png"/><Relationship Id="rId51" Type="http://schemas.openxmlformats.org/officeDocument/2006/relationships/image" Target="media/image30.png"/><Relationship Id="rId52" Type="http://schemas.openxmlformats.org/officeDocument/2006/relationships/image" Target="media/image31.png"/><Relationship Id="rId53" Type="http://schemas.openxmlformats.org/officeDocument/2006/relationships/image" Target="media/image32.png"/><Relationship Id="rId54" Type="http://schemas.openxmlformats.org/officeDocument/2006/relationships/image" Target="media/image33.png"/><Relationship Id="rId55" Type="http://schemas.openxmlformats.org/officeDocument/2006/relationships/image" Target="media/image34.png"/><Relationship Id="rId56" Type="http://schemas.openxmlformats.org/officeDocument/2006/relationships/image" Target="media/image35.png"/><Relationship Id="rId57" Type="http://schemas.openxmlformats.org/officeDocument/2006/relationships/image" Target="media/image36.emf"/><Relationship Id="rId58" Type="http://schemas.openxmlformats.org/officeDocument/2006/relationships/package" Target="embeddings/Microsoft_Visio_Drawing11.vsdx"/><Relationship Id="rId59" Type="http://schemas.openxmlformats.org/officeDocument/2006/relationships/image" Target="media/image37.emf"/><Relationship Id="rId40" Type="http://schemas.openxmlformats.org/officeDocument/2006/relationships/image" Target="media/image19.png"/><Relationship Id="rId41" Type="http://schemas.openxmlformats.org/officeDocument/2006/relationships/image" Target="media/image20.png"/><Relationship Id="rId42" Type="http://schemas.openxmlformats.org/officeDocument/2006/relationships/image" Target="media/image21.png"/><Relationship Id="rId43" Type="http://schemas.openxmlformats.org/officeDocument/2006/relationships/image" Target="media/image22.png"/><Relationship Id="rId44" Type="http://schemas.openxmlformats.org/officeDocument/2006/relationships/image" Target="media/image23.png"/><Relationship Id="rId45" Type="http://schemas.openxmlformats.org/officeDocument/2006/relationships/image" Target="media/image24.png"/><Relationship Id="rId46" Type="http://schemas.openxmlformats.org/officeDocument/2006/relationships/image" Target="media/image25.png"/><Relationship Id="rId47" Type="http://schemas.openxmlformats.org/officeDocument/2006/relationships/image" Target="media/image26.png"/><Relationship Id="rId48" Type="http://schemas.openxmlformats.org/officeDocument/2006/relationships/image" Target="media/image27.png"/><Relationship Id="rId49" Type="http://schemas.openxmlformats.org/officeDocument/2006/relationships/image" Target="media/image28.png"/><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customXml" Target="../customXml/item5.xml"/><Relationship Id="rId6" Type="http://schemas.openxmlformats.org/officeDocument/2006/relationships/customXml" Target="../customXml/item6.xml"/><Relationship Id="rId7" Type="http://schemas.openxmlformats.org/officeDocument/2006/relationships/customXml" Target="../customXml/item7.xml"/><Relationship Id="rId8" Type="http://schemas.openxmlformats.org/officeDocument/2006/relationships/customXml" Target="../customXml/item8.xml"/><Relationship Id="rId9" Type="http://schemas.openxmlformats.org/officeDocument/2006/relationships/customXml" Target="../customXml/item9.xml"/><Relationship Id="rId30" Type="http://schemas.openxmlformats.org/officeDocument/2006/relationships/image" Target="media/image9.png"/><Relationship Id="rId31" Type="http://schemas.openxmlformats.org/officeDocument/2006/relationships/image" Target="media/image10.png"/><Relationship Id="rId32" Type="http://schemas.openxmlformats.org/officeDocument/2006/relationships/image" Target="media/image11.png"/><Relationship Id="rId33" Type="http://schemas.openxmlformats.org/officeDocument/2006/relationships/image" Target="media/image12.png"/><Relationship Id="rId34" Type="http://schemas.openxmlformats.org/officeDocument/2006/relationships/image" Target="media/image13.png"/><Relationship Id="rId35" Type="http://schemas.openxmlformats.org/officeDocument/2006/relationships/image" Target="media/image14.png"/><Relationship Id="rId36" Type="http://schemas.openxmlformats.org/officeDocument/2006/relationships/image" Target="media/image15.png"/><Relationship Id="rId37" Type="http://schemas.openxmlformats.org/officeDocument/2006/relationships/image" Target="media/image16.png"/><Relationship Id="rId38" Type="http://schemas.openxmlformats.org/officeDocument/2006/relationships/image" Target="media/image17.png"/><Relationship Id="rId39" Type="http://schemas.openxmlformats.org/officeDocument/2006/relationships/image" Target="media/image18.png"/><Relationship Id="rId70" Type="http://schemas.openxmlformats.org/officeDocument/2006/relationships/header" Target="header2.xml"/><Relationship Id="rId71" Type="http://schemas.openxmlformats.org/officeDocument/2006/relationships/header" Target="header3.xml"/><Relationship Id="rId72" Type="http://schemas.openxmlformats.org/officeDocument/2006/relationships/fontTable" Target="fontTable.xml"/><Relationship Id="rId20" Type="http://schemas.openxmlformats.org/officeDocument/2006/relationships/hyperlink" Target="http://192.168.1.21:8080/topology.html?id=simple-sql-17-1512847087" TargetMode="External"/><Relationship Id="rId21" Type="http://schemas.openxmlformats.org/officeDocument/2006/relationships/image" Target="media/image1.png"/><Relationship Id="rId22" Type="http://schemas.openxmlformats.org/officeDocument/2006/relationships/image" Target="media/image2.png"/><Relationship Id="rId23" Type="http://schemas.openxmlformats.org/officeDocument/2006/relationships/image" Target="media/image3.png"/><Relationship Id="rId24" Type="http://schemas.openxmlformats.org/officeDocument/2006/relationships/image" Target="media/image4.png"/><Relationship Id="rId25" Type="http://schemas.openxmlformats.org/officeDocument/2006/relationships/image" Target="media/image5.png"/><Relationship Id="rId26" Type="http://schemas.openxmlformats.org/officeDocument/2006/relationships/image" Target="media/image6.png"/><Relationship Id="rId27" Type="http://schemas.openxmlformats.org/officeDocument/2006/relationships/image" Target="media/image7.png"/><Relationship Id="rId28" Type="http://schemas.openxmlformats.org/officeDocument/2006/relationships/image" Target="media/image8.png"/><Relationship Id="rId29" Type="http://schemas.openxmlformats.org/officeDocument/2006/relationships/hyperlink" Target="http://192.168.1.21:8080/topology.html?id=simple-sql-17-1512847087" TargetMode="External"/><Relationship Id="rId73" Type="http://schemas.openxmlformats.org/officeDocument/2006/relationships/theme" Target="theme/theme1.xml"/><Relationship Id="rId60" Type="http://schemas.openxmlformats.org/officeDocument/2006/relationships/package" Target="embeddings/Microsoft_Visio_Drawing122.vsdx"/><Relationship Id="rId61" Type="http://schemas.openxmlformats.org/officeDocument/2006/relationships/image" Target="media/image38.emf"/><Relationship Id="rId62" Type="http://schemas.openxmlformats.org/officeDocument/2006/relationships/package" Target="embeddings/Microsoft_Visio_Drawing233.vsdx"/><Relationship Id="rId10" Type="http://schemas.openxmlformats.org/officeDocument/2006/relationships/customXml" Target="../customXml/item10.xml"/><Relationship Id="rId11" Type="http://schemas.openxmlformats.org/officeDocument/2006/relationships/customXml" Target="../customXml/item11.xml"/><Relationship Id="rId12" Type="http://schemas.openxmlformats.org/officeDocument/2006/relationships/customXml" Target="../customXml/item12.xml"/></Relationships>
</file>

<file path=word/_rels/header1.xml.rels><?xml version="1.0" encoding="UTF-8" standalone="yes"?>
<Relationships xmlns="http://schemas.openxmlformats.org/package/2006/relationships"><Relationship Id="rId1" Type="http://schemas.openxmlformats.org/officeDocument/2006/relationships/image" Target="media/image42.png"/></Relationships>
</file>

<file path=word/_rels/header2.xml.rels><?xml version="1.0" encoding="UTF-8" standalone="yes"?>
<Relationships xmlns="http://schemas.openxmlformats.org/package/2006/relationships"><Relationship Id="rId1" Type="http://schemas.openxmlformats.org/officeDocument/2006/relationships/image" Target="media/image43.png"/></Relationships>
</file>

<file path=word/_rels/header3.xml.rels><?xml version="1.0" encoding="UTF-8" standalone="yes"?>
<Relationships xmlns="http://schemas.openxmlformats.org/package/2006/relationships"><Relationship Id="rId1" Type="http://schemas.openxmlformats.org/officeDocument/2006/relationships/image" Target="media/image4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786B3F-3647-D044-ABA4-71C2019C3A9F}">
  <ds:schemaRefs>
    <ds:schemaRef ds:uri="http://schemas.openxmlformats.org/officeDocument/2006/bibliography"/>
  </ds:schemaRefs>
</ds:datastoreItem>
</file>

<file path=customXml/itemProps10.xml><?xml version="1.0" encoding="utf-8"?>
<ds:datastoreItem xmlns:ds="http://schemas.openxmlformats.org/officeDocument/2006/customXml" ds:itemID="{9A13732F-3407-D946-BB3A-434D72A6344C}">
  <ds:schemaRefs>
    <ds:schemaRef ds:uri="http://schemas.openxmlformats.org/officeDocument/2006/bibliography"/>
  </ds:schemaRefs>
</ds:datastoreItem>
</file>

<file path=customXml/itemProps11.xml><?xml version="1.0" encoding="utf-8"?>
<ds:datastoreItem xmlns:ds="http://schemas.openxmlformats.org/officeDocument/2006/customXml" ds:itemID="{7C9A48B5-AADE-5641-8AA2-B07F26645EDF}">
  <ds:schemaRefs>
    <ds:schemaRef ds:uri="http://schemas.openxmlformats.org/officeDocument/2006/bibliography"/>
  </ds:schemaRefs>
</ds:datastoreItem>
</file>

<file path=customXml/itemProps12.xml><?xml version="1.0" encoding="utf-8"?>
<ds:datastoreItem xmlns:ds="http://schemas.openxmlformats.org/officeDocument/2006/customXml" ds:itemID="{B2BFAC53-B6AE-984B-8168-D2965C295C32}">
  <ds:schemaRefs>
    <ds:schemaRef ds:uri="http://schemas.openxmlformats.org/officeDocument/2006/bibliography"/>
  </ds:schemaRefs>
</ds:datastoreItem>
</file>

<file path=customXml/itemProps2.xml><?xml version="1.0" encoding="utf-8"?>
<ds:datastoreItem xmlns:ds="http://schemas.openxmlformats.org/officeDocument/2006/customXml" ds:itemID="{FCBA23FB-E53F-364D-AA78-0BA52D1D306E}">
  <ds:schemaRefs>
    <ds:schemaRef ds:uri="http://schemas.openxmlformats.org/officeDocument/2006/bibliography"/>
  </ds:schemaRefs>
</ds:datastoreItem>
</file>

<file path=customXml/itemProps3.xml><?xml version="1.0" encoding="utf-8"?>
<ds:datastoreItem xmlns:ds="http://schemas.openxmlformats.org/officeDocument/2006/customXml" ds:itemID="{A65766E8-2CA4-0044-9182-17B415201047}">
  <ds:schemaRefs>
    <ds:schemaRef ds:uri="http://schemas.openxmlformats.org/officeDocument/2006/bibliography"/>
  </ds:schemaRefs>
</ds:datastoreItem>
</file>

<file path=customXml/itemProps4.xml><?xml version="1.0" encoding="utf-8"?>
<ds:datastoreItem xmlns:ds="http://schemas.openxmlformats.org/officeDocument/2006/customXml" ds:itemID="{09005E45-192E-974E-8D56-57E6CFBE3D7F}">
  <ds:schemaRefs>
    <ds:schemaRef ds:uri="http://schemas.openxmlformats.org/officeDocument/2006/bibliography"/>
  </ds:schemaRefs>
</ds:datastoreItem>
</file>

<file path=customXml/itemProps5.xml><?xml version="1.0" encoding="utf-8"?>
<ds:datastoreItem xmlns:ds="http://schemas.openxmlformats.org/officeDocument/2006/customXml" ds:itemID="{633376EE-55F8-FB4B-B367-30C78F476A76}">
  <ds:schemaRefs>
    <ds:schemaRef ds:uri="http://schemas.openxmlformats.org/officeDocument/2006/bibliography"/>
  </ds:schemaRefs>
</ds:datastoreItem>
</file>

<file path=customXml/itemProps6.xml><?xml version="1.0" encoding="utf-8"?>
<ds:datastoreItem xmlns:ds="http://schemas.openxmlformats.org/officeDocument/2006/customXml" ds:itemID="{9FF4F757-F8FC-9944-99AA-14B6F1603714}">
  <ds:schemaRefs>
    <ds:schemaRef ds:uri="http://schemas.openxmlformats.org/officeDocument/2006/bibliography"/>
  </ds:schemaRefs>
</ds:datastoreItem>
</file>

<file path=customXml/itemProps7.xml><?xml version="1.0" encoding="utf-8"?>
<ds:datastoreItem xmlns:ds="http://schemas.openxmlformats.org/officeDocument/2006/customXml" ds:itemID="{128C0883-2BD6-EF4A-B85E-73DAB95B0FA3}">
  <ds:schemaRefs>
    <ds:schemaRef ds:uri="http://schemas.openxmlformats.org/officeDocument/2006/bibliography"/>
  </ds:schemaRefs>
</ds:datastoreItem>
</file>

<file path=customXml/itemProps8.xml><?xml version="1.0" encoding="utf-8"?>
<ds:datastoreItem xmlns:ds="http://schemas.openxmlformats.org/officeDocument/2006/customXml" ds:itemID="{93E1C742-C3A4-7F41-9E35-CB354BC8AD0E}">
  <ds:schemaRefs>
    <ds:schemaRef ds:uri="http://schemas.openxmlformats.org/officeDocument/2006/bibliography"/>
  </ds:schemaRefs>
</ds:datastoreItem>
</file>

<file path=customXml/itemProps9.xml><?xml version="1.0" encoding="utf-8"?>
<ds:datastoreItem xmlns:ds="http://schemas.openxmlformats.org/officeDocument/2006/customXml" ds:itemID="{F6D25DE0-ADD7-B04E-9C2F-309C58907B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2</Pages>
  <Words>4688</Words>
  <Characters>26725</Characters>
  <Application>Microsoft Macintosh Word</Application>
  <DocSecurity>0</DocSecurity>
  <Lines>222</Lines>
  <Paragraphs>62</Paragraphs>
  <ScaleCrop>false</ScaleCrop>
  <HeadingPairs>
    <vt:vector size="2" baseType="variant">
      <vt:variant>
        <vt:lpstr>Title</vt:lpstr>
      </vt:variant>
      <vt:variant>
        <vt:i4>1</vt:i4>
      </vt:variant>
    </vt:vector>
  </HeadingPairs>
  <TitlesOfParts>
    <vt:vector size="1" baseType="lpstr">
      <vt:lpstr/>
    </vt:vector>
  </TitlesOfParts>
  <Company>QRS</Company>
  <LinksUpToDate>false</LinksUpToDate>
  <CharactersWithSpaces>313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八分量</dc:creator>
  <cp:keywords/>
  <dc:description/>
  <cp:lastModifiedBy>Microsoft Office User</cp:lastModifiedBy>
  <cp:revision>3</cp:revision>
  <cp:lastPrinted>2012-08-30T08:03:00Z</cp:lastPrinted>
  <dcterms:created xsi:type="dcterms:W3CDTF">2019-02-27T04:40:00Z</dcterms:created>
  <dcterms:modified xsi:type="dcterms:W3CDTF">2019-02-27T04:50:00Z</dcterms:modified>
</cp:coreProperties>
</file>